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3A6B" w:rsidRDefault="00223A6B" w:rsidP="00223A6B">
      <w:pPr>
        <w:spacing w:line="480" w:lineRule="auto"/>
        <w:ind w:firstLineChars="112" w:firstLine="382"/>
        <w:rPr>
          <w:b/>
          <w:bCs/>
          <w:sz w:val="32"/>
        </w:rPr>
      </w:pPr>
      <w:bookmarkStart w:id="0" w:name="_Hlk483396815"/>
      <w:bookmarkEnd w:id="0"/>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913BB5" w:rsidRDefault="00913BB5" w:rsidP="00223A6B">
      <w:pPr>
        <w:spacing w:line="480" w:lineRule="auto"/>
        <w:ind w:firstLineChars="112" w:firstLine="382"/>
        <w:rPr>
          <w:b/>
          <w:bCs/>
          <w:sz w:val="32"/>
        </w:rPr>
      </w:pPr>
    </w:p>
    <w:p w:rsidR="00223A6B" w:rsidRDefault="00223A6B" w:rsidP="00223A6B">
      <w:pPr>
        <w:spacing w:line="480" w:lineRule="auto"/>
        <w:ind w:firstLineChars="112" w:firstLine="382"/>
        <w:rPr>
          <w:b/>
          <w:bCs/>
          <w:sz w:val="32"/>
        </w:rPr>
      </w:pPr>
    </w:p>
    <w:p w:rsidR="00223A6B" w:rsidRDefault="00223A6B" w:rsidP="00223A6B">
      <w:pPr>
        <w:spacing w:line="840" w:lineRule="exact"/>
        <w:ind w:firstLineChars="112" w:firstLine="382"/>
        <w:jc w:val="center"/>
        <w:rPr>
          <w:sz w:val="28"/>
        </w:rPr>
      </w:pPr>
      <w:r>
        <w:rPr>
          <w:rFonts w:hint="eastAsia"/>
          <w:b/>
          <w:bCs/>
          <w:sz w:val="32"/>
        </w:rPr>
        <w:t>毕业设计（论文）题目：</w:t>
      </w:r>
      <w:bookmarkStart w:id="1" w:name="_Hlk483403254"/>
      <w:r w:rsidRPr="001B0F7B">
        <w:rPr>
          <w:rFonts w:ascii="宋体" w:hAnsi="宋体" w:hint="eastAsia"/>
          <w:b/>
          <w:bCs/>
          <w:sz w:val="32"/>
          <w:u w:val="single"/>
        </w:rPr>
        <w:t>基于手机的室内导航与浏览系统设计与实现</w:t>
      </w:r>
      <w:bookmarkEnd w:id="1"/>
    </w:p>
    <w:p w:rsidR="00223A6B" w:rsidRPr="00701002" w:rsidRDefault="00223A6B" w:rsidP="00223A6B">
      <w:pPr>
        <w:ind w:firstLine="600"/>
        <w:rPr>
          <w:sz w:val="28"/>
        </w:rPr>
      </w:pPr>
    </w:p>
    <w:p w:rsidR="00223A6B" w:rsidRDefault="00223A6B" w:rsidP="00223A6B">
      <w:pPr>
        <w:spacing w:line="700" w:lineRule="exact"/>
        <w:ind w:firstLineChars="785" w:firstLine="2679"/>
        <w:rPr>
          <w:b/>
          <w:bCs/>
          <w:sz w:val="32"/>
          <w:u w:val="single"/>
        </w:rPr>
      </w:pPr>
      <w:r>
        <w:rPr>
          <w:rFonts w:hint="eastAsia"/>
          <w:b/>
          <w:bCs/>
          <w:sz w:val="32"/>
        </w:rPr>
        <w:t>学</w:t>
      </w:r>
      <w:r>
        <w:rPr>
          <w:rFonts w:hint="eastAsia"/>
          <w:b/>
          <w:bCs/>
          <w:sz w:val="32"/>
        </w:rPr>
        <w:t xml:space="preserve">    </w:t>
      </w:r>
      <w:r>
        <w:rPr>
          <w:rFonts w:hint="eastAsia"/>
          <w:b/>
          <w:bCs/>
          <w:sz w:val="32"/>
        </w:rPr>
        <w:t>院：</w:t>
      </w:r>
      <w:r>
        <w:rPr>
          <w:rFonts w:hint="eastAsia"/>
          <w:sz w:val="32"/>
          <w:u w:val="single"/>
        </w:rPr>
        <w:t xml:space="preserve">    </w:t>
      </w:r>
      <w:r>
        <w:rPr>
          <w:rFonts w:hint="eastAsia"/>
          <w:sz w:val="32"/>
          <w:u w:val="single"/>
        </w:rPr>
        <w:t>计算机学院</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专</w:t>
      </w:r>
      <w:r>
        <w:rPr>
          <w:rFonts w:hint="eastAsia"/>
          <w:b/>
          <w:bCs/>
          <w:sz w:val="32"/>
        </w:rPr>
        <w:t xml:space="preserve">    </w:t>
      </w:r>
      <w:r>
        <w:rPr>
          <w:rFonts w:hint="eastAsia"/>
          <w:b/>
          <w:bCs/>
          <w:sz w:val="32"/>
        </w:rPr>
        <w:t>业：</w:t>
      </w:r>
      <w:r>
        <w:rPr>
          <w:rFonts w:hint="eastAsia"/>
          <w:sz w:val="32"/>
          <w:u w:val="single"/>
        </w:rPr>
        <w:t xml:space="preserve"> </w:t>
      </w:r>
      <w:r>
        <w:rPr>
          <w:sz w:val="32"/>
          <w:u w:val="single"/>
        </w:rPr>
        <w:t xml:space="preserve">   </w:t>
      </w:r>
      <w:r>
        <w:rPr>
          <w:rFonts w:hint="eastAsia"/>
          <w:sz w:val="32"/>
          <w:u w:val="single"/>
        </w:rPr>
        <w:t>物联网工程</w:t>
      </w:r>
      <w:r>
        <w:rPr>
          <w:rFonts w:hint="eastAsia"/>
          <w:sz w:val="32"/>
          <w:u w:val="single"/>
        </w:rPr>
        <w:t xml:space="preserve">    </w:t>
      </w:r>
    </w:p>
    <w:p w:rsidR="00223A6B" w:rsidRDefault="00223A6B" w:rsidP="00223A6B">
      <w:pPr>
        <w:spacing w:line="700" w:lineRule="exact"/>
        <w:ind w:firstLineChars="785" w:firstLine="2679"/>
        <w:rPr>
          <w:b/>
          <w:bCs/>
          <w:sz w:val="32"/>
        </w:rPr>
      </w:pPr>
      <w:r>
        <w:rPr>
          <w:rFonts w:hint="eastAsia"/>
          <w:b/>
          <w:bCs/>
          <w:sz w:val="32"/>
        </w:rPr>
        <w:t>班</w:t>
      </w:r>
      <w:r>
        <w:rPr>
          <w:rFonts w:hint="eastAsia"/>
          <w:b/>
          <w:bCs/>
          <w:sz w:val="32"/>
        </w:rPr>
        <w:t xml:space="preserve">    </w:t>
      </w:r>
      <w:r>
        <w:rPr>
          <w:rFonts w:hint="eastAsia"/>
          <w:b/>
          <w:bCs/>
          <w:sz w:val="32"/>
        </w:rPr>
        <w:t>级：</w:t>
      </w:r>
      <w:r>
        <w:rPr>
          <w:rFonts w:hint="eastAsia"/>
          <w:sz w:val="32"/>
          <w:u w:val="single"/>
        </w:rPr>
        <w:t xml:space="preserve">     07121301     </w:t>
      </w:r>
    </w:p>
    <w:p w:rsidR="00223A6B" w:rsidRDefault="00223A6B" w:rsidP="00223A6B">
      <w:pPr>
        <w:spacing w:line="700" w:lineRule="exact"/>
        <w:ind w:firstLineChars="785" w:firstLine="2679"/>
        <w:rPr>
          <w:b/>
          <w:bCs/>
          <w:sz w:val="32"/>
          <w:u w:val="single"/>
        </w:rPr>
      </w:pPr>
      <w:r>
        <w:rPr>
          <w:rFonts w:hint="eastAsia"/>
          <w:b/>
          <w:bCs/>
          <w:sz w:val="32"/>
        </w:rPr>
        <w:t>姓</w:t>
      </w:r>
      <w:r>
        <w:rPr>
          <w:rFonts w:hint="eastAsia"/>
          <w:b/>
          <w:bCs/>
          <w:sz w:val="32"/>
        </w:rPr>
        <w:t xml:space="preserve">    </w:t>
      </w:r>
      <w:r>
        <w:rPr>
          <w:rFonts w:hint="eastAsia"/>
          <w:b/>
          <w:bCs/>
          <w:sz w:val="32"/>
        </w:rPr>
        <w:t>名：</w:t>
      </w:r>
      <w:r>
        <w:rPr>
          <w:rFonts w:hint="eastAsia"/>
          <w:sz w:val="32"/>
          <w:u w:val="single"/>
        </w:rPr>
        <w:t xml:space="preserve">      </w:t>
      </w:r>
      <w:r>
        <w:rPr>
          <w:rFonts w:hint="eastAsia"/>
          <w:sz w:val="32"/>
          <w:u w:val="single"/>
        </w:rPr>
        <w:t>刘云飞</w:t>
      </w:r>
      <w:r>
        <w:rPr>
          <w:rFonts w:hint="eastAsia"/>
          <w:sz w:val="32"/>
          <w:u w:val="single"/>
        </w:rPr>
        <w:t xml:space="preserve">      </w:t>
      </w:r>
    </w:p>
    <w:p w:rsidR="00223A6B" w:rsidRDefault="00223A6B" w:rsidP="00223A6B">
      <w:pPr>
        <w:spacing w:line="700" w:lineRule="exact"/>
        <w:ind w:firstLineChars="785" w:firstLine="2679"/>
        <w:rPr>
          <w:sz w:val="32"/>
          <w:u w:val="single"/>
        </w:rPr>
      </w:pPr>
      <w:r>
        <w:rPr>
          <w:rFonts w:hint="eastAsia"/>
          <w:b/>
          <w:bCs/>
          <w:sz w:val="32"/>
        </w:rPr>
        <w:t>指导教师：</w:t>
      </w:r>
      <w:r>
        <w:rPr>
          <w:rFonts w:hint="eastAsia"/>
          <w:sz w:val="32"/>
          <w:u w:val="single"/>
        </w:rPr>
        <w:t xml:space="preserve">       </w:t>
      </w:r>
      <w:r>
        <w:rPr>
          <w:rFonts w:hint="eastAsia"/>
          <w:sz w:val="32"/>
          <w:u w:val="single"/>
        </w:rPr>
        <w:t>张</w:t>
      </w:r>
      <w:r>
        <w:rPr>
          <w:rFonts w:hint="eastAsia"/>
          <w:sz w:val="32"/>
          <w:u w:val="single"/>
        </w:rPr>
        <w:t xml:space="preserve"> </w:t>
      </w:r>
      <w:r>
        <w:rPr>
          <w:rFonts w:hint="eastAsia"/>
          <w:sz w:val="32"/>
          <w:u w:val="single"/>
        </w:rPr>
        <w:t>磊</w:t>
      </w:r>
      <w:r>
        <w:rPr>
          <w:rFonts w:hint="eastAsia"/>
          <w:sz w:val="32"/>
          <w:u w:val="single"/>
        </w:rPr>
        <w:t xml:space="preserve">      </w:t>
      </w:r>
    </w:p>
    <w:p w:rsidR="00223A6B" w:rsidRDefault="00223A6B" w:rsidP="00223A6B">
      <w:pPr>
        <w:spacing w:line="700" w:lineRule="exact"/>
        <w:ind w:firstLineChars="785" w:firstLine="2679"/>
        <w:rPr>
          <w:rFonts w:eastAsia="华文中宋"/>
          <w:sz w:val="32"/>
        </w:rPr>
      </w:pPr>
      <w:r>
        <w:rPr>
          <w:rFonts w:hint="eastAsia"/>
          <w:b/>
          <w:bCs/>
          <w:sz w:val="32"/>
        </w:rPr>
        <w:t>校外指导教师：</w:t>
      </w:r>
      <w:r>
        <w:rPr>
          <w:rFonts w:hint="eastAsia"/>
          <w:sz w:val="32"/>
          <w:u w:val="single"/>
        </w:rPr>
        <w:t xml:space="preserve">              </w:t>
      </w:r>
    </w:p>
    <w:p w:rsidR="00223A6B" w:rsidRDefault="00223A6B" w:rsidP="00223A6B">
      <w:pPr>
        <w:ind w:firstLine="520"/>
      </w:pPr>
    </w:p>
    <w:p w:rsidR="00786162" w:rsidRDefault="00786162">
      <w:pPr>
        <w:widowControl/>
        <w:spacing w:line="240" w:lineRule="auto"/>
        <w:ind w:firstLineChars="0" w:firstLine="0"/>
        <w:sectPr w:rsidR="00786162" w:rsidSect="0068556E">
          <w:headerReference w:type="even" r:id="rId8"/>
          <w:headerReference w:type="default" r:id="rId9"/>
          <w:footerReference w:type="even" r:id="rId10"/>
          <w:footerReference w:type="default" r:id="rId11"/>
          <w:headerReference w:type="first" r:id="rId12"/>
          <w:footerReference w:type="first" r:id="rId13"/>
          <w:pgSz w:w="11906" w:h="16838"/>
          <w:pgMar w:top="1985" w:right="1474" w:bottom="1474" w:left="1701" w:header="851" w:footer="992" w:gutter="0"/>
          <w:pgNumType w:fmt="upperRoman"/>
          <w:cols w:space="425"/>
          <w:titlePg/>
          <w:docGrid w:type="lines" w:linePitch="326"/>
        </w:sectPr>
      </w:pPr>
    </w:p>
    <w:p w:rsidR="00C5008B" w:rsidRPr="00DF3281" w:rsidRDefault="00C5008B" w:rsidP="00C5008B">
      <w:pPr>
        <w:spacing w:line="640" w:lineRule="exact"/>
        <w:ind w:firstLine="683"/>
        <w:jc w:val="center"/>
        <w:rPr>
          <w:b/>
          <w:sz w:val="32"/>
          <w:szCs w:val="32"/>
          <w:u w:val="single"/>
        </w:rPr>
      </w:pPr>
      <w:r w:rsidRPr="00DF3281">
        <w:rPr>
          <w:rFonts w:hint="eastAsia"/>
          <w:b/>
          <w:sz w:val="32"/>
          <w:szCs w:val="32"/>
        </w:rPr>
        <w:lastRenderedPageBreak/>
        <w:t>摘要</w:t>
      </w:r>
    </w:p>
    <w:p w:rsidR="008910E4" w:rsidRDefault="00C5008B" w:rsidP="00C5008B">
      <w:pPr>
        <w:ind w:firstLine="520"/>
      </w:pPr>
      <w:r>
        <w:rPr>
          <w:rFonts w:hint="eastAsia"/>
        </w:rPr>
        <w:t>随着信息技术与计算机科学的发展，不同地方的地理信息展示形式呈现出多样化，以</w:t>
      </w:r>
      <w:r>
        <w:rPr>
          <w:rFonts w:hint="eastAsia"/>
        </w:rPr>
        <w:t>Google</w:t>
      </w:r>
      <w:r>
        <w:rPr>
          <w:rFonts w:hint="eastAsia"/>
        </w:rPr>
        <w:t>地图、百度地图、高德地图、</w:t>
      </w:r>
      <w:r>
        <w:rPr>
          <w:rFonts w:hint="eastAsia"/>
        </w:rPr>
        <w:t>Bing</w:t>
      </w:r>
      <w:r>
        <w:rPr>
          <w:rFonts w:hint="eastAsia"/>
        </w:rPr>
        <w:t>地图等为代表的地理信息平台已经融入到人们的日常生活之中</w:t>
      </w:r>
      <w:r w:rsidR="00C57E6C">
        <w:rPr>
          <w:rFonts w:hint="eastAsia"/>
        </w:rPr>
        <w:t>。</w:t>
      </w:r>
      <w:r w:rsidR="00AF1CA0">
        <w:rPr>
          <w:rFonts w:hint="eastAsia"/>
        </w:rPr>
        <w:t>然而，</w:t>
      </w:r>
      <w:r w:rsidR="00C57E6C">
        <w:rPr>
          <w:rFonts w:hint="eastAsia"/>
        </w:rPr>
        <w:t>与发展迅速成熟的室外定位技术相比，可靠的室内定位还未能被完全实现。比如说在结构稍稍复杂一些的大型商场或是地下停车库中，我们只能纯凭记忆力和直觉</w:t>
      </w:r>
      <w:r w:rsidR="00725F5A">
        <w:rPr>
          <w:rFonts w:hint="eastAsia"/>
        </w:rPr>
        <w:t>来</w:t>
      </w:r>
      <w:r w:rsidR="00C57E6C">
        <w:rPr>
          <w:rFonts w:hint="eastAsia"/>
        </w:rPr>
        <w:t>判断路线，而很难利用智能手机来查找相关信息。常见的</w:t>
      </w:r>
      <w:r w:rsidR="00C57E6C">
        <w:rPr>
          <w:rFonts w:hint="eastAsia"/>
        </w:rPr>
        <w:t>G</w:t>
      </w:r>
      <w:r w:rsidR="00C57E6C">
        <w:rPr>
          <w:rFonts w:hint="eastAsia"/>
        </w:rPr>
        <w:t>定位技术只能定位到建筑物，而个人在建筑物中的位置却由于信号减弱等原因，往往不能被准确找到。随着现代智能可移动设备的普及以及</w:t>
      </w:r>
      <w:r w:rsidR="00E650F4">
        <w:rPr>
          <w:rFonts w:hint="eastAsia"/>
        </w:rPr>
        <w:t>人们对其依赖性的不断提升，使用手机来实现室内可靠、快速以及普适的定位方法有着十分重要的意义，并且逐步受到相关领域研究人员的广泛关注。</w:t>
      </w:r>
    </w:p>
    <w:p w:rsidR="00C15708" w:rsidRDefault="00E650F4" w:rsidP="00CD3BE3">
      <w:pPr>
        <w:ind w:firstLine="520"/>
      </w:pPr>
      <w:r>
        <w:rPr>
          <w:rFonts w:hint="eastAsia"/>
        </w:rPr>
        <w:t>本文在对传统的非</w:t>
      </w:r>
      <w:r>
        <w:rPr>
          <w:rFonts w:hint="eastAsia"/>
        </w:rPr>
        <w:t>G</w:t>
      </w:r>
      <w:r>
        <w:rPr>
          <w:rFonts w:hint="eastAsia"/>
        </w:rPr>
        <w:t>定位的技术基础上，</w:t>
      </w:r>
      <w:r w:rsidR="003D091B">
        <w:rPr>
          <w:rFonts w:hint="eastAsia"/>
        </w:rPr>
        <w:t>通过采集</w:t>
      </w:r>
      <w:r w:rsidR="00F937B0">
        <w:rPr>
          <w:rFonts w:hint="eastAsia"/>
        </w:rPr>
        <w:t>Android</w:t>
      </w:r>
      <w:r w:rsidR="00F937B0">
        <w:rPr>
          <w:rFonts w:hint="eastAsia"/>
        </w:rPr>
        <w:t>智能</w:t>
      </w:r>
      <w:r w:rsidR="003D091B">
        <w:rPr>
          <w:rFonts w:hint="eastAsia"/>
        </w:rPr>
        <w:t>机自带</w:t>
      </w:r>
      <w:r w:rsidR="00F937B0">
        <w:rPr>
          <w:rFonts w:hint="eastAsia"/>
        </w:rPr>
        <w:t>传感器</w:t>
      </w:r>
      <w:r w:rsidR="003D091B">
        <w:rPr>
          <w:rFonts w:hint="eastAsia"/>
        </w:rPr>
        <w:t>的</w:t>
      </w:r>
      <w:r w:rsidR="00F937B0">
        <w:rPr>
          <w:rFonts w:hint="eastAsia"/>
        </w:rPr>
        <w:t>数据，</w:t>
      </w:r>
      <w:r>
        <w:rPr>
          <w:rFonts w:hint="eastAsia"/>
        </w:rPr>
        <w:t>针对现有的导航与定位算法的不足提出一些改进，设计并实现了一套基于</w:t>
      </w:r>
      <w:r w:rsidR="00C15708">
        <w:rPr>
          <w:rFonts w:hint="eastAsia"/>
        </w:rPr>
        <w:t>A</w:t>
      </w:r>
      <w:r w:rsidR="00C15708">
        <w:t xml:space="preserve">ndroid </w:t>
      </w:r>
      <w:r w:rsidR="00C15708">
        <w:rPr>
          <w:rFonts w:hint="eastAsia"/>
        </w:rPr>
        <w:t>手机</w:t>
      </w:r>
      <w:r w:rsidR="003D091B">
        <w:rPr>
          <w:rFonts w:hint="eastAsia"/>
        </w:rPr>
        <w:t>惯性导航</w:t>
      </w:r>
      <w:r w:rsidR="00EA6B4B">
        <w:rPr>
          <w:rFonts w:hint="eastAsia"/>
        </w:rPr>
        <w:t>与场景关联</w:t>
      </w:r>
      <w:r w:rsidR="003D091B">
        <w:rPr>
          <w:rFonts w:hint="eastAsia"/>
        </w:rPr>
        <w:t>的室内定位算法：</w:t>
      </w:r>
      <w:r w:rsidR="00C15708">
        <w:rPr>
          <w:rFonts w:hint="eastAsia"/>
        </w:rPr>
        <w:t>通过将不同传感器之间的数据进行同步，使用</w:t>
      </w:r>
      <w:r w:rsidR="00C15708">
        <w:rPr>
          <w:rFonts w:hint="eastAsia"/>
        </w:rPr>
        <w:t>EKF</w:t>
      </w:r>
      <w:r w:rsidR="00C15708">
        <w:rPr>
          <w:rFonts w:hint="eastAsia"/>
        </w:rPr>
        <w:t>算法对多个传感器数据进行融合以及</w:t>
      </w:r>
      <w:r w:rsidR="008D48DD">
        <w:rPr>
          <w:rFonts w:hint="eastAsia"/>
        </w:rPr>
        <w:t>使用坐标系变换求解手机在现实世界中的位移信息</w:t>
      </w:r>
      <w:r w:rsidR="003D091B">
        <w:rPr>
          <w:rFonts w:hint="eastAsia"/>
        </w:rPr>
        <w:t>，使用</w:t>
      </w:r>
      <w:r w:rsidR="008D48DD">
        <w:rPr>
          <w:rFonts w:hint="eastAsia"/>
        </w:rPr>
        <w:t>Dead</w:t>
      </w:r>
      <w:r w:rsidR="008D48DD">
        <w:t xml:space="preserve"> </w:t>
      </w:r>
      <w:r w:rsidR="008D48DD">
        <w:rPr>
          <w:rFonts w:hint="eastAsia"/>
        </w:rPr>
        <w:t>reckoning</w:t>
      </w:r>
      <w:r w:rsidR="008D48DD">
        <w:rPr>
          <w:rFonts w:hint="eastAsia"/>
        </w:rPr>
        <w:t>算法</w:t>
      </w:r>
      <w:r w:rsidR="003D091B">
        <w:rPr>
          <w:rFonts w:hint="eastAsia"/>
        </w:rPr>
        <w:t>估计</w:t>
      </w:r>
      <w:r w:rsidR="00EA6B4B">
        <w:rPr>
          <w:rFonts w:hint="eastAsia"/>
        </w:rPr>
        <w:t>手机路径信息；为了优化结果，中间只用多个传感器数据滤波的方式来减小误差；通过与场景关联得到手机在室内的绝对位置信息</w:t>
      </w:r>
      <w:r w:rsidR="00725F5A">
        <w:rPr>
          <w:rFonts w:hint="eastAsia"/>
        </w:rPr>
        <w:t>从而实现定位与导航</w:t>
      </w:r>
      <w:r w:rsidR="00EA6B4B">
        <w:rPr>
          <w:rFonts w:hint="eastAsia"/>
        </w:rPr>
        <w:t>。</w:t>
      </w:r>
    </w:p>
    <w:p w:rsidR="00712C66" w:rsidRDefault="00C15708" w:rsidP="004F588F">
      <w:pPr>
        <w:ind w:firstLine="520"/>
      </w:pPr>
      <w:r>
        <w:rPr>
          <w:rFonts w:hint="eastAsia"/>
        </w:rPr>
        <w:t>通过交互</w:t>
      </w:r>
      <w:r w:rsidR="003D091B">
        <w:rPr>
          <w:rFonts w:hint="eastAsia"/>
        </w:rPr>
        <w:t>式</w:t>
      </w:r>
      <w:r>
        <w:rPr>
          <w:rFonts w:hint="eastAsia"/>
        </w:rPr>
        <w:t>计算机图形学相关技术将</w:t>
      </w:r>
      <w:r w:rsidR="003D091B">
        <w:rPr>
          <w:rFonts w:hint="eastAsia"/>
        </w:rPr>
        <w:t>多维的</w:t>
      </w:r>
      <w:r>
        <w:rPr>
          <w:rFonts w:hint="eastAsia"/>
        </w:rPr>
        <w:t>移动数据在手机上绘制为方便用户交互的三维</w:t>
      </w:r>
      <w:r w:rsidR="003D091B">
        <w:rPr>
          <w:rFonts w:hint="eastAsia"/>
        </w:rPr>
        <w:t>场景</w:t>
      </w:r>
      <w:r>
        <w:rPr>
          <w:rFonts w:hint="eastAsia"/>
        </w:rPr>
        <w:t>，并且能够实现室内漫游路径的记录与场景图片的关联</w:t>
      </w:r>
      <w:r w:rsidR="00EE5370">
        <w:rPr>
          <w:rFonts w:hint="eastAsia"/>
        </w:rPr>
        <w:t>以及历史数据</w:t>
      </w:r>
      <w:r w:rsidR="00EA6B4B">
        <w:rPr>
          <w:rFonts w:hint="eastAsia"/>
        </w:rPr>
        <w:t>的浏览</w:t>
      </w:r>
      <w:r>
        <w:rPr>
          <w:rFonts w:hint="eastAsia"/>
        </w:rPr>
        <w:t>。</w:t>
      </w:r>
      <w:r w:rsidR="003D091B">
        <w:rPr>
          <w:rFonts w:hint="eastAsia"/>
        </w:rPr>
        <w:t>开发并完成了一个具备以上功能的</w:t>
      </w:r>
      <w:r w:rsidR="00E650F4">
        <w:rPr>
          <w:rFonts w:hint="eastAsia"/>
        </w:rPr>
        <w:t>可以使用的</w:t>
      </w:r>
      <w:r w:rsidR="003D091B">
        <w:rPr>
          <w:rFonts w:hint="eastAsia"/>
        </w:rPr>
        <w:t>Android</w:t>
      </w:r>
      <w:r w:rsidR="00E650F4">
        <w:rPr>
          <w:rFonts w:hint="eastAsia"/>
        </w:rPr>
        <w:t>软件来测试</w:t>
      </w:r>
      <w:r w:rsidR="00EE5370">
        <w:rPr>
          <w:rFonts w:hint="eastAsia"/>
        </w:rPr>
        <w:t>定位算法</w:t>
      </w:r>
      <w:r w:rsidR="00E650F4">
        <w:rPr>
          <w:rFonts w:hint="eastAsia"/>
        </w:rPr>
        <w:t>。</w:t>
      </w:r>
      <w:r w:rsidR="003D091B">
        <w:rPr>
          <w:rFonts w:hint="eastAsia"/>
        </w:rPr>
        <w:t>通过</w:t>
      </w:r>
      <w:r w:rsidR="00E24CC0">
        <w:rPr>
          <w:rFonts w:hint="eastAsia"/>
        </w:rPr>
        <w:t>测试与体验，本文设计的室内定位算法以及为此开发出来的便于交互的数据可视化系统，能够在室内提供</w:t>
      </w:r>
      <w:r w:rsidR="00CC34CB" w:rsidRPr="00CC34CB">
        <w:rPr>
          <w:rFonts w:hint="eastAsia"/>
        </w:rPr>
        <w:t>20</w:t>
      </w:r>
      <w:r w:rsidR="00CC34CB" w:rsidRPr="00CC34CB">
        <w:rPr>
          <w:rFonts w:hint="eastAsia"/>
        </w:rPr>
        <w:t>米以内误差小于</w:t>
      </w:r>
      <w:r w:rsidR="00CC34CB" w:rsidRPr="00CC34CB">
        <w:rPr>
          <w:rFonts w:hint="eastAsia"/>
        </w:rPr>
        <w:t>2</w:t>
      </w:r>
      <w:r w:rsidR="00CC34CB" w:rsidRPr="00CC34CB">
        <w:rPr>
          <w:rFonts w:hint="eastAsia"/>
        </w:rPr>
        <w:t>米</w:t>
      </w:r>
      <w:r w:rsidR="00796E1C">
        <w:rPr>
          <w:rFonts w:hint="eastAsia"/>
        </w:rPr>
        <w:t>的定位</w:t>
      </w:r>
      <w:r w:rsidR="00CC34CB">
        <w:rPr>
          <w:rFonts w:hint="eastAsia"/>
        </w:rPr>
        <w:t>误差</w:t>
      </w:r>
      <w:r w:rsidR="00796E1C">
        <w:rPr>
          <w:rFonts w:hint="eastAsia"/>
        </w:rPr>
        <w:t>以及与场景进行关联</w:t>
      </w:r>
      <w:r w:rsidR="00EA6B4B">
        <w:rPr>
          <w:rFonts w:hint="eastAsia"/>
        </w:rPr>
        <w:t>功能</w:t>
      </w:r>
      <w:r w:rsidR="00796E1C">
        <w:rPr>
          <w:rFonts w:hint="eastAsia"/>
        </w:rPr>
        <w:t>，</w:t>
      </w:r>
      <w:r w:rsidR="00F937B0">
        <w:rPr>
          <w:rFonts w:hint="eastAsia"/>
        </w:rPr>
        <w:t>最终结果表明这项</w:t>
      </w:r>
      <w:r w:rsidR="00EE5370">
        <w:rPr>
          <w:rFonts w:hint="eastAsia"/>
        </w:rPr>
        <w:t>室内导航与定位技术在未来可以用于大型超市、博物馆、大型办公建筑以及医院等大型公共室内建筑中</w:t>
      </w:r>
      <w:r w:rsidR="00796E1C">
        <w:rPr>
          <w:rFonts w:hint="eastAsia"/>
        </w:rPr>
        <w:t>。</w:t>
      </w:r>
    </w:p>
    <w:p w:rsidR="00712C66" w:rsidRDefault="00712C66" w:rsidP="00712C66">
      <w:pPr>
        <w:ind w:firstLineChars="0" w:firstLine="0"/>
      </w:pPr>
      <w:r>
        <w:rPr>
          <w:rFonts w:hint="eastAsia"/>
        </w:rPr>
        <w:lastRenderedPageBreak/>
        <w:t>关键词：室内定位</w:t>
      </w:r>
      <w:r w:rsidR="003D091B">
        <w:rPr>
          <w:rFonts w:hint="eastAsia"/>
        </w:rPr>
        <w:t xml:space="preserve"> </w:t>
      </w:r>
      <w:r>
        <w:rPr>
          <w:rFonts w:hint="eastAsia"/>
        </w:rPr>
        <w:t>传感器融合</w:t>
      </w:r>
      <w:r>
        <w:rPr>
          <w:rFonts w:hint="eastAsia"/>
        </w:rPr>
        <w:t xml:space="preserve"> </w:t>
      </w:r>
      <w:r>
        <w:rPr>
          <w:rFonts w:hint="eastAsia"/>
        </w:rPr>
        <w:t>漫游路径</w:t>
      </w:r>
      <w:r>
        <w:rPr>
          <w:rFonts w:hint="eastAsia"/>
        </w:rPr>
        <w:t xml:space="preserve"> </w:t>
      </w:r>
      <w:r>
        <w:rPr>
          <w:rFonts w:hint="eastAsia"/>
        </w:rPr>
        <w:t>场景图片</w:t>
      </w:r>
      <w:r>
        <w:rPr>
          <w:rFonts w:hint="eastAsia"/>
        </w:rPr>
        <w:t xml:space="preserve"> </w:t>
      </w:r>
      <w:r>
        <w:rPr>
          <w:rFonts w:hint="eastAsia"/>
        </w:rPr>
        <w:t>图形图像</w:t>
      </w:r>
      <w:r>
        <w:rPr>
          <w:rFonts w:hint="eastAsia"/>
        </w:rPr>
        <w:t xml:space="preserve"> </w:t>
      </w:r>
      <w:r>
        <w:rPr>
          <w:rFonts w:hint="eastAsia"/>
        </w:rPr>
        <w:t>惯性导航</w:t>
      </w:r>
    </w:p>
    <w:p w:rsidR="00712C66" w:rsidRDefault="00712C66">
      <w:pPr>
        <w:widowControl/>
        <w:spacing w:line="240" w:lineRule="auto"/>
        <w:ind w:firstLineChars="0" w:firstLine="0"/>
      </w:pPr>
    </w:p>
    <w:p w:rsidR="00712C66" w:rsidRPr="00EB1F03" w:rsidRDefault="00712C66" w:rsidP="00EB1F03">
      <w:pPr>
        <w:ind w:firstLine="683"/>
        <w:jc w:val="center"/>
        <w:rPr>
          <w:b/>
          <w:sz w:val="32"/>
        </w:rPr>
      </w:pPr>
      <w:r w:rsidRPr="00EB1F03">
        <w:rPr>
          <w:b/>
          <w:sz w:val="32"/>
        </w:rPr>
        <w:t>Abstract</w:t>
      </w:r>
    </w:p>
    <w:p w:rsidR="00712C66" w:rsidRDefault="00712C66" w:rsidP="00712C66">
      <w:pPr>
        <w:ind w:firstLineChars="0" w:firstLine="420"/>
      </w:pPr>
      <w:r>
        <w:t xml:space="preserve">With the development of </w:t>
      </w:r>
      <w:r w:rsidR="008F220D">
        <w:t xml:space="preserve">computer science </w:t>
      </w:r>
      <w:r>
        <w:t>and</w:t>
      </w:r>
      <w:r w:rsidR="008F220D">
        <w:t xml:space="preserve"> information technology</w:t>
      </w:r>
      <w:r w:rsidR="006866B8">
        <w:t xml:space="preserve"> </w:t>
      </w:r>
      <w:r w:rsidR="006866B8">
        <w:rPr>
          <w:rFonts w:hint="eastAsia"/>
        </w:rPr>
        <w:t>and</w:t>
      </w:r>
      <w:r w:rsidR="006866B8">
        <w:t xml:space="preserve"> embedded devices</w:t>
      </w:r>
      <w:r>
        <w:t xml:space="preserve">, the geographical information </w:t>
      </w:r>
      <w:r>
        <w:rPr>
          <w:rFonts w:hint="eastAsia"/>
        </w:rPr>
        <w:t>share</w:t>
      </w:r>
      <w:r>
        <w:t xml:space="preserve"> </w:t>
      </w:r>
      <w:r>
        <w:rPr>
          <w:rFonts w:hint="eastAsia"/>
        </w:rPr>
        <w:t>a diver</w:t>
      </w:r>
      <w:r>
        <w:t xml:space="preserve">se future, and the geographic information platform represented by Google Maps, Baidu map, </w:t>
      </w:r>
      <w:proofErr w:type="spellStart"/>
      <w:r>
        <w:t>Amap</w:t>
      </w:r>
      <w:proofErr w:type="spellEnd"/>
      <w:r>
        <w:t xml:space="preserve"> and Bing map has been integrated into people's daily life. </w:t>
      </w:r>
      <w:r w:rsidR="00AF1CA0">
        <w:rPr>
          <w:rFonts w:hint="eastAsia"/>
        </w:rPr>
        <w:t xml:space="preserve">However, </w:t>
      </w:r>
      <w:r w:rsidR="00AF1CA0">
        <w:t>r</w:t>
      </w:r>
      <w:r>
        <w:t xml:space="preserve">eliable indoor positioning has not been fully realized compared to the rapid development of outdoor positioning technology. For example, in a complex large shopping malls or underground garage, we can only rely on memory and intuitive judgments </w:t>
      </w:r>
      <w:r w:rsidR="00AF1CA0">
        <w:t xml:space="preserve">to </w:t>
      </w:r>
      <w:r>
        <w:t xml:space="preserve">route, and it is difficult to use smart phones to find relevant information. Common G positioning technology can only </w:t>
      </w:r>
      <w:r w:rsidR="00263D1E">
        <w:t>give the</w:t>
      </w:r>
      <w:r>
        <w:t xml:space="preserve"> building</w:t>
      </w:r>
      <w:r w:rsidR="00263D1E">
        <w:t xml:space="preserve"> location</w:t>
      </w:r>
      <w:r>
        <w:t xml:space="preserve">, </w:t>
      </w:r>
      <w:r w:rsidR="00263D1E">
        <w:t>but cannot get</w:t>
      </w:r>
      <w:r w:rsidR="006866B8">
        <w:t xml:space="preserve"> the location of</w:t>
      </w:r>
      <w:r>
        <w:t xml:space="preserve"> individual</w:t>
      </w:r>
      <w:r w:rsidR="006866B8">
        <w:t>s</w:t>
      </w:r>
      <w:r>
        <w:t xml:space="preserve"> in </w:t>
      </w:r>
      <w:r w:rsidR="006866B8">
        <w:t>a</w:t>
      </w:r>
      <w:r>
        <w:t xml:space="preserve"> building because of the signal weakened and other reasons</w:t>
      </w:r>
      <w:r w:rsidR="00263D1E">
        <w:t xml:space="preserve">. </w:t>
      </w:r>
      <w:r>
        <w:t>With the popularity of moder</w:t>
      </w:r>
      <w:r w:rsidR="00157924">
        <w:t>n intelligent mobile devices,</w:t>
      </w:r>
      <w:r>
        <w:t xml:space="preserve"> the use of mobile phones to achieve reliable, fast and universal positioning method has a very important significance, and </w:t>
      </w:r>
      <w:r w:rsidR="00A74779">
        <w:t xml:space="preserve">get </w:t>
      </w:r>
      <w:r>
        <w:t xml:space="preserve">the relevant areas </w:t>
      </w:r>
      <w:r w:rsidR="00A74779">
        <w:t>and</w:t>
      </w:r>
      <w:r>
        <w:t xml:space="preserve"> researchers attention</w:t>
      </w:r>
      <w:r w:rsidR="00A74779">
        <w:t xml:space="preserve"> gradually</w:t>
      </w:r>
      <w:r>
        <w:t>.</w:t>
      </w:r>
    </w:p>
    <w:p w:rsidR="001974D4" w:rsidRDefault="001974D4" w:rsidP="001974D4">
      <w:pPr>
        <w:ind w:firstLineChars="0" w:firstLine="420"/>
      </w:pPr>
      <w:r>
        <w:t>In this paper, based on the traditional non-G positioning technology, through us</w:t>
      </w:r>
      <w:r>
        <w:rPr>
          <w:rFonts w:hint="eastAsia"/>
        </w:rPr>
        <w:t>ing</w:t>
      </w:r>
      <w:r>
        <w:t xml:space="preserve"> the sensor data in Android smart machine, for the existing navigation and positioning algorithm to make some improvements, design and implement indoor positioning algorithm based on Android phone inertial navigation. The indoor positioning algorithm </w:t>
      </w:r>
      <w:r w:rsidR="00665A53">
        <w:t>use the synchronize method to</w:t>
      </w:r>
      <w:r>
        <w:t xml:space="preserve"> synchronize the data between the different sensors, use the EKF algorithm to fuse the multiple sensor data, and use the coordinate system transformation to solve the mobile information </w:t>
      </w:r>
      <w:r w:rsidR="006866B8">
        <w:t>combine with</w:t>
      </w:r>
      <w:r>
        <w:t xml:space="preserve"> </w:t>
      </w:r>
      <w:r w:rsidR="006866B8">
        <w:t>using</w:t>
      </w:r>
      <w:r w:rsidR="00665A53">
        <w:t xml:space="preserve"> </w:t>
      </w:r>
      <w:r>
        <w:t>the dead reckoning algorithm to calculate the mobile phone path information</w:t>
      </w:r>
      <w:r w:rsidR="00665A53" w:rsidRPr="00665A53">
        <w:t xml:space="preserve"> </w:t>
      </w:r>
      <w:r w:rsidR="00665A53">
        <w:t>in the real world</w:t>
      </w:r>
      <w:r>
        <w:t xml:space="preserve">. </w:t>
      </w:r>
      <w:r w:rsidR="006866B8">
        <w:t>For the purpose of optimizing</w:t>
      </w:r>
      <w:r>
        <w:t xml:space="preserve"> the results, </w:t>
      </w:r>
      <w:r w:rsidR="00665A53">
        <w:t>in the process of processing</w:t>
      </w:r>
      <w:r>
        <w:t xml:space="preserve"> sensor data </w:t>
      </w:r>
      <w:r w:rsidR="00665A53">
        <w:t xml:space="preserve">use </w:t>
      </w:r>
      <w:r>
        <w:t>filter</w:t>
      </w:r>
      <w:r w:rsidR="00665A53">
        <w:t xml:space="preserve"> algorithm</w:t>
      </w:r>
      <w:r>
        <w:t xml:space="preserve"> to reduce the error.</w:t>
      </w:r>
    </w:p>
    <w:p w:rsidR="00101F34" w:rsidRPr="00443615" w:rsidRDefault="001974D4" w:rsidP="001974D4">
      <w:pPr>
        <w:ind w:firstLineChars="0" w:firstLine="420"/>
      </w:pPr>
      <w:r>
        <w:lastRenderedPageBreak/>
        <w:t>Through the interactive computer graphics related technology to</w:t>
      </w:r>
      <w:r w:rsidR="00665A53">
        <w:t xml:space="preserve"> convert the</w:t>
      </w:r>
      <w:r>
        <w:t xml:space="preserve"> mobile data </w:t>
      </w:r>
      <w:r w:rsidR="00665A53">
        <w:t>of</w:t>
      </w:r>
      <w:r>
        <w:t xml:space="preserve"> the phone to </w:t>
      </w:r>
      <w:r w:rsidR="00665A53">
        <w:t>3D scene to show</w:t>
      </w:r>
      <w:r>
        <w:t xml:space="preserve"> for the user to facilitate the interaction of three-dimensional data sequence, </w:t>
      </w:r>
      <w:r w:rsidR="00665A53">
        <w:t>also, this software</w:t>
      </w:r>
      <w:r>
        <w:t xml:space="preserve"> can achieve the indoor roaming path </w:t>
      </w:r>
      <w:r w:rsidR="00665A53">
        <w:t xml:space="preserve">and </w:t>
      </w:r>
      <w:r>
        <w:t>records and scenes associated with the picture and b</w:t>
      </w:r>
      <w:r w:rsidR="00665A53">
        <w:t>rowse the historical data. Using a</w:t>
      </w:r>
      <w:r>
        <w:t xml:space="preserve">ndroid smart phones to develop a software </w:t>
      </w:r>
      <w:r w:rsidR="00BF025E">
        <w:t>which</w:t>
      </w:r>
      <w:r>
        <w:t xml:space="preserve"> can be used to test the positioning algorithm. Through the final software testing and experience, the indoor positioning algorithm designed in this paper and the data visualization system developed for this purpose can provide accurate positioning and correlation with the scene in the room. The final result shows that the indoor navigation and positioning technology</w:t>
      </w:r>
      <w:r w:rsidR="00665A53">
        <w:t xml:space="preserve"> in the future can be used in</w:t>
      </w:r>
      <w:r>
        <w:t xml:space="preserve"> large supermarkets, large office buildings</w:t>
      </w:r>
      <w:r w:rsidR="00BF025E">
        <w:t>,</w:t>
      </w:r>
      <w:r w:rsidR="00BF025E" w:rsidRPr="00BF025E">
        <w:t xml:space="preserve"> </w:t>
      </w:r>
      <w:r w:rsidR="00BF025E">
        <w:t xml:space="preserve">museums </w:t>
      </w:r>
      <w:r>
        <w:t>and hospitals and other large public indoor buildings.</w:t>
      </w:r>
    </w:p>
    <w:p w:rsidR="00443615" w:rsidRDefault="00712C66" w:rsidP="00712C66">
      <w:pPr>
        <w:ind w:firstLineChars="0" w:firstLine="0"/>
      </w:pPr>
      <w:r>
        <w:t>Key words: indoor positioning</w:t>
      </w:r>
      <w:r w:rsidR="003D091B">
        <w:t>;</w:t>
      </w:r>
      <w:r>
        <w:t xml:space="preserve"> sensor fusion</w:t>
      </w:r>
      <w:r w:rsidR="003D091B">
        <w:t>;</w:t>
      </w:r>
      <w:r>
        <w:t xml:space="preserve"> roaming path</w:t>
      </w:r>
      <w:r w:rsidR="003D091B">
        <w:t>;</w:t>
      </w:r>
      <w:r>
        <w:t xml:space="preserve"> scene picture</w:t>
      </w:r>
      <w:r w:rsidR="003D091B">
        <w:t>;</w:t>
      </w:r>
      <w:r>
        <w:t xml:space="preserve"> graphic image</w:t>
      </w:r>
      <w:r w:rsidR="003D091B">
        <w:t>;</w:t>
      </w:r>
      <w:r>
        <w:t xml:space="preserve"> inertial navigation</w:t>
      </w:r>
    </w:p>
    <w:p w:rsidR="00D37F9D" w:rsidRPr="00C15708" w:rsidRDefault="00D37F9D">
      <w:pPr>
        <w:widowControl/>
        <w:spacing w:line="240" w:lineRule="auto"/>
        <w:ind w:firstLineChars="0" w:firstLine="0"/>
        <w:rPr>
          <w:b/>
          <w:sz w:val="32"/>
          <w:szCs w:val="32"/>
        </w:rPr>
      </w:pPr>
      <w:r w:rsidRPr="00C15708">
        <w:rPr>
          <w:b/>
          <w:sz w:val="32"/>
          <w:szCs w:val="32"/>
        </w:rPr>
        <w:br w:type="page"/>
      </w:r>
    </w:p>
    <w:p w:rsidR="00B92E7B" w:rsidRPr="00DF3281" w:rsidRDefault="00B92E7B" w:rsidP="00B92E7B">
      <w:pPr>
        <w:ind w:firstLineChars="0" w:firstLine="0"/>
        <w:jc w:val="center"/>
        <w:rPr>
          <w:b/>
          <w:sz w:val="32"/>
          <w:szCs w:val="32"/>
        </w:rPr>
      </w:pPr>
      <w:r w:rsidRPr="00DF3281">
        <w:rPr>
          <w:b/>
          <w:sz w:val="32"/>
          <w:szCs w:val="32"/>
          <w:lang w:val="zh-CN"/>
        </w:rPr>
        <w:lastRenderedPageBreak/>
        <w:t>目录</w:t>
      </w:r>
    </w:p>
    <w:sdt>
      <w:sdtPr>
        <w:rPr>
          <w:lang w:val="zh-CN"/>
        </w:rPr>
        <w:id w:val="-2101023135"/>
        <w:docPartObj>
          <w:docPartGallery w:val="Table of Contents"/>
          <w:docPartUnique/>
        </w:docPartObj>
      </w:sdtPr>
      <w:sdtEndPr>
        <w:rPr>
          <w:b/>
          <w:bCs/>
        </w:rPr>
      </w:sdtEndPr>
      <w:sdtContent>
        <w:p w:rsidR="00C028CE" w:rsidRDefault="006D68DA">
          <w:pPr>
            <w:pStyle w:val="13"/>
            <w:tabs>
              <w:tab w:val="right" w:leader="dot" w:pos="8296"/>
            </w:tabs>
            <w:ind w:firstLine="480"/>
            <w:rPr>
              <w:rFonts w:asciiTheme="minorHAnsi" w:eastAsiaTheme="minorEastAsia" w:hAnsiTheme="minorHAnsi" w:cstheme="minorBidi"/>
              <w:noProof/>
              <w:spacing w:val="0"/>
              <w:sz w:val="21"/>
            </w:rPr>
          </w:pPr>
          <w:r>
            <w:fldChar w:fldCharType="begin"/>
          </w:r>
          <w:r>
            <w:instrText xml:space="preserve"> TOC \o "1-3" \h \z \u </w:instrText>
          </w:r>
          <w:r>
            <w:fldChar w:fldCharType="separate"/>
          </w:r>
          <w:hyperlink w:anchor="_Toc483317390" w:history="1">
            <w:r w:rsidR="00C028CE" w:rsidRPr="002D5097">
              <w:rPr>
                <w:rStyle w:val="aa"/>
                <w:noProof/>
              </w:rPr>
              <w:t>第</w:t>
            </w:r>
            <w:r w:rsidR="00C028CE" w:rsidRPr="002D5097">
              <w:rPr>
                <w:rStyle w:val="aa"/>
                <w:noProof/>
              </w:rPr>
              <w:t>1</w:t>
            </w:r>
            <w:r w:rsidR="00C028CE" w:rsidRPr="002D5097">
              <w:rPr>
                <w:rStyle w:val="aa"/>
                <w:noProof/>
              </w:rPr>
              <w:t>章</w:t>
            </w:r>
            <w:r w:rsidR="00C028CE" w:rsidRPr="002D5097">
              <w:rPr>
                <w:rStyle w:val="aa"/>
                <w:noProof/>
              </w:rPr>
              <w:t xml:space="preserve"> </w:t>
            </w:r>
            <w:r w:rsidR="00C028CE" w:rsidRPr="002D5097">
              <w:rPr>
                <w:rStyle w:val="aa"/>
                <w:noProof/>
              </w:rPr>
              <w:t>绪论</w:t>
            </w:r>
            <w:r w:rsidR="00C028CE">
              <w:rPr>
                <w:noProof/>
                <w:webHidden/>
              </w:rPr>
              <w:tab/>
            </w:r>
            <w:r w:rsidR="00C028CE">
              <w:rPr>
                <w:noProof/>
                <w:webHidden/>
              </w:rPr>
              <w:fldChar w:fldCharType="begin"/>
            </w:r>
            <w:r w:rsidR="00C028CE">
              <w:rPr>
                <w:noProof/>
                <w:webHidden/>
              </w:rPr>
              <w:instrText xml:space="preserve"> PAGEREF _Toc483317390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1" w:history="1">
            <w:r w:rsidR="00C028CE" w:rsidRPr="002D5097">
              <w:rPr>
                <w:rStyle w:val="aa"/>
                <w:noProof/>
              </w:rPr>
              <w:t xml:space="preserve">1.1 </w:t>
            </w:r>
            <w:r w:rsidR="00C028CE" w:rsidRPr="002D5097">
              <w:rPr>
                <w:rStyle w:val="aa"/>
                <w:noProof/>
              </w:rPr>
              <w:t>课题的背景和意义</w:t>
            </w:r>
            <w:r w:rsidR="00C028CE">
              <w:rPr>
                <w:noProof/>
                <w:webHidden/>
              </w:rPr>
              <w:tab/>
            </w:r>
            <w:r w:rsidR="00C028CE">
              <w:rPr>
                <w:noProof/>
                <w:webHidden/>
              </w:rPr>
              <w:fldChar w:fldCharType="begin"/>
            </w:r>
            <w:r w:rsidR="00C028CE">
              <w:rPr>
                <w:noProof/>
                <w:webHidden/>
              </w:rPr>
              <w:instrText xml:space="preserve"> PAGEREF _Toc483317391 \h </w:instrText>
            </w:r>
            <w:r w:rsidR="00C028CE">
              <w:rPr>
                <w:noProof/>
                <w:webHidden/>
              </w:rPr>
            </w:r>
            <w:r w:rsidR="00C028CE">
              <w:rPr>
                <w:noProof/>
                <w:webHidden/>
              </w:rPr>
              <w:fldChar w:fldCharType="separate"/>
            </w:r>
            <w:r w:rsidR="00C028CE">
              <w:rPr>
                <w:noProof/>
                <w:webHidden/>
              </w:rPr>
              <w:t>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2" w:history="1">
            <w:r w:rsidR="00C028CE" w:rsidRPr="002D5097">
              <w:rPr>
                <w:rStyle w:val="aa"/>
                <w:noProof/>
              </w:rPr>
              <w:t xml:space="preserve">1.2 </w:t>
            </w:r>
            <w:r w:rsidR="00C028CE" w:rsidRPr="002D5097">
              <w:rPr>
                <w:rStyle w:val="aa"/>
                <w:noProof/>
              </w:rPr>
              <w:t>国内外研究现状</w:t>
            </w:r>
            <w:r w:rsidR="00C028CE">
              <w:rPr>
                <w:noProof/>
                <w:webHidden/>
              </w:rPr>
              <w:tab/>
            </w:r>
            <w:r w:rsidR="00C028CE">
              <w:rPr>
                <w:noProof/>
                <w:webHidden/>
              </w:rPr>
              <w:fldChar w:fldCharType="begin"/>
            </w:r>
            <w:r w:rsidR="00C028CE">
              <w:rPr>
                <w:noProof/>
                <w:webHidden/>
              </w:rPr>
              <w:instrText xml:space="preserve"> PAGEREF _Toc483317392 \h </w:instrText>
            </w:r>
            <w:r w:rsidR="00C028CE">
              <w:rPr>
                <w:noProof/>
                <w:webHidden/>
              </w:rPr>
            </w:r>
            <w:r w:rsidR="00C028CE">
              <w:rPr>
                <w:noProof/>
                <w:webHidden/>
              </w:rPr>
              <w:fldChar w:fldCharType="separate"/>
            </w:r>
            <w:r w:rsidR="00C028CE">
              <w:rPr>
                <w:noProof/>
                <w:webHidden/>
              </w:rPr>
              <w:t>3</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3" w:history="1">
            <w:r w:rsidR="00C028CE" w:rsidRPr="002D5097">
              <w:rPr>
                <w:rStyle w:val="aa"/>
                <w:noProof/>
              </w:rPr>
              <w:t xml:space="preserve">1.3 </w:t>
            </w:r>
            <w:r w:rsidR="00C028CE" w:rsidRPr="002D5097">
              <w:rPr>
                <w:rStyle w:val="aa"/>
                <w:noProof/>
              </w:rPr>
              <w:t>本论文实现的目标</w:t>
            </w:r>
            <w:r w:rsidR="00C028CE">
              <w:rPr>
                <w:noProof/>
                <w:webHidden/>
              </w:rPr>
              <w:tab/>
            </w:r>
            <w:r w:rsidR="00C028CE">
              <w:rPr>
                <w:noProof/>
                <w:webHidden/>
              </w:rPr>
              <w:fldChar w:fldCharType="begin"/>
            </w:r>
            <w:r w:rsidR="00C028CE">
              <w:rPr>
                <w:noProof/>
                <w:webHidden/>
              </w:rPr>
              <w:instrText xml:space="preserve"> PAGEREF _Toc483317393 \h </w:instrText>
            </w:r>
            <w:r w:rsidR="00C028CE">
              <w:rPr>
                <w:noProof/>
                <w:webHidden/>
              </w:rPr>
            </w:r>
            <w:r w:rsidR="00C028CE">
              <w:rPr>
                <w:noProof/>
                <w:webHidden/>
              </w:rPr>
              <w:fldChar w:fldCharType="separate"/>
            </w:r>
            <w:r w:rsidR="00C028CE">
              <w:rPr>
                <w:noProof/>
                <w:webHidden/>
              </w:rPr>
              <w:t>5</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4" w:history="1">
            <w:r w:rsidR="00C028CE" w:rsidRPr="002D5097">
              <w:rPr>
                <w:rStyle w:val="aa"/>
                <w:noProof/>
              </w:rPr>
              <w:t xml:space="preserve">1.4 </w:t>
            </w:r>
            <w:r w:rsidR="00C028CE" w:rsidRPr="002D5097">
              <w:rPr>
                <w:rStyle w:val="aa"/>
                <w:noProof/>
              </w:rPr>
              <w:t>论文的主要工作和章节安排</w:t>
            </w:r>
            <w:r w:rsidR="00C028CE">
              <w:rPr>
                <w:noProof/>
                <w:webHidden/>
              </w:rPr>
              <w:tab/>
            </w:r>
            <w:r w:rsidR="00C028CE">
              <w:rPr>
                <w:noProof/>
                <w:webHidden/>
              </w:rPr>
              <w:fldChar w:fldCharType="begin"/>
            </w:r>
            <w:r w:rsidR="00C028CE">
              <w:rPr>
                <w:noProof/>
                <w:webHidden/>
              </w:rPr>
              <w:instrText xml:space="preserve"> PAGEREF _Toc483317394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3531E2">
          <w:pPr>
            <w:pStyle w:val="13"/>
            <w:tabs>
              <w:tab w:val="right" w:leader="dot" w:pos="8296"/>
            </w:tabs>
            <w:ind w:firstLine="480"/>
            <w:rPr>
              <w:rFonts w:asciiTheme="minorHAnsi" w:eastAsiaTheme="minorEastAsia" w:hAnsiTheme="minorHAnsi" w:cstheme="minorBidi"/>
              <w:noProof/>
              <w:spacing w:val="0"/>
              <w:sz w:val="21"/>
            </w:rPr>
          </w:pPr>
          <w:hyperlink w:anchor="_Toc483317395" w:history="1">
            <w:r w:rsidR="00C028CE" w:rsidRPr="002D5097">
              <w:rPr>
                <w:rStyle w:val="aa"/>
                <w:noProof/>
              </w:rPr>
              <w:t>第</w:t>
            </w:r>
            <w:r w:rsidR="00C028CE" w:rsidRPr="002D5097">
              <w:rPr>
                <w:rStyle w:val="aa"/>
                <w:noProof/>
              </w:rPr>
              <w:t>2</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IMU</w:t>
            </w:r>
            <w:r w:rsidR="00C028CE" w:rsidRPr="002D5097">
              <w:rPr>
                <w:rStyle w:val="aa"/>
                <w:noProof/>
              </w:rPr>
              <w:t>的导航算法设计</w:t>
            </w:r>
            <w:r w:rsidR="00C028CE">
              <w:rPr>
                <w:noProof/>
                <w:webHidden/>
              </w:rPr>
              <w:tab/>
            </w:r>
            <w:r w:rsidR="00C028CE">
              <w:rPr>
                <w:noProof/>
                <w:webHidden/>
              </w:rPr>
              <w:fldChar w:fldCharType="begin"/>
            </w:r>
            <w:r w:rsidR="00C028CE">
              <w:rPr>
                <w:noProof/>
                <w:webHidden/>
              </w:rPr>
              <w:instrText xml:space="preserve"> PAGEREF _Toc483317395 \h </w:instrText>
            </w:r>
            <w:r w:rsidR="00C028CE">
              <w:rPr>
                <w:noProof/>
                <w:webHidden/>
              </w:rPr>
            </w:r>
            <w:r w:rsidR="00C028CE">
              <w:rPr>
                <w:noProof/>
                <w:webHidden/>
              </w:rPr>
              <w:fldChar w:fldCharType="separate"/>
            </w:r>
            <w:r w:rsidR="00C028CE">
              <w:rPr>
                <w:noProof/>
                <w:webHidden/>
              </w:rPr>
              <w:t>6</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6" w:history="1">
            <w:r w:rsidR="00C028CE" w:rsidRPr="002D5097">
              <w:rPr>
                <w:rStyle w:val="aa"/>
                <w:noProof/>
              </w:rPr>
              <w:t xml:space="preserve">2.1 </w:t>
            </w:r>
            <w:r w:rsidR="00C028CE" w:rsidRPr="002D5097">
              <w:rPr>
                <w:rStyle w:val="aa"/>
                <w:noProof/>
              </w:rPr>
              <w:t>数据同步算法设计</w:t>
            </w:r>
            <w:r w:rsidR="00C028CE">
              <w:rPr>
                <w:noProof/>
                <w:webHidden/>
              </w:rPr>
              <w:tab/>
            </w:r>
            <w:r w:rsidR="00C028CE">
              <w:rPr>
                <w:noProof/>
                <w:webHidden/>
              </w:rPr>
              <w:fldChar w:fldCharType="begin"/>
            </w:r>
            <w:r w:rsidR="00C028CE">
              <w:rPr>
                <w:noProof/>
                <w:webHidden/>
              </w:rPr>
              <w:instrText xml:space="preserve"> PAGEREF _Toc483317396 \h </w:instrText>
            </w:r>
            <w:r w:rsidR="00C028CE">
              <w:rPr>
                <w:noProof/>
                <w:webHidden/>
              </w:rPr>
            </w:r>
            <w:r w:rsidR="00C028CE">
              <w:rPr>
                <w:noProof/>
                <w:webHidden/>
              </w:rPr>
              <w:fldChar w:fldCharType="separate"/>
            </w:r>
            <w:r w:rsidR="00C028CE">
              <w:rPr>
                <w:noProof/>
                <w:webHidden/>
              </w:rPr>
              <w:t>9</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397" w:history="1">
            <w:r w:rsidR="00C028CE" w:rsidRPr="002D5097">
              <w:rPr>
                <w:rStyle w:val="aa"/>
                <w:noProof/>
              </w:rPr>
              <w:t xml:space="preserve">2.2 </w:t>
            </w:r>
            <w:r w:rsidR="00C028CE" w:rsidRPr="002D5097">
              <w:rPr>
                <w:rStyle w:val="aa"/>
                <w:noProof/>
              </w:rPr>
              <w:t>基于</w:t>
            </w:r>
            <w:r w:rsidR="00C028CE" w:rsidRPr="002D5097">
              <w:rPr>
                <w:rStyle w:val="aa"/>
                <w:noProof/>
              </w:rPr>
              <w:t>EKF</w:t>
            </w:r>
            <w:r w:rsidR="00C028CE" w:rsidRPr="002D5097">
              <w:rPr>
                <w:rStyle w:val="aa"/>
                <w:noProof/>
              </w:rPr>
              <w:t>传感器融合的手机姿态求解算法设计</w:t>
            </w:r>
            <w:r w:rsidR="00C028CE">
              <w:rPr>
                <w:noProof/>
                <w:webHidden/>
              </w:rPr>
              <w:tab/>
            </w:r>
            <w:r w:rsidR="00C028CE">
              <w:rPr>
                <w:noProof/>
                <w:webHidden/>
              </w:rPr>
              <w:fldChar w:fldCharType="begin"/>
            </w:r>
            <w:r w:rsidR="00C028CE">
              <w:rPr>
                <w:noProof/>
                <w:webHidden/>
              </w:rPr>
              <w:instrText xml:space="preserve"> PAGEREF _Toc483317397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398" w:history="1">
            <w:r w:rsidR="00C028CE" w:rsidRPr="002D5097">
              <w:rPr>
                <w:rStyle w:val="aa"/>
                <w:noProof/>
              </w:rPr>
              <w:t xml:space="preserve">2.2.1 </w:t>
            </w:r>
            <w:r w:rsidR="00C028CE" w:rsidRPr="002D5097">
              <w:rPr>
                <w:rStyle w:val="aa"/>
                <w:noProof/>
              </w:rPr>
              <w:t>传感器数据误差分析</w:t>
            </w:r>
            <w:r w:rsidR="00C028CE">
              <w:rPr>
                <w:noProof/>
                <w:webHidden/>
              </w:rPr>
              <w:tab/>
            </w:r>
            <w:r w:rsidR="00C028CE">
              <w:rPr>
                <w:noProof/>
                <w:webHidden/>
              </w:rPr>
              <w:fldChar w:fldCharType="begin"/>
            </w:r>
            <w:r w:rsidR="00C028CE">
              <w:rPr>
                <w:noProof/>
                <w:webHidden/>
              </w:rPr>
              <w:instrText xml:space="preserve"> PAGEREF _Toc483317398 \h </w:instrText>
            </w:r>
            <w:r w:rsidR="00C028CE">
              <w:rPr>
                <w:noProof/>
                <w:webHidden/>
              </w:rPr>
            </w:r>
            <w:r w:rsidR="00C028CE">
              <w:rPr>
                <w:noProof/>
                <w:webHidden/>
              </w:rPr>
              <w:fldChar w:fldCharType="separate"/>
            </w:r>
            <w:r w:rsidR="00C028CE">
              <w:rPr>
                <w:noProof/>
                <w:webHidden/>
              </w:rPr>
              <w:t>12</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399" w:history="1">
            <w:r w:rsidR="00C028CE" w:rsidRPr="002D5097">
              <w:rPr>
                <w:rStyle w:val="aa"/>
                <w:noProof/>
              </w:rPr>
              <w:t xml:space="preserve">2.2.2 </w:t>
            </w:r>
            <w:r w:rsidR="00C028CE" w:rsidRPr="002D5097">
              <w:rPr>
                <w:rStyle w:val="aa"/>
                <w:noProof/>
              </w:rPr>
              <w:t>坐标系下定义及变换</w:t>
            </w:r>
            <w:r w:rsidR="00C028CE">
              <w:rPr>
                <w:noProof/>
                <w:webHidden/>
              </w:rPr>
              <w:tab/>
            </w:r>
            <w:r w:rsidR="00C028CE">
              <w:rPr>
                <w:noProof/>
                <w:webHidden/>
              </w:rPr>
              <w:fldChar w:fldCharType="begin"/>
            </w:r>
            <w:r w:rsidR="00C028CE">
              <w:rPr>
                <w:noProof/>
                <w:webHidden/>
              </w:rPr>
              <w:instrText xml:space="preserve"> PAGEREF _Toc483317399 \h </w:instrText>
            </w:r>
            <w:r w:rsidR="00C028CE">
              <w:rPr>
                <w:noProof/>
                <w:webHidden/>
              </w:rPr>
            </w:r>
            <w:r w:rsidR="00C028CE">
              <w:rPr>
                <w:noProof/>
                <w:webHidden/>
              </w:rPr>
              <w:fldChar w:fldCharType="separate"/>
            </w:r>
            <w:r w:rsidR="00C028CE">
              <w:rPr>
                <w:noProof/>
                <w:webHidden/>
              </w:rPr>
              <w:t>14</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400" w:history="1">
            <w:r w:rsidR="00C028CE" w:rsidRPr="002D5097">
              <w:rPr>
                <w:rStyle w:val="aa"/>
                <w:noProof/>
              </w:rPr>
              <w:t xml:space="preserve">2.2.3 </w:t>
            </w:r>
            <w:r w:rsidR="00C028CE" w:rsidRPr="002D5097">
              <w:rPr>
                <w:rStyle w:val="aa"/>
                <w:noProof/>
              </w:rPr>
              <w:t>姿态求解</w:t>
            </w:r>
            <w:r w:rsidR="00C028CE">
              <w:rPr>
                <w:noProof/>
                <w:webHidden/>
              </w:rPr>
              <w:tab/>
            </w:r>
            <w:r w:rsidR="00C028CE">
              <w:rPr>
                <w:noProof/>
                <w:webHidden/>
              </w:rPr>
              <w:fldChar w:fldCharType="begin"/>
            </w:r>
            <w:r w:rsidR="00C028CE">
              <w:rPr>
                <w:noProof/>
                <w:webHidden/>
              </w:rPr>
              <w:instrText xml:space="preserve"> PAGEREF _Toc483317400 \h </w:instrText>
            </w:r>
            <w:r w:rsidR="00C028CE">
              <w:rPr>
                <w:noProof/>
                <w:webHidden/>
              </w:rPr>
            </w:r>
            <w:r w:rsidR="00C028CE">
              <w:rPr>
                <w:noProof/>
                <w:webHidden/>
              </w:rPr>
              <w:fldChar w:fldCharType="separate"/>
            </w:r>
            <w:r w:rsidR="00C028CE">
              <w:rPr>
                <w:noProof/>
                <w:webHidden/>
              </w:rPr>
              <w:t>17</w:t>
            </w:r>
            <w:r w:rsidR="00C028CE">
              <w:rPr>
                <w:noProof/>
                <w:webHidden/>
              </w:rPr>
              <w:fldChar w:fldCharType="end"/>
            </w:r>
          </w:hyperlink>
        </w:p>
        <w:p w:rsidR="00C028CE" w:rsidRDefault="003531E2">
          <w:pPr>
            <w:pStyle w:val="31"/>
            <w:tabs>
              <w:tab w:val="left" w:pos="2060"/>
              <w:tab w:val="right" w:leader="dot" w:pos="8296"/>
            </w:tabs>
            <w:ind w:left="1040" w:firstLine="480"/>
            <w:rPr>
              <w:rFonts w:asciiTheme="minorHAnsi" w:eastAsiaTheme="minorEastAsia" w:hAnsiTheme="minorHAnsi" w:cstheme="minorBidi"/>
              <w:noProof/>
              <w:spacing w:val="0"/>
              <w:sz w:val="21"/>
            </w:rPr>
          </w:pPr>
          <w:hyperlink w:anchor="_Toc483317401" w:history="1">
            <w:r w:rsidR="00C028CE" w:rsidRPr="002D5097">
              <w:rPr>
                <w:rStyle w:val="aa"/>
                <w:noProof/>
              </w:rPr>
              <w:t>2.2.3</w:t>
            </w:r>
            <w:r w:rsidR="00C028CE">
              <w:rPr>
                <w:rFonts w:asciiTheme="minorHAnsi" w:eastAsiaTheme="minorEastAsia" w:hAnsiTheme="minorHAnsi" w:cstheme="minorBidi"/>
                <w:noProof/>
                <w:spacing w:val="0"/>
                <w:sz w:val="21"/>
              </w:rPr>
              <w:tab/>
            </w:r>
            <w:r w:rsidR="00C028CE" w:rsidRPr="002D5097">
              <w:rPr>
                <w:rStyle w:val="aa"/>
                <w:noProof/>
              </w:rPr>
              <w:t>EKF</w:t>
            </w:r>
            <w:r w:rsidR="00C028CE" w:rsidRPr="002D5097">
              <w:rPr>
                <w:rStyle w:val="aa"/>
                <w:noProof/>
              </w:rPr>
              <w:t>算法设计</w:t>
            </w:r>
            <w:r w:rsidR="00C028CE">
              <w:rPr>
                <w:noProof/>
                <w:webHidden/>
              </w:rPr>
              <w:tab/>
            </w:r>
            <w:r w:rsidR="00C028CE">
              <w:rPr>
                <w:noProof/>
                <w:webHidden/>
              </w:rPr>
              <w:fldChar w:fldCharType="begin"/>
            </w:r>
            <w:r w:rsidR="00C028CE">
              <w:rPr>
                <w:noProof/>
                <w:webHidden/>
              </w:rPr>
              <w:instrText xml:space="preserve"> PAGEREF _Toc483317401 \h </w:instrText>
            </w:r>
            <w:r w:rsidR="00C028CE">
              <w:rPr>
                <w:noProof/>
                <w:webHidden/>
              </w:rPr>
            </w:r>
            <w:r w:rsidR="00C028CE">
              <w:rPr>
                <w:noProof/>
                <w:webHidden/>
              </w:rPr>
              <w:fldChar w:fldCharType="separate"/>
            </w:r>
            <w:r w:rsidR="00C028CE">
              <w:rPr>
                <w:noProof/>
                <w:webHidden/>
              </w:rPr>
              <w:t>2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02" w:history="1">
            <w:r w:rsidR="00C028CE" w:rsidRPr="002D5097">
              <w:rPr>
                <w:rStyle w:val="aa"/>
                <w:noProof/>
              </w:rPr>
              <w:t xml:space="preserve">2.3 </w:t>
            </w:r>
            <w:r w:rsidR="00C028CE" w:rsidRPr="002D5097">
              <w:rPr>
                <w:rStyle w:val="aa"/>
                <w:noProof/>
              </w:rPr>
              <w:t>基于</w:t>
            </w:r>
            <w:r w:rsidR="00C028CE" w:rsidRPr="002D5097">
              <w:rPr>
                <w:rStyle w:val="aa"/>
                <w:noProof/>
              </w:rPr>
              <w:t>Dead reckoning</w:t>
            </w:r>
            <w:r w:rsidR="00C028CE" w:rsidRPr="002D5097">
              <w:rPr>
                <w:rStyle w:val="aa"/>
                <w:noProof/>
              </w:rPr>
              <w:t>算法的手机定位算法设计</w:t>
            </w:r>
            <w:r w:rsidR="00C028CE">
              <w:rPr>
                <w:noProof/>
                <w:webHidden/>
              </w:rPr>
              <w:tab/>
            </w:r>
            <w:r w:rsidR="00C028CE">
              <w:rPr>
                <w:noProof/>
                <w:webHidden/>
              </w:rPr>
              <w:fldChar w:fldCharType="begin"/>
            </w:r>
            <w:r w:rsidR="00C028CE">
              <w:rPr>
                <w:noProof/>
                <w:webHidden/>
              </w:rPr>
              <w:instrText xml:space="preserve"> PAGEREF _Toc483317402 \h </w:instrText>
            </w:r>
            <w:r w:rsidR="00C028CE">
              <w:rPr>
                <w:noProof/>
                <w:webHidden/>
              </w:rPr>
            </w:r>
            <w:r w:rsidR="00C028CE">
              <w:rPr>
                <w:noProof/>
                <w:webHidden/>
              </w:rPr>
              <w:fldChar w:fldCharType="separate"/>
            </w:r>
            <w:r w:rsidR="00C028CE">
              <w:rPr>
                <w:noProof/>
                <w:webHidden/>
              </w:rPr>
              <w:t>27</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03" w:history="1">
            <w:r w:rsidR="00C028CE" w:rsidRPr="002D5097">
              <w:rPr>
                <w:rStyle w:val="aa"/>
                <w:noProof/>
              </w:rPr>
              <w:t xml:space="preserve">2.4 </w:t>
            </w:r>
            <w:r w:rsidR="00C028CE" w:rsidRPr="002D5097">
              <w:rPr>
                <w:rStyle w:val="aa"/>
                <w:noProof/>
              </w:rPr>
              <w:t>算法结果展示</w:t>
            </w:r>
            <w:r w:rsidR="00C028CE">
              <w:rPr>
                <w:noProof/>
                <w:webHidden/>
              </w:rPr>
              <w:tab/>
            </w:r>
            <w:r w:rsidR="00C028CE">
              <w:rPr>
                <w:noProof/>
                <w:webHidden/>
              </w:rPr>
              <w:fldChar w:fldCharType="begin"/>
            </w:r>
            <w:r w:rsidR="00C028CE">
              <w:rPr>
                <w:noProof/>
                <w:webHidden/>
              </w:rPr>
              <w:instrText xml:space="preserve"> PAGEREF _Toc483317403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04" w:history="1">
            <w:r w:rsidR="00C028CE" w:rsidRPr="002D5097">
              <w:rPr>
                <w:rStyle w:val="aa"/>
                <w:noProof/>
              </w:rPr>
              <w:t xml:space="preserve">2.5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04 \h </w:instrText>
            </w:r>
            <w:r w:rsidR="00C028CE">
              <w:rPr>
                <w:noProof/>
                <w:webHidden/>
              </w:rPr>
            </w:r>
            <w:r w:rsidR="00C028CE">
              <w:rPr>
                <w:noProof/>
                <w:webHidden/>
              </w:rPr>
              <w:fldChar w:fldCharType="separate"/>
            </w:r>
            <w:r w:rsidR="00C028CE">
              <w:rPr>
                <w:noProof/>
                <w:webHidden/>
              </w:rPr>
              <w:t>30</w:t>
            </w:r>
            <w:r w:rsidR="00C028CE">
              <w:rPr>
                <w:noProof/>
                <w:webHidden/>
              </w:rPr>
              <w:fldChar w:fldCharType="end"/>
            </w:r>
          </w:hyperlink>
        </w:p>
        <w:p w:rsidR="00C028CE" w:rsidRDefault="003531E2">
          <w:pPr>
            <w:pStyle w:val="13"/>
            <w:tabs>
              <w:tab w:val="right" w:leader="dot" w:pos="8296"/>
            </w:tabs>
            <w:ind w:firstLine="480"/>
            <w:rPr>
              <w:rFonts w:asciiTheme="minorHAnsi" w:eastAsiaTheme="minorEastAsia" w:hAnsiTheme="minorHAnsi" w:cstheme="minorBidi"/>
              <w:noProof/>
              <w:spacing w:val="0"/>
              <w:sz w:val="21"/>
            </w:rPr>
          </w:pPr>
          <w:hyperlink w:anchor="_Toc483317405" w:history="1">
            <w:r w:rsidR="00C028CE" w:rsidRPr="002D5097">
              <w:rPr>
                <w:rStyle w:val="aa"/>
                <w:noProof/>
              </w:rPr>
              <w:t>第</w:t>
            </w:r>
            <w:r w:rsidR="00C028CE" w:rsidRPr="002D5097">
              <w:rPr>
                <w:rStyle w:val="aa"/>
                <w:noProof/>
              </w:rPr>
              <w:t>3</w:t>
            </w:r>
            <w:r w:rsidR="00C028CE" w:rsidRPr="002D5097">
              <w:rPr>
                <w:rStyle w:val="aa"/>
                <w:noProof/>
              </w:rPr>
              <w:t>章</w:t>
            </w:r>
            <w:r w:rsidR="00C028CE" w:rsidRPr="002D5097">
              <w:rPr>
                <w:rStyle w:val="aa"/>
                <w:noProof/>
              </w:rPr>
              <w:t xml:space="preserve"> </w:t>
            </w:r>
            <w:r w:rsidR="00C028CE" w:rsidRPr="002D5097">
              <w:rPr>
                <w:rStyle w:val="aa"/>
                <w:noProof/>
              </w:rPr>
              <w:t>基于</w:t>
            </w:r>
            <w:r w:rsidR="00C028CE" w:rsidRPr="002D5097">
              <w:rPr>
                <w:rStyle w:val="aa"/>
                <w:noProof/>
              </w:rPr>
              <w:t>Android</w:t>
            </w:r>
            <w:r w:rsidR="00C028CE" w:rsidRPr="002D5097">
              <w:rPr>
                <w:rStyle w:val="aa"/>
                <w:noProof/>
              </w:rPr>
              <w:t>的软件实现</w:t>
            </w:r>
            <w:r w:rsidR="00C028CE">
              <w:rPr>
                <w:noProof/>
                <w:webHidden/>
              </w:rPr>
              <w:tab/>
            </w:r>
            <w:r w:rsidR="00C028CE">
              <w:rPr>
                <w:noProof/>
                <w:webHidden/>
              </w:rPr>
              <w:fldChar w:fldCharType="begin"/>
            </w:r>
            <w:r w:rsidR="00C028CE">
              <w:rPr>
                <w:noProof/>
                <w:webHidden/>
              </w:rPr>
              <w:instrText xml:space="preserve"> PAGEREF _Toc483317405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06" w:history="1">
            <w:r w:rsidR="00C028CE" w:rsidRPr="002D5097">
              <w:rPr>
                <w:rStyle w:val="aa"/>
                <w:noProof/>
              </w:rPr>
              <w:t xml:space="preserve">3.1 </w:t>
            </w:r>
            <w:r w:rsidR="00C028CE" w:rsidRPr="002D5097">
              <w:rPr>
                <w:rStyle w:val="aa"/>
                <w:noProof/>
              </w:rPr>
              <w:t>测试项目开发的平台参数</w:t>
            </w:r>
            <w:r w:rsidR="00C028CE">
              <w:rPr>
                <w:noProof/>
                <w:webHidden/>
              </w:rPr>
              <w:tab/>
            </w:r>
            <w:r w:rsidR="00C028CE">
              <w:rPr>
                <w:noProof/>
                <w:webHidden/>
              </w:rPr>
              <w:fldChar w:fldCharType="begin"/>
            </w:r>
            <w:r w:rsidR="00C028CE">
              <w:rPr>
                <w:noProof/>
                <w:webHidden/>
              </w:rPr>
              <w:instrText xml:space="preserve"> PAGEREF _Toc483317406 \h </w:instrText>
            </w:r>
            <w:r w:rsidR="00C028CE">
              <w:rPr>
                <w:noProof/>
                <w:webHidden/>
              </w:rPr>
            </w:r>
            <w:r w:rsidR="00C028CE">
              <w:rPr>
                <w:noProof/>
                <w:webHidden/>
              </w:rPr>
              <w:fldChar w:fldCharType="separate"/>
            </w:r>
            <w:r w:rsidR="00C028CE">
              <w:rPr>
                <w:noProof/>
                <w:webHidden/>
              </w:rPr>
              <w:t>3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07" w:history="1">
            <w:r w:rsidR="00C028CE" w:rsidRPr="002D5097">
              <w:rPr>
                <w:rStyle w:val="aa"/>
                <w:noProof/>
                <w:highlight w:val="lightGray"/>
              </w:rPr>
              <w:t>3.2</w:t>
            </w:r>
            <w:r w:rsidR="00C028CE" w:rsidRPr="002D5097">
              <w:rPr>
                <w:rStyle w:val="aa"/>
                <w:noProof/>
              </w:rPr>
              <w:t xml:space="preserve"> Android</w:t>
            </w:r>
            <w:r w:rsidR="00C028CE" w:rsidRPr="002D5097">
              <w:rPr>
                <w:rStyle w:val="aa"/>
                <w:noProof/>
              </w:rPr>
              <w:t>传感器</w:t>
            </w:r>
            <w:r w:rsidR="00C028CE">
              <w:rPr>
                <w:noProof/>
                <w:webHidden/>
              </w:rPr>
              <w:tab/>
            </w:r>
            <w:r w:rsidR="00C028CE">
              <w:rPr>
                <w:noProof/>
                <w:webHidden/>
              </w:rPr>
              <w:fldChar w:fldCharType="begin"/>
            </w:r>
            <w:r w:rsidR="00C028CE">
              <w:rPr>
                <w:noProof/>
                <w:webHidden/>
              </w:rPr>
              <w:instrText xml:space="preserve"> PAGEREF _Toc483317407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408" w:history="1">
            <w:r w:rsidR="00C028CE" w:rsidRPr="002D5097">
              <w:rPr>
                <w:rStyle w:val="aa"/>
                <w:noProof/>
              </w:rPr>
              <w:t xml:space="preserve">3.2.1 </w:t>
            </w:r>
            <w:r w:rsidR="00C028CE" w:rsidRPr="002D5097">
              <w:rPr>
                <w:rStyle w:val="aa"/>
                <w:noProof/>
              </w:rPr>
              <w:t>分类及架构</w:t>
            </w:r>
            <w:r w:rsidR="00C028CE">
              <w:rPr>
                <w:noProof/>
                <w:webHidden/>
              </w:rPr>
              <w:tab/>
            </w:r>
            <w:r w:rsidR="00C028CE">
              <w:rPr>
                <w:noProof/>
                <w:webHidden/>
              </w:rPr>
              <w:fldChar w:fldCharType="begin"/>
            </w:r>
            <w:r w:rsidR="00C028CE">
              <w:rPr>
                <w:noProof/>
                <w:webHidden/>
              </w:rPr>
              <w:instrText xml:space="preserve"> PAGEREF _Toc483317408 \h </w:instrText>
            </w:r>
            <w:r w:rsidR="00C028CE">
              <w:rPr>
                <w:noProof/>
                <w:webHidden/>
              </w:rPr>
            </w:r>
            <w:r w:rsidR="00C028CE">
              <w:rPr>
                <w:noProof/>
                <w:webHidden/>
              </w:rPr>
              <w:fldChar w:fldCharType="separate"/>
            </w:r>
            <w:r w:rsidR="00C028CE">
              <w:rPr>
                <w:noProof/>
                <w:webHidden/>
              </w:rPr>
              <w:t>32</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409" w:history="1">
            <w:r w:rsidR="00C028CE" w:rsidRPr="002D5097">
              <w:rPr>
                <w:rStyle w:val="aa"/>
                <w:noProof/>
              </w:rPr>
              <w:t xml:space="preserve">3.2.2 </w:t>
            </w:r>
            <w:r w:rsidR="00C028CE" w:rsidRPr="002D5097">
              <w:rPr>
                <w:rStyle w:val="aa"/>
                <w:noProof/>
              </w:rPr>
              <w:t>使用与分析</w:t>
            </w:r>
            <w:r w:rsidR="00C028CE">
              <w:rPr>
                <w:noProof/>
                <w:webHidden/>
              </w:rPr>
              <w:tab/>
            </w:r>
            <w:r w:rsidR="00C028CE">
              <w:rPr>
                <w:noProof/>
                <w:webHidden/>
              </w:rPr>
              <w:fldChar w:fldCharType="begin"/>
            </w:r>
            <w:r w:rsidR="00C028CE">
              <w:rPr>
                <w:noProof/>
                <w:webHidden/>
              </w:rPr>
              <w:instrText xml:space="preserve"> PAGEREF _Toc483317409 \h </w:instrText>
            </w:r>
            <w:r w:rsidR="00C028CE">
              <w:rPr>
                <w:noProof/>
                <w:webHidden/>
              </w:rPr>
            </w:r>
            <w:r w:rsidR="00C028CE">
              <w:rPr>
                <w:noProof/>
                <w:webHidden/>
              </w:rPr>
              <w:fldChar w:fldCharType="separate"/>
            </w:r>
            <w:r w:rsidR="00C028CE">
              <w:rPr>
                <w:noProof/>
                <w:webHidden/>
              </w:rPr>
              <w:t>33</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0" w:history="1">
            <w:r w:rsidR="00C028CE" w:rsidRPr="002D5097">
              <w:rPr>
                <w:rStyle w:val="aa"/>
                <w:noProof/>
              </w:rPr>
              <w:t xml:space="preserve">3.3 </w:t>
            </w:r>
            <w:r w:rsidR="00C028CE" w:rsidRPr="002D5097">
              <w:rPr>
                <w:rStyle w:val="aa"/>
                <w:noProof/>
              </w:rPr>
              <w:t>基于</w:t>
            </w:r>
            <w:r w:rsidR="00C028CE" w:rsidRPr="002D5097">
              <w:rPr>
                <w:rStyle w:val="aa"/>
                <w:noProof/>
              </w:rPr>
              <w:t>Android</w:t>
            </w:r>
            <w:r w:rsidR="00C028CE" w:rsidRPr="002D5097">
              <w:rPr>
                <w:rStyle w:val="aa"/>
                <w:noProof/>
              </w:rPr>
              <w:t>的导航算法实现</w:t>
            </w:r>
            <w:r w:rsidR="00C028CE">
              <w:rPr>
                <w:noProof/>
                <w:webHidden/>
              </w:rPr>
              <w:tab/>
            </w:r>
            <w:r w:rsidR="00C028CE">
              <w:rPr>
                <w:noProof/>
                <w:webHidden/>
              </w:rPr>
              <w:fldChar w:fldCharType="begin"/>
            </w:r>
            <w:r w:rsidR="00C028CE">
              <w:rPr>
                <w:noProof/>
                <w:webHidden/>
              </w:rPr>
              <w:instrText xml:space="preserve"> PAGEREF _Toc483317410 \h </w:instrText>
            </w:r>
            <w:r w:rsidR="00C028CE">
              <w:rPr>
                <w:noProof/>
                <w:webHidden/>
              </w:rPr>
            </w:r>
            <w:r w:rsidR="00C028CE">
              <w:rPr>
                <w:noProof/>
                <w:webHidden/>
              </w:rPr>
              <w:fldChar w:fldCharType="separate"/>
            </w:r>
            <w:r w:rsidR="00C028CE">
              <w:rPr>
                <w:noProof/>
                <w:webHidden/>
              </w:rPr>
              <w:t>35</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1" w:history="1">
            <w:r w:rsidR="00C028CE" w:rsidRPr="002D5097">
              <w:rPr>
                <w:rStyle w:val="aa"/>
                <w:noProof/>
              </w:rPr>
              <w:t xml:space="preserve">3.4 </w:t>
            </w:r>
            <w:r w:rsidR="00C028CE" w:rsidRPr="002D5097">
              <w:rPr>
                <w:rStyle w:val="aa"/>
                <w:noProof/>
              </w:rPr>
              <w:t>三维场景设计与实现</w:t>
            </w:r>
            <w:r w:rsidR="00C028CE">
              <w:rPr>
                <w:noProof/>
                <w:webHidden/>
              </w:rPr>
              <w:tab/>
            </w:r>
            <w:r w:rsidR="00C028CE">
              <w:rPr>
                <w:noProof/>
                <w:webHidden/>
              </w:rPr>
              <w:fldChar w:fldCharType="begin"/>
            </w:r>
            <w:r w:rsidR="00C028CE">
              <w:rPr>
                <w:noProof/>
                <w:webHidden/>
              </w:rPr>
              <w:instrText xml:space="preserve"> PAGEREF _Toc483317411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412" w:history="1">
            <w:r w:rsidR="00C028CE" w:rsidRPr="002D5097">
              <w:rPr>
                <w:rStyle w:val="aa"/>
                <w:noProof/>
              </w:rPr>
              <w:t xml:space="preserve">3.4.1 </w:t>
            </w:r>
            <w:r w:rsidR="00C028CE" w:rsidRPr="002D5097">
              <w:rPr>
                <w:rStyle w:val="aa"/>
                <w:noProof/>
              </w:rPr>
              <w:t>数据可视化</w:t>
            </w:r>
            <w:r w:rsidR="00C028CE">
              <w:rPr>
                <w:noProof/>
                <w:webHidden/>
              </w:rPr>
              <w:tab/>
            </w:r>
            <w:r w:rsidR="00C028CE">
              <w:rPr>
                <w:noProof/>
                <w:webHidden/>
              </w:rPr>
              <w:fldChar w:fldCharType="begin"/>
            </w:r>
            <w:r w:rsidR="00C028CE">
              <w:rPr>
                <w:noProof/>
                <w:webHidden/>
              </w:rPr>
              <w:instrText xml:space="preserve"> PAGEREF _Toc483317412 \h </w:instrText>
            </w:r>
            <w:r w:rsidR="00C028CE">
              <w:rPr>
                <w:noProof/>
                <w:webHidden/>
              </w:rPr>
            </w:r>
            <w:r w:rsidR="00C028CE">
              <w:rPr>
                <w:noProof/>
                <w:webHidden/>
              </w:rPr>
              <w:fldChar w:fldCharType="separate"/>
            </w:r>
            <w:r w:rsidR="00C028CE">
              <w:rPr>
                <w:noProof/>
                <w:webHidden/>
              </w:rPr>
              <w:t>37</w:t>
            </w:r>
            <w:r w:rsidR="00C028CE">
              <w:rPr>
                <w:noProof/>
                <w:webHidden/>
              </w:rPr>
              <w:fldChar w:fldCharType="end"/>
            </w:r>
          </w:hyperlink>
        </w:p>
        <w:p w:rsidR="00C028CE" w:rsidRDefault="003531E2">
          <w:pPr>
            <w:pStyle w:val="31"/>
            <w:tabs>
              <w:tab w:val="right" w:leader="dot" w:pos="8296"/>
            </w:tabs>
            <w:ind w:left="1040" w:firstLine="480"/>
            <w:rPr>
              <w:rFonts w:asciiTheme="minorHAnsi" w:eastAsiaTheme="minorEastAsia" w:hAnsiTheme="minorHAnsi" w:cstheme="minorBidi"/>
              <w:noProof/>
              <w:spacing w:val="0"/>
              <w:sz w:val="21"/>
            </w:rPr>
          </w:pPr>
          <w:hyperlink w:anchor="_Toc483317413" w:history="1">
            <w:r w:rsidR="00C028CE" w:rsidRPr="002D5097">
              <w:rPr>
                <w:rStyle w:val="aa"/>
                <w:noProof/>
              </w:rPr>
              <w:t xml:space="preserve">3.4.2 </w:t>
            </w:r>
            <w:r w:rsidR="00C028CE" w:rsidRPr="002D5097">
              <w:rPr>
                <w:rStyle w:val="aa"/>
                <w:noProof/>
              </w:rPr>
              <w:t>人机交互</w:t>
            </w:r>
            <w:r w:rsidR="00C028CE">
              <w:rPr>
                <w:noProof/>
                <w:webHidden/>
              </w:rPr>
              <w:tab/>
            </w:r>
            <w:r w:rsidR="00C028CE">
              <w:rPr>
                <w:noProof/>
                <w:webHidden/>
              </w:rPr>
              <w:fldChar w:fldCharType="begin"/>
            </w:r>
            <w:r w:rsidR="00C028CE">
              <w:rPr>
                <w:noProof/>
                <w:webHidden/>
              </w:rPr>
              <w:instrText xml:space="preserve"> PAGEREF _Toc483317413 \h </w:instrText>
            </w:r>
            <w:r w:rsidR="00C028CE">
              <w:rPr>
                <w:noProof/>
                <w:webHidden/>
              </w:rPr>
            </w:r>
            <w:r w:rsidR="00C028CE">
              <w:rPr>
                <w:noProof/>
                <w:webHidden/>
              </w:rPr>
              <w:fldChar w:fldCharType="separate"/>
            </w:r>
            <w:r w:rsidR="00C028CE">
              <w:rPr>
                <w:noProof/>
                <w:webHidden/>
              </w:rPr>
              <w:t>41</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4" w:history="1">
            <w:r w:rsidR="00C028CE" w:rsidRPr="002D5097">
              <w:rPr>
                <w:rStyle w:val="aa"/>
                <w:noProof/>
              </w:rPr>
              <w:t xml:space="preserve">3.5 </w:t>
            </w:r>
            <w:r w:rsidR="00C028CE" w:rsidRPr="002D5097">
              <w:rPr>
                <w:rStyle w:val="aa"/>
                <w:noProof/>
              </w:rPr>
              <w:t>系统实现</w:t>
            </w:r>
            <w:r w:rsidR="00C028CE">
              <w:rPr>
                <w:noProof/>
                <w:webHidden/>
              </w:rPr>
              <w:tab/>
            </w:r>
            <w:r w:rsidR="00C028CE">
              <w:rPr>
                <w:noProof/>
                <w:webHidden/>
              </w:rPr>
              <w:fldChar w:fldCharType="begin"/>
            </w:r>
            <w:r w:rsidR="00C028CE">
              <w:rPr>
                <w:noProof/>
                <w:webHidden/>
              </w:rPr>
              <w:instrText xml:space="preserve"> PAGEREF _Toc483317414 \h </w:instrText>
            </w:r>
            <w:r w:rsidR="00C028CE">
              <w:rPr>
                <w:noProof/>
                <w:webHidden/>
              </w:rPr>
            </w:r>
            <w:r w:rsidR="00C028CE">
              <w:rPr>
                <w:noProof/>
                <w:webHidden/>
              </w:rPr>
              <w:fldChar w:fldCharType="separate"/>
            </w:r>
            <w:r w:rsidR="00C028CE">
              <w:rPr>
                <w:noProof/>
                <w:webHidden/>
              </w:rPr>
              <w:t>42</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5" w:history="1">
            <w:r w:rsidR="00C028CE" w:rsidRPr="002D5097">
              <w:rPr>
                <w:rStyle w:val="aa"/>
                <w:noProof/>
              </w:rPr>
              <w:t xml:space="preserve">3.6 </w:t>
            </w:r>
            <w:r w:rsidR="00C028CE" w:rsidRPr="002D5097">
              <w:rPr>
                <w:rStyle w:val="aa"/>
                <w:noProof/>
              </w:rPr>
              <w:t>路径优化与软件结果展示</w:t>
            </w:r>
            <w:r w:rsidR="00C028CE">
              <w:rPr>
                <w:noProof/>
                <w:webHidden/>
              </w:rPr>
              <w:tab/>
            </w:r>
            <w:r w:rsidR="00C028CE">
              <w:rPr>
                <w:noProof/>
                <w:webHidden/>
              </w:rPr>
              <w:fldChar w:fldCharType="begin"/>
            </w:r>
            <w:r w:rsidR="00C028CE">
              <w:rPr>
                <w:noProof/>
                <w:webHidden/>
              </w:rPr>
              <w:instrText xml:space="preserve"> PAGEREF _Toc483317415 \h </w:instrText>
            </w:r>
            <w:r w:rsidR="00C028CE">
              <w:rPr>
                <w:noProof/>
                <w:webHidden/>
              </w:rPr>
            </w:r>
            <w:r w:rsidR="00C028CE">
              <w:rPr>
                <w:noProof/>
                <w:webHidden/>
              </w:rPr>
              <w:fldChar w:fldCharType="separate"/>
            </w:r>
            <w:r w:rsidR="00C028CE">
              <w:rPr>
                <w:noProof/>
                <w:webHidden/>
              </w:rPr>
              <w:t>44</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6" w:history="1">
            <w:r w:rsidR="00C028CE" w:rsidRPr="002D5097">
              <w:rPr>
                <w:rStyle w:val="aa"/>
                <w:noProof/>
              </w:rPr>
              <w:t xml:space="preserve">3.7 </w:t>
            </w:r>
            <w:r w:rsidR="00C028CE" w:rsidRPr="002D5097">
              <w:rPr>
                <w:rStyle w:val="aa"/>
                <w:noProof/>
              </w:rPr>
              <w:t>小结</w:t>
            </w:r>
            <w:r w:rsidR="00C028CE">
              <w:rPr>
                <w:noProof/>
                <w:webHidden/>
              </w:rPr>
              <w:tab/>
            </w:r>
            <w:r w:rsidR="00C028CE">
              <w:rPr>
                <w:noProof/>
                <w:webHidden/>
              </w:rPr>
              <w:fldChar w:fldCharType="begin"/>
            </w:r>
            <w:r w:rsidR="00C028CE">
              <w:rPr>
                <w:noProof/>
                <w:webHidden/>
              </w:rPr>
              <w:instrText xml:space="preserve"> PAGEREF _Toc483317416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3531E2">
          <w:pPr>
            <w:pStyle w:val="13"/>
            <w:tabs>
              <w:tab w:val="right" w:leader="dot" w:pos="8296"/>
            </w:tabs>
            <w:ind w:firstLine="480"/>
            <w:rPr>
              <w:rFonts w:asciiTheme="minorHAnsi" w:eastAsiaTheme="minorEastAsia" w:hAnsiTheme="minorHAnsi" w:cstheme="minorBidi"/>
              <w:noProof/>
              <w:spacing w:val="0"/>
              <w:sz w:val="21"/>
            </w:rPr>
          </w:pPr>
          <w:hyperlink w:anchor="_Toc483317417" w:history="1">
            <w:r w:rsidR="00C028CE" w:rsidRPr="002D5097">
              <w:rPr>
                <w:rStyle w:val="aa"/>
                <w:noProof/>
              </w:rPr>
              <w:t>第</w:t>
            </w:r>
            <w:r w:rsidR="00C028CE" w:rsidRPr="002D5097">
              <w:rPr>
                <w:rStyle w:val="aa"/>
                <w:noProof/>
              </w:rPr>
              <w:t>4</w:t>
            </w:r>
            <w:r w:rsidR="00C028CE" w:rsidRPr="002D5097">
              <w:rPr>
                <w:rStyle w:val="aa"/>
                <w:noProof/>
              </w:rPr>
              <w:t>章</w:t>
            </w:r>
            <w:r w:rsidR="00C028CE" w:rsidRPr="002D5097">
              <w:rPr>
                <w:rStyle w:val="aa"/>
                <w:noProof/>
              </w:rPr>
              <w:t xml:space="preserve"> </w:t>
            </w:r>
            <w:r w:rsidR="00C028CE" w:rsidRPr="002D5097">
              <w:rPr>
                <w:rStyle w:val="aa"/>
                <w:noProof/>
              </w:rPr>
              <w:t>总结与展望</w:t>
            </w:r>
            <w:r w:rsidR="00C028CE">
              <w:rPr>
                <w:noProof/>
                <w:webHidden/>
              </w:rPr>
              <w:tab/>
            </w:r>
            <w:r w:rsidR="00C028CE">
              <w:rPr>
                <w:noProof/>
                <w:webHidden/>
              </w:rPr>
              <w:fldChar w:fldCharType="begin"/>
            </w:r>
            <w:r w:rsidR="00C028CE">
              <w:rPr>
                <w:noProof/>
                <w:webHidden/>
              </w:rPr>
              <w:instrText xml:space="preserve"> PAGEREF _Toc483317417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8" w:history="1">
            <w:r w:rsidR="00C028CE" w:rsidRPr="002D5097">
              <w:rPr>
                <w:rStyle w:val="aa"/>
                <w:noProof/>
              </w:rPr>
              <w:t xml:space="preserve">4.1 </w:t>
            </w:r>
            <w:r w:rsidR="00C028CE" w:rsidRPr="002D5097">
              <w:rPr>
                <w:rStyle w:val="aa"/>
                <w:noProof/>
              </w:rPr>
              <w:t>总结</w:t>
            </w:r>
            <w:r w:rsidR="00C028CE">
              <w:rPr>
                <w:noProof/>
                <w:webHidden/>
              </w:rPr>
              <w:tab/>
            </w:r>
            <w:r w:rsidR="00C028CE">
              <w:rPr>
                <w:noProof/>
                <w:webHidden/>
              </w:rPr>
              <w:fldChar w:fldCharType="begin"/>
            </w:r>
            <w:r w:rsidR="00C028CE">
              <w:rPr>
                <w:noProof/>
                <w:webHidden/>
              </w:rPr>
              <w:instrText xml:space="preserve"> PAGEREF _Toc483317418 \h </w:instrText>
            </w:r>
            <w:r w:rsidR="00C028CE">
              <w:rPr>
                <w:noProof/>
                <w:webHidden/>
              </w:rPr>
            </w:r>
            <w:r w:rsidR="00C028CE">
              <w:rPr>
                <w:noProof/>
                <w:webHidden/>
              </w:rPr>
              <w:fldChar w:fldCharType="separate"/>
            </w:r>
            <w:r w:rsidR="00C028CE">
              <w:rPr>
                <w:noProof/>
                <w:webHidden/>
              </w:rPr>
              <w:t>46</w:t>
            </w:r>
            <w:r w:rsidR="00C028CE">
              <w:rPr>
                <w:noProof/>
                <w:webHidden/>
              </w:rPr>
              <w:fldChar w:fldCharType="end"/>
            </w:r>
          </w:hyperlink>
        </w:p>
        <w:p w:rsidR="00C028CE" w:rsidRDefault="003531E2">
          <w:pPr>
            <w:pStyle w:val="21"/>
            <w:tabs>
              <w:tab w:val="right" w:leader="dot" w:pos="8296"/>
            </w:tabs>
            <w:ind w:left="520" w:firstLine="480"/>
            <w:rPr>
              <w:rFonts w:asciiTheme="minorHAnsi" w:eastAsiaTheme="minorEastAsia" w:hAnsiTheme="minorHAnsi" w:cstheme="minorBidi"/>
              <w:noProof/>
              <w:spacing w:val="0"/>
              <w:sz w:val="21"/>
            </w:rPr>
          </w:pPr>
          <w:hyperlink w:anchor="_Toc483317419" w:history="1">
            <w:r w:rsidR="00C028CE" w:rsidRPr="002D5097">
              <w:rPr>
                <w:rStyle w:val="aa"/>
                <w:noProof/>
              </w:rPr>
              <w:t xml:space="preserve">4.2 </w:t>
            </w:r>
            <w:r w:rsidR="00C028CE" w:rsidRPr="002D5097">
              <w:rPr>
                <w:rStyle w:val="aa"/>
                <w:noProof/>
              </w:rPr>
              <w:t>展望</w:t>
            </w:r>
            <w:r w:rsidR="00C028CE">
              <w:rPr>
                <w:noProof/>
                <w:webHidden/>
              </w:rPr>
              <w:tab/>
            </w:r>
            <w:r w:rsidR="00C028CE">
              <w:rPr>
                <w:noProof/>
                <w:webHidden/>
              </w:rPr>
              <w:fldChar w:fldCharType="begin"/>
            </w:r>
            <w:r w:rsidR="00C028CE">
              <w:rPr>
                <w:noProof/>
                <w:webHidden/>
              </w:rPr>
              <w:instrText xml:space="preserve"> PAGEREF _Toc483317419 \h </w:instrText>
            </w:r>
            <w:r w:rsidR="00C028CE">
              <w:rPr>
                <w:noProof/>
                <w:webHidden/>
              </w:rPr>
            </w:r>
            <w:r w:rsidR="00C028CE">
              <w:rPr>
                <w:noProof/>
                <w:webHidden/>
              </w:rPr>
              <w:fldChar w:fldCharType="separate"/>
            </w:r>
            <w:r w:rsidR="00C028CE">
              <w:rPr>
                <w:noProof/>
                <w:webHidden/>
              </w:rPr>
              <w:t>47</w:t>
            </w:r>
            <w:r w:rsidR="00C028CE">
              <w:rPr>
                <w:noProof/>
                <w:webHidden/>
              </w:rPr>
              <w:fldChar w:fldCharType="end"/>
            </w:r>
          </w:hyperlink>
        </w:p>
        <w:p w:rsidR="00C028CE" w:rsidRDefault="003531E2">
          <w:pPr>
            <w:pStyle w:val="13"/>
            <w:tabs>
              <w:tab w:val="right" w:leader="dot" w:pos="8296"/>
            </w:tabs>
            <w:ind w:firstLine="480"/>
            <w:rPr>
              <w:rFonts w:asciiTheme="minorHAnsi" w:eastAsiaTheme="minorEastAsia" w:hAnsiTheme="minorHAnsi" w:cstheme="minorBidi"/>
              <w:noProof/>
              <w:spacing w:val="0"/>
              <w:sz w:val="21"/>
            </w:rPr>
          </w:pPr>
          <w:hyperlink w:anchor="_Toc483317420" w:history="1">
            <w:r w:rsidR="00C028CE" w:rsidRPr="002D5097">
              <w:rPr>
                <w:rStyle w:val="aa"/>
                <w:noProof/>
              </w:rPr>
              <w:t>致谢</w:t>
            </w:r>
            <w:r w:rsidR="00C028CE">
              <w:rPr>
                <w:noProof/>
                <w:webHidden/>
              </w:rPr>
              <w:tab/>
            </w:r>
            <w:r w:rsidR="00C028CE">
              <w:rPr>
                <w:noProof/>
                <w:webHidden/>
              </w:rPr>
              <w:fldChar w:fldCharType="begin"/>
            </w:r>
            <w:r w:rsidR="00C028CE">
              <w:rPr>
                <w:noProof/>
                <w:webHidden/>
              </w:rPr>
              <w:instrText xml:space="preserve"> PAGEREF _Toc483317420 \h </w:instrText>
            </w:r>
            <w:r w:rsidR="00C028CE">
              <w:rPr>
                <w:noProof/>
                <w:webHidden/>
              </w:rPr>
            </w:r>
            <w:r w:rsidR="00C028CE">
              <w:rPr>
                <w:noProof/>
                <w:webHidden/>
              </w:rPr>
              <w:fldChar w:fldCharType="separate"/>
            </w:r>
            <w:r w:rsidR="00C028CE">
              <w:rPr>
                <w:noProof/>
                <w:webHidden/>
              </w:rPr>
              <w:t>48</w:t>
            </w:r>
            <w:r w:rsidR="00C028CE">
              <w:rPr>
                <w:noProof/>
                <w:webHidden/>
              </w:rPr>
              <w:fldChar w:fldCharType="end"/>
            </w:r>
          </w:hyperlink>
        </w:p>
        <w:p w:rsidR="00C028CE" w:rsidRDefault="003531E2">
          <w:pPr>
            <w:pStyle w:val="13"/>
            <w:tabs>
              <w:tab w:val="right" w:leader="dot" w:pos="8296"/>
            </w:tabs>
            <w:ind w:firstLine="480"/>
            <w:rPr>
              <w:rFonts w:asciiTheme="minorHAnsi" w:eastAsiaTheme="minorEastAsia" w:hAnsiTheme="minorHAnsi" w:cstheme="minorBidi"/>
              <w:noProof/>
              <w:spacing w:val="0"/>
              <w:sz w:val="21"/>
            </w:rPr>
          </w:pPr>
          <w:hyperlink w:anchor="_Toc483317421" w:history="1">
            <w:r w:rsidR="00C028CE" w:rsidRPr="002D5097">
              <w:rPr>
                <w:rStyle w:val="aa"/>
                <w:noProof/>
              </w:rPr>
              <w:t>参考文献</w:t>
            </w:r>
            <w:r w:rsidR="00C028CE">
              <w:rPr>
                <w:noProof/>
                <w:webHidden/>
              </w:rPr>
              <w:tab/>
            </w:r>
            <w:r w:rsidR="00C028CE">
              <w:rPr>
                <w:noProof/>
                <w:webHidden/>
              </w:rPr>
              <w:fldChar w:fldCharType="begin"/>
            </w:r>
            <w:r w:rsidR="00C028CE">
              <w:rPr>
                <w:noProof/>
                <w:webHidden/>
              </w:rPr>
              <w:instrText xml:space="preserve"> PAGEREF _Toc483317421 \h </w:instrText>
            </w:r>
            <w:r w:rsidR="00C028CE">
              <w:rPr>
                <w:noProof/>
                <w:webHidden/>
              </w:rPr>
            </w:r>
            <w:r w:rsidR="00C028CE">
              <w:rPr>
                <w:noProof/>
                <w:webHidden/>
              </w:rPr>
              <w:fldChar w:fldCharType="separate"/>
            </w:r>
            <w:r w:rsidR="00C028CE">
              <w:rPr>
                <w:noProof/>
                <w:webHidden/>
              </w:rPr>
              <w:t>49</w:t>
            </w:r>
            <w:r w:rsidR="00C028CE">
              <w:rPr>
                <w:noProof/>
                <w:webHidden/>
              </w:rPr>
              <w:fldChar w:fldCharType="end"/>
            </w:r>
          </w:hyperlink>
        </w:p>
        <w:p w:rsidR="006D68DA" w:rsidRDefault="006D68DA">
          <w:pPr>
            <w:ind w:firstLine="482"/>
          </w:pPr>
          <w:r>
            <w:rPr>
              <w:b/>
              <w:bCs/>
              <w:lang w:val="zh-CN"/>
            </w:rPr>
            <w:fldChar w:fldCharType="end"/>
          </w:r>
        </w:p>
      </w:sdtContent>
    </w:sdt>
    <w:p w:rsidR="00786162" w:rsidRDefault="00786162">
      <w:pPr>
        <w:widowControl/>
        <w:spacing w:line="240" w:lineRule="auto"/>
        <w:ind w:firstLineChars="0" w:firstLine="0"/>
        <w:sectPr w:rsidR="00786162" w:rsidSect="00786162">
          <w:headerReference w:type="default" r:id="rId14"/>
          <w:footerReference w:type="default" r:id="rId15"/>
          <w:pgSz w:w="11906" w:h="16838"/>
          <w:pgMar w:top="1440" w:right="1800" w:bottom="1440" w:left="1800" w:header="851" w:footer="992" w:gutter="0"/>
          <w:pgNumType w:fmt="upperRoman" w:start="1"/>
          <w:cols w:space="425"/>
          <w:docGrid w:type="lines" w:linePitch="326"/>
        </w:sectPr>
      </w:pPr>
    </w:p>
    <w:p w:rsidR="00CE6D2C" w:rsidRDefault="00CE6D2C">
      <w:pPr>
        <w:widowControl/>
        <w:spacing w:line="240" w:lineRule="auto"/>
        <w:ind w:firstLineChars="0" w:firstLine="0"/>
      </w:pPr>
    </w:p>
    <w:p w:rsidR="00AF1DD9" w:rsidRPr="00EA5EEF" w:rsidRDefault="00AF1DD9" w:rsidP="00AF1DD9">
      <w:pPr>
        <w:pStyle w:val="1"/>
      </w:pPr>
      <w:bookmarkStart w:id="2" w:name="_Toc390293803"/>
      <w:bookmarkStart w:id="3" w:name="_Toc483317390"/>
      <w:r w:rsidRPr="00EA5EEF">
        <w:rPr>
          <w:rFonts w:hint="eastAsia"/>
        </w:rPr>
        <w:t>第</w:t>
      </w:r>
      <w:r w:rsidRPr="00EA5EEF">
        <w:rPr>
          <w:rFonts w:hint="eastAsia"/>
        </w:rPr>
        <w:t>1</w:t>
      </w:r>
      <w:r w:rsidRPr="00EA5EEF">
        <w:rPr>
          <w:rFonts w:hint="eastAsia"/>
        </w:rPr>
        <w:t>章</w:t>
      </w:r>
      <w:r w:rsidRPr="00EA5EEF">
        <w:rPr>
          <w:rFonts w:hint="eastAsia"/>
        </w:rPr>
        <w:t xml:space="preserve"> </w:t>
      </w:r>
      <w:r w:rsidRPr="00EA5EEF">
        <w:rPr>
          <w:rFonts w:hint="eastAsia"/>
        </w:rPr>
        <w:t>绪论</w:t>
      </w:r>
      <w:bookmarkEnd w:id="2"/>
      <w:bookmarkEnd w:id="3"/>
    </w:p>
    <w:p w:rsidR="00AF1DD9" w:rsidRDefault="00AF1DD9" w:rsidP="00CE5E5B">
      <w:pPr>
        <w:pStyle w:val="2"/>
        <w:ind w:firstLineChars="0" w:firstLine="0"/>
      </w:pPr>
      <w:bookmarkStart w:id="4" w:name="_Toc389139005"/>
      <w:bookmarkStart w:id="5" w:name="_Toc390293804"/>
      <w:bookmarkStart w:id="6" w:name="_Toc483317391"/>
      <w:r w:rsidRPr="00AF1DD9">
        <w:rPr>
          <w:rFonts w:ascii="Times New Roman" w:hAnsi="Times New Roman" w:cs="Times New Roman"/>
        </w:rPr>
        <w:t xml:space="preserve">1.1 </w:t>
      </w:r>
      <w:r w:rsidRPr="00133362">
        <w:rPr>
          <w:rFonts w:hint="eastAsia"/>
        </w:rPr>
        <w:t>课题的背景和意义</w:t>
      </w:r>
      <w:bookmarkEnd w:id="4"/>
      <w:bookmarkEnd w:id="5"/>
      <w:bookmarkEnd w:id="6"/>
    </w:p>
    <w:p w:rsidR="000B65F1" w:rsidRDefault="00916AC2" w:rsidP="000B65F1">
      <w:pPr>
        <w:ind w:firstLine="520"/>
      </w:pPr>
      <w:r>
        <w:rPr>
          <w:rFonts w:hint="eastAsia"/>
        </w:rPr>
        <w:t>随着人们生活条件以及居住水平的不断提升，</w:t>
      </w:r>
      <w:r w:rsidR="005F173D">
        <w:rPr>
          <w:rFonts w:hint="eastAsia"/>
        </w:rPr>
        <w:t>生活中</w:t>
      </w:r>
      <w:r>
        <w:rPr>
          <w:rFonts w:hint="eastAsia"/>
        </w:rPr>
        <w:t>出现了大量的大型购物商场</w:t>
      </w:r>
      <w:r w:rsidR="00421CFC">
        <w:rPr>
          <w:rFonts w:hint="eastAsia"/>
        </w:rPr>
        <w:t>、博物馆等</w:t>
      </w:r>
      <w:r>
        <w:rPr>
          <w:rFonts w:hint="eastAsia"/>
        </w:rPr>
        <w:t>一些内部结构较为复杂的大楼。</w:t>
      </w:r>
      <w:r w:rsidR="00B5449A">
        <w:rPr>
          <w:rFonts w:hint="eastAsia"/>
        </w:rPr>
        <w:t>虽然</w:t>
      </w:r>
      <w:r w:rsidR="002F660E">
        <w:rPr>
          <w:rFonts w:hint="eastAsia"/>
        </w:rPr>
        <w:t>越来越多的大型建筑提供了内部三维结构图来方便人们快速了解周围情况，但同时也存在一个问题就是人们需要先根据周围墙壁、物</w:t>
      </w:r>
      <w:r w:rsidR="00B5449A">
        <w:rPr>
          <w:rFonts w:hint="eastAsia"/>
        </w:rPr>
        <w:t>品等布局与地图进行匹配来得到自己当前的位置，这种方法并不快速</w:t>
      </w:r>
      <w:r w:rsidR="002F660E">
        <w:rPr>
          <w:rFonts w:hint="eastAsia"/>
        </w:rPr>
        <w:t>准确</w:t>
      </w:r>
      <w:r w:rsidR="00B5449A">
        <w:rPr>
          <w:rFonts w:hint="eastAsia"/>
        </w:rPr>
        <w:t>，并且不是所有的建筑里面都有相应的指示地图。</w:t>
      </w:r>
      <w:r>
        <w:rPr>
          <w:rFonts w:hint="eastAsia"/>
        </w:rPr>
        <w:t>虽然通过</w:t>
      </w:r>
      <w:r>
        <w:rPr>
          <w:rFonts w:hint="eastAsia"/>
        </w:rPr>
        <w:t>GPS</w:t>
      </w:r>
      <w:r>
        <w:rPr>
          <w:rFonts w:hint="eastAsia"/>
        </w:rPr>
        <w:t>以及网络的方式定位已经逐渐满足人们在户外的交通和旅行，但是在室内由于</w:t>
      </w:r>
      <w:r>
        <w:rPr>
          <w:rFonts w:hint="eastAsia"/>
        </w:rPr>
        <w:t>GPS</w:t>
      </w:r>
      <w:r>
        <w:rPr>
          <w:rFonts w:hint="eastAsia"/>
        </w:rPr>
        <w:t>信号衰减以及定位精度有限，不能很好的得到人们室内的位置。同时，大型商场为了给顾客很好的导航功能</w:t>
      </w:r>
      <w:r w:rsidR="002F660E">
        <w:rPr>
          <w:rFonts w:hint="eastAsia"/>
        </w:rPr>
        <w:t>或者在机场、火车站、地铁站等公共大型室内不再到处寻找内部地图以及自己的位置，更加快速的抵达出入口抑或</w:t>
      </w:r>
      <w:r>
        <w:rPr>
          <w:rFonts w:hint="eastAsia"/>
        </w:rPr>
        <w:t>人们在复杂建筑里行走能够更快的找到目的地而不至于在里面迷失方向</w:t>
      </w:r>
      <w:r w:rsidR="002F660E">
        <w:rPr>
          <w:rFonts w:hint="eastAsia"/>
        </w:rPr>
        <w:t>，也在路口显眼的地方</w:t>
      </w:r>
      <w:r w:rsidR="008047C9">
        <w:rPr>
          <w:rFonts w:hint="eastAsia"/>
        </w:rPr>
        <w:t>布置地图来提醒人们当前位置用来尽可能避免由于</w:t>
      </w:r>
      <w:r w:rsidR="00B5449A">
        <w:rPr>
          <w:rFonts w:hint="eastAsia"/>
        </w:rPr>
        <w:t>建筑的复杂可能导致的人们迷路这种情况的发生。</w:t>
      </w:r>
    </w:p>
    <w:p w:rsidR="004C46F0" w:rsidRDefault="004C46F0">
      <w:pPr>
        <w:widowControl/>
        <w:spacing w:line="240" w:lineRule="auto"/>
        <w:ind w:firstLineChars="0" w:firstLine="0"/>
      </w:pPr>
      <w:r>
        <w:br w:type="page"/>
      </w:r>
    </w:p>
    <w:p w:rsidR="00991519" w:rsidRDefault="00991519" w:rsidP="00A732FE">
      <w:pPr>
        <w:ind w:firstLine="480"/>
        <w:jc w:val="center"/>
      </w:pPr>
      <w:r>
        <w:rPr>
          <w:noProof/>
        </w:rPr>
        <w:lastRenderedPageBreak/>
        <w:drawing>
          <wp:inline distT="0" distB="0" distL="0" distR="0">
            <wp:extent cx="2019300" cy="2010547"/>
            <wp:effectExtent l="0" t="0" r="0" b="8890"/>
            <wp:docPr id="16" name="图片 16" descr="C:\Users\dell\AppData\Local\Microsoft\Windows\INetCache\Content.Word\indoor_map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descr="C:\Users\dell\AppData\Local\Microsoft\Windows\INetCache\Content.Word\indoor_map_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036726" cy="2027897"/>
                    </a:xfrm>
                    <a:prstGeom prst="rect">
                      <a:avLst/>
                    </a:prstGeom>
                    <a:noFill/>
                    <a:ln>
                      <a:noFill/>
                    </a:ln>
                  </pic:spPr>
                </pic:pic>
              </a:graphicData>
            </a:graphic>
          </wp:inline>
        </w:drawing>
      </w:r>
      <w:r>
        <w:rPr>
          <w:noProof/>
        </w:rPr>
        <w:drawing>
          <wp:inline distT="0" distB="0" distL="0" distR="0">
            <wp:extent cx="2697480" cy="2020030"/>
            <wp:effectExtent l="0" t="0" r="7620" b="0"/>
            <wp:docPr id="21" name="图片 21" descr="C:\Users\dell\AppData\Local\Microsoft\Windows\INetCache\Content.Word\indoor_structur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descr="C:\Users\dell\AppData\Local\Microsoft\Windows\INetCache\Content.Word\indoor_structure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38957" cy="2051090"/>
                    </a:xfrm>
                    <a:prstGeom prst="rect">
                      <a:avLst/>
                    </a:prstGeom>
                    <a:noFill/>
                    <a:ln>
                      <a:noFill/>
                    </a:ln>
                  </pic:spPr>
                </pic:pic>
              </a:graphicData>
            </a:graphic>
          </wp:inline>
        </w:drawing>
      </w:r>
    </w:p>
    <w:p w:rsidR="0046373F" w:rsidRDefault="0046373F" w:rsidP="00A732FE">
      <w:pPr>
        <w:ind w:firstLine="480"/>
        <w:jc w:val="center"/>
      </w:pPr>
      <w:r>
        <w:rPr>
          <w:noProof/>
        </w:rPr>
        <w:drawing>
          <wp:inline distT="0" distB="0" distL="0" distR="0">
            <wp:extent cx="2889521" cy="952472"/>
            <wp:effectExtent l="0" t="0" r="6350" b="635"/>
            <wp:docPr id="22" name="图片 22" descr="C:\Users\dell\AppData\Local\Microsoft\Windows\INetCache\Content.Word\indoor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3" descr="C:\Users\dell\AppData\Local\Microsoft\Windows\INetCache\Content.Word\indoor_structur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3018" cy="986588"/>
                    </a:xfrm>
                    <a:prstGeom prst="rect">
                      <a:avLst/>
                    </a:prstGeom>
                    <a:noFill/>
                    <a:ln>
                      <a:noFill/>
                    </a:ln>
                  </pic:spPr>
                </pic:pic>
              </a:graphicData>
            </a:graphic>
          </wp:inline>
        </w:drawing>
      </w:r>
      <w:r>
        <w:rPr>
          <w:rFonts w:hint="eastAsia"/>
          <w:noProof/>
        </w:rPr>
        <w:drawing>
          <wp:inline distT="0" distB="0" distL="0" distR="0" wp14:anchorId="4884978A" wp14:editId="21B66453">
            <wp:extent cx="1821180" cy="1626430"/>
            <wp:effectExtent l="0" t="0" r="7620" b="0"/>
            <wp:docPr id="23" name="图片 23" descr="C:\Users\dell\AppData\Local\Microsoft\Windows\INetCache\Content.Word\indoor_map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descr="C:\Users\dell\AppData\Local\Microsoft\Windows\INetCache\Content.Word\indoor_map_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53374" cy="1655181"/>
                    </a:xfrm>
                    <a:prstGeom prst="rect">
                      <a:avLst/>
                    </a:prstGeom>
                    <a:noFill/>
                    <a:ln>
                      <a:noFill/>
                    </a:ln>
                  </pic:spPr>
                </pic:pic>
              </a:graphicData>
            </a:graphic>
          </wp:inline>
        </w:drawing>
      </w:r>
    </w:p>
    <w:p w:rsidR="00A732FE" w:rsidRDefault="00A732FE" w:rsidP="00A732FE">
      <w:pPr>
        <w:pStyle w:val="ab"/>
        <w:ind w:left="1040" w:firstLine="460"/>
        <w:rPr>
          <w:sz w:val="21"/>
          <w:szCs w:val="21"/>
        </w:rPr>
      </w:pPr>
      <w:r w:rsidRPr="003330B8">
        <w:rPr>
          <w:rFonts w:hint="eastAsia"/>
          <w:sz w:val="21"/>
          <w:szCs w:val="21"/>
        </w:rPr>
        <w:t>图</w:t>
      </w:r>
      <w:r w:rsidRPr="003330B8">
        <w:rPr>
          <w:rFonts w:hint="eastAsia"/>
          <w:sz w:val="21"/>
          <w:szCs w:val="21"/>
        </w:rPr>
        <w:t xml:space="preserve">1-1 </w:t>
      </w:r>
      <w:r>
        <w:rPr>
          <w:sz w:val="21"/>
          <w:szCs w:val="21"/>
        </w:rPr>
        <w:t xml:space="preserve"> </w:t>
      </w:r>
      <w:r>
        <w:rPr>
          <w:rFonts w:hint="eastAsia"/>
          <w:sz w:val="21"/>
          <w:szCs w:val="21"/>
        </w:rPr>
        <w:t>复杂室内结构图</w:t>
      </w:r>
      <w:r w:rsidRPr="003330B8">
        <w:rPr>
          <w:sz w:val="21"/>
          <w:szCs w:val="21"/>
        </w:rPr>
        <w:t>展示</w:t>
      </w:r>
    </w:p>
    <w:p w:rsidR="00FB0BFF" w:rsidRPr="003330B8" w:rsidRDefault="00FB0BFF" w:rsidP="00A732FE">
      <w:pPr>
        <w:pStyle w:val="ab"/>
        <w:ind w:left="1040" w:firstLine="460"/>
        <w:rPr>
          <w:sz w:val="21"/>
          <w:szCs w:val="21"/>
        </w:rPr>
      </w:pPr>
    </w:p>
    <w:p w:rsidR="006272A9" w:rsidRDefault="006272A9" w:rsidP="005A4F18">
      <w:pPr>
        <w:ind w:firstLine="520"/>
      </w:pPr>
      <w:r>
        <w:rPr>
          <w:rFonts w:hint="eastAsia"/>
        </w:rPr>
        <w:t>图</w:t>
      </w:r>
      <w:r>
        <w:rPr>
          <w:rFonts w:hint="eastAsia"/>
        </w:rPr>
        <w:t>1-1</w:t>
      </w:r>
      <w:r>
        <w:rPr>
          <w:rFonts w:hint="eastAsia"/>
        </w:rPr>
        <w:t>中左上图是上海国际会议中心一层的室内地图</w:t>
      </w:r>
      <w:r w:rsidR="00A87A69">
        <w:rPr>
          <w:rFonts w:hint="eastAsia"/>
        </w:rPr>
        <w:t>，右上图为广州美食博览中心室内截图以及左下为地铁站内部三维结构图和右下上海国金中心商场一层的室内地图。</w:t>
      </w:r>
      <w:r w:rsidR="005F173D">
        <w:rPr>
          <w:rFonts w:hint="eastAsia"/>
        </w:rPr>
        <w:t>虽然在室内多处放置室内地图等相关设施，但是人们在寻找这些地图时候也不是零障碍。</w:t>
      </w:r>
    </w:p>
    <w:p w:rsidR="005A4F18" w:rsidRDefault="005A4F18" w:rsidP="005A4F18">
      <w:pPr>
        <w:ind w:firstLine="520"/>
        <w:rPr>
          <w:szCs w:val="24"/>
        </w:rPr>
      </w:pPr>
      <w:r>
        <w:rPr>
          <w:rFonts w:hint="eastAsia"/>
        </w:rPr>
        <w:t>考虑到手机在生活中的便捷性以及不可或缺性，人们已经希望通过手机来快速查看自己在任何地方的具体位置来方便下一步的判</w:t>
      </w:r>
      <w:r w:rsidR="008047C9">
        <w:rPr>
          <w:rFonts w:hint="eastAsia"/>
        </w:rPr>
        <w:t>断，</w:t>
      </w:r>
      <w:r w:rsidR="00BC1405">
        <w:rPr>
          <w:rFonts w:hint="eastAsia"/>
        </w:rPr>
        <w:t>也希望</w:t>
      </w:r>
      <w:r w:rsidR="007D547B">
        <w:rPr>
          <w:rFonts w:hint="eastAsia"/>
        </w:rPr>
        <w:t>即使第一次到达，也可以不</w:t>
      </w:r>
      <w:r w:rsidR="00BC1405">
        <w:rPr>
          <w:rFonts w:hint="eastAsia"/>
        </w:rPr>
        <w:t>使用</w:t>
      </w:r>
      <w:r w:rsidR="007D547B">
        <w:rPr>
          <w:rFonts w:hint="eastAsia"/>
        </w:rPr>
        <w:t>线球来走出米诺斯的迷宫。日前，</w:t>
      </w:r>
      <w:r w:rsidR="007D547B" w:rsidRPr="00DF3281">
        <w:rPr>
          <w:rFonts w:hint="eastAsia"/>
        </w:rPr>
        <w:t>以</w:t>
      </w:r>
      <w:r w:rsidR="007D547B" w:rsidRPr="00DF3281">
        <w:rPr>
          <w:rFonts w:hint="eastAsia"/>
        </w:rPr>
        <w:t>Google</w:t>
      </w:r>
      <w:r w:rsidR="007D547B" w:rsidRPr="00DF3281">
        <w:t xml:space="preserve"> </w:t>
      </w:r>
      <w:r w:rsidR="007D547B" w:rsidRPr="00DF3281">
        <w:rPr>
          <w:rFonts w:hint="eastAsia"/>
        </w:rPr>
        <w:t>Earth</w:t>
      </w:r>
      <w:r w:rsidR="007D547B" w:rsidRPr="00DF3281">
        <w:rPr>
          <w:rFonts w:hint="eastAsia"/>
        </w:rPr>
        <w:t>、</w:t>
      </w:r>
      <w:r w:rsidR="007D547B" w:rsidRPr="00DF3281">
        <w:rPr>
          <w:rFonts w:hint="eastAsia"/>
        </w:rPr>
        <w:t xml:space="preserve"> </w:t>
      </w:r>
      <w:r w:rsidR="00754662">
        <w:rPr>
          <w:rFonts w:hint="eastAsia"/>
        </w:rPr>
        <w:t>高德地图</w:t>
      </w:r>
      <w:r w:rsidR="007D547B" w:rsidRPr="00DF3281">
        <w:rPr>
          <w:rFonts w:hint="eastAsia"/>
        </w:rPr>
        <w:t>、百度地图等为代表的传统地图行业开始</w:t>
      </w:r>
      <w:r w:rsidR="007D547B">
        <w:rPr>
          <w:rFonts w:hint="eastAsia"/>
        </w:rPr>
        <w:t>绘制</w:t>
      </w:r>
      <w:r w:rsidR="007D547B" w:rsidRPr="00DF3281">
        <w:rPr>
          <w:rFonts w:hint="eastAsia"/>
        </w:rPr>
        <w:t>以城镇建筑物模型为核心的三维场景</w:t>
      </w:r>
      <w:r w:rsidR="007D547B">
        <w:rPr>
          <w:rFonts w:hint="eastAsia"/>
        </w:rPr>
        <w:t>，其中包括了大型建筑中的</w:t>
      </w:r>
      <w:r w:rsidR="00D04217">
        <w:rPr>
          <w:rFonts w:hint="eastAsia"/>
        </w:rPr>
        <w:t>每个</w:t>
      </w:r>
      <w:r w:rsidR="007D547B">
        <w:rPr>
          <w:rFonts w:hint="eastAsia"/>
        </w:rPr>
        <w:t>楼层的内部结构图</w:t>
      </w:r>
      <w:r w:rsidR="007D547B" w:rsidRPr="00DF3281">
        <w:rPr>
          <w:rFonts w:hint="eastAsia"/>
        </w:rPr>
        <w:t>。</w:t>
      </w:r>
      <w:r w:rsidR="007D547B" w:rsidRPr="00EA5EEF">
        <w:rPr>
          <w:rFonts w:hint="eastAsia"/>
          <w:szCs w:val="24"/>
        </w:rPr>
        <w:t>为了方便</w:t>
      </w:r>
      <w:r w:rsidR="007D547B">
        <w:rPr>
          <w:rFonts w:hint="eastAsia"/>
          <w:szCs w:val="24"/>
        </w:rPr>
        <w:t>没有</w:t>
      </w:r>
      <w:r w:rsidR="007D547B" w:rsidRPr="00EA5EEF">
        <w:rPr>
          <w:rFonts w:hint="eastAsia"/>
          <w:szCs w:val="24"/>
        </w:rPr>
        <w:t>游览过城市的旅客能够迅速的对城市有所认识，并切身的感受到城市的</w:t>
      </w:r>
      <w:r w:rsidR="007D547B">
        <w:rPr>
          <w:rFonts w:hint="eastAsia"/>
          <w:szCs w:val="24"/>
        </w:rPr>
        <w:t>魅力</w:t>
      </w:r>
      <w:r w:rsidR="007D547B" w:rsidRPr="00EA5EEF">
        <w:rPr>
          <w:rFonts w:hint="eastAsia"/>
          <w:szCs w:val="24"/>
        </w:rPr>
        <w:t>，欣赏到</w:t>
      </w:r>
      <w:r w:rsidR="007D547B">
        <w:rPr>
          <w:rFonts w:hint="eastAsia"/>
          <w:szCs w:val="24"/>
        </w:rPr>
        <w:t>建筑内部</w:t>
      </w:r>
      <w:r w:rsidR="007D547B" w:rsidRPr="00EA5EEF">
        <w:rPr>
          <w:rFonts w:hint="eastAsia"/>
          <w:szCs w:val="24"/>
        </w:rPr>
        <w:t>美丽的景色</w:t>
      </w:r>
      <w:r w:rsidR="007D547B">
        <w:rPr>
          <w:rFonts w:hint="eastAsia"/>
          <w:szCs w:val="24"/>
        </w:rPr>
        <w:t>。方便游客的出行，大量的室内定位技术出现在各种场合之中。</w:t>
      </w:r>
    </w:p>
    <w:p w:rsidR="00D270FD" w:rsidRDefault="00754662" w:rsidP="00754662">
      <w:pPr>
        <w:ind w:firstLineChars="76" w:firstLine="198"/>
      </w:pPr>
      <w:r>
        <w:tab/>
      </w:r>
      <w:r>
        <w:rPr>
          <w:rFonts w:hint="eastAsia"/>
        </w:rPr>
        <w:t>目前比较常见的室内定位技术</w:t>
      </w:r>
      <w:r w:rsidR="00DA70EE">
        <w:rPr>
          <w:rFonts w:hint="eastAsia"/>
        </w:rPr>
        <w:t>主要是</w:t>
      </w:r>
      <w:r>
        <w:rPr>
          <w:rFonts w:hint="eastAsia"/>
        </w:rPr>
        <w:t>通过多个以</w:t>
      </w:r>
      <w:r>
        <w:rPr>
          <w:rFonts w:hint="eastAsia"/>
        </w:rPr>
        <w:t>Wi</w:t>
      </w:r>
      <w:r w:rsidR="00D04217">
        <w:rPr>
          <w:rFonts w:hint="eastAsia"/>
        </w:rPr>
        <w:t>-</w:t>
      </w:r>
      <w:r>
        <w:rPr>
          <w:rFonts w:hint="eastAsia"/>
        </w:rPr>
        <w:t>Fi</w:t>
      </w:r>
      <w:r>
        <w:rPr>
          <w:rFonts w:hint="eastAsia"/>
        </w:rPr>
        <w:t>信号源为代表的信号发射源为基础，</w:t>
      </w:r>
      <w:r w:rsidR="00DA70EE">
        <w:rPr>
          <w:rFonts w:hint="eastAsia"/>
        </w:rPr>
        <w:t>利用自由空间传播的无线通信信号强度只和工作</w:t>
      </w:r>
      <w:r w:rsidR="00DA70EE">
        <w:rPr>
          <w:rFonts w:hint="eastAsia"/>
        </w:rPr>
        <w:lastRenderedPageBreak/>
        <w:t>频率与传播距离有关</w:t>
      </w:r>
      <w:r w:rsidR="00B9281E">
        <w:rPr>
          <w:rFonts w:hint="eastAsia"/>
        </w:rPr>
        <w:t>的物理特性</w:t>
      </w:r>
      <w:r w:rsidR="00DA70EE">
        <w:rPr>
          <w:rFonts w:hint="eastAsia"/>
        </w:rPr>
        <w:t>，并且在无线信号发射源工作频率已知的情况下，</w:t>
      </w:r>
      <w:r>
        <w:rPr>
          <w:rFonts w:hint="eastAsia"/>
        </w:rPr>
        <w:t>通过采集室内不同位置</w:t>
      </w:r>
      <w:r w:rsidR="00DA70EE">
        <w:rPr>
          <w:rFonts w:hint="eastAsia"/>
        </w:rPr>
        <w:t>每一个信号源的不同方向上的信号强度作为识别一个地点的唯一依据，作为这个地点的指纹，并尽可能多的为室内每一个位置通过算法测量出其指纹并且记录到一个总得指纹库里面。之后再次通过采集当前位置的指纹信号，并通过从指纹库里搜索匹配与该信号最为接近的指纹作为当前位置</w:t>
      </w:r>
      <w:r w:rsidR="00F101F8">
        <w:rPr>
          <w:rFonts w:hint="eastAsia"/>
        </w:rPr>
        <w:t>信息。</w:t>
      </w:r>
      <w:r w:rsidR="00F23950">
        <w:rPr>
          <w:rFonts w:hint="eastAsia"/>
        </w:rPr>
        <w:t>但是这种定位比较依赖信号源的布置，并且需要花费相当多的时间来制作位置指纹库。定位的精度十分依赖这个前期处理，换而言之，指纹库的丰富程度直接影响了定位精度，而搜索的算法则影响定位速度，可移植性比较差。</w:t>
      </w:r>
    </w:p>
    <w:p w:rsidR="001A1163" w:rsidRDefault="00F23950" w:rsidP="00F23950">
      <w:pPr>
        <w:ind w:firstLineChars="0" w:firstLine="0"/>
      </w:pPr>
      <w:r>
        <w:tab/>
      </w:r>
      <w:r w:rsidR="008E30E2">
        <w:rPr>
          <w:rFonts w:hint="eastAsia"/>
        </w:rPr>
        <w:t>惯性导航系统（</w:t>
      </w:r>
      <w:r w:rsidR="008E30E2">
        <w:rPr>
          <w:rFonts w:hint="eastAsia"/>
        </w:rPr>
        <w:t>INS</w:t>
      </w:r>
      <w:r w:rsidR="008E30E2">
        <w:rPr>
          <w:rFonts w:hint="eastAsia"/>
        </w:rPr>
        <w:t>）是广泛用于航空航天和机器人及其自动化领域的用来导航以及定位的系统。其原理是通过采集惯性测量单元（</w:t>
      </w:r>
      <w:r w:rsidR="008E30E2">
        <w:rPr>
          <w:rFonts w:hint="eastAsia"/>
        </w:rPr>
        <w:t>IMU</w:t>
      </w:r>
      <w:r w:rsidR="008E30E2">
        <w:rPr>
          <w:rFonts w:hint="eastAsia"/>
        </w:rPr>
        <w:t>）中传感器信息数据</w:t>
      </w:r>
      <w:r w:rsidR="007E2A26">
        <w:rPr>
          <w:rFonts w:hint="eastAsia"/>
        </w:rPr>
        <w:t>，通过传感器融合、坐标系变换以及求解微分方程的方式达到实时的得到系统的位置信息用以导航。</w:t>
      </w:r>
    </w:p>
    <w:p w:rsidR="00F23950" w:rsidRPr="000B65F1" w:rsidRDefault="007E2A26" w:rsidP="001A1163">
      <w:pPr>
        <w:ind w:firstLineChars="0" w:firstLine="420"/>
      </w:pPr>
      <w:r>
        <w:rPr>
          <w:rFonts w:hint="eastAsia"/>
        </w:rPr>
        <w:t>随着</w:t>
      </w:r>
      <w:r>
        <w:rPr>
          <w:rFonts w:hint="eastAsia"/>
        </w:rPr>
        <w:t>Android</w:t>
      </w:r>
      <w:r>
        <w:rPr>
          <w:rFonts w:hint="eastAsia"/>
        </w:rPr>
        <w:t>智能机的硬件技术的迭代，手机内部传感器也包括了</w:t>
      </w:r>
      <w:r>
        <w:rPr>
          <w:rFonts w:hint="eastAsia"/>
        </w:rPr>
        <w:t>IMU</w:t>
      </w:r>
      <w:r>
        <w:rPr>
          <w:rFonts w:hint="eastAsia"/>
        </w:rPr>
        <w:t>主要的传感器类型</w:t>
      </w:r>
      <w:r w:rsidR="001A1163">
        <w:rPr>
          <w:rFonts w:hint="eastAsia"/>
        </w:rPr>
        <w:t>：加速度计、陀螺仪以及磁罗盘。但是由于仅仅使用手机</w:t>
      </w:r>
      <w:r w:rsidR="001A1163">
        <w:rPr>
          <w:rFonts w:hint="eastAsia"/>
        </w:rPr>
        <w:t>IMU</w:t>
      </w:r>
      <w:r w:rsidR="001A1163">
        <w:rPr>
          <w:rFonts w:hint="eastAsia"/>
        </w:rPr>
        <w:t>传感器数据质量精度不够，另一方面没有</w:t>
      </w:r>
      <w:r w:rsidR="001A1163">
        <w:rPr>
          <w:rFonts w:hint="eastAsia"/>
        </w:rPr>
        <w:t>Ground</w:t>
      </w:r>
      <w:r w:rsidR="001A1163">
        <w:t xml:space="preserve"> </w:t>
      </w:r>
      <w:r w:rsidR="001A1163">
        <w:rPr>
          <w:rFonts w:hint="eastAsia"/>
        </w:rPr>
        <w:t>Truth</w:t>
      </w:r>
      <w:r w:rsidR="001A1163">
        <w:rPr>
          <w:rFonts w:hint="eastAsia"/>
        </w:rPr>
        <w:t>信息来用以纠正，导致用以计算位置比较困难。</w:t>
      </w:r>
      <w:r w:rsidR="008E52A1">
        <w:rPr>
          <w:rFonts w:hint="eastAsia"/>
        </w:rPr>
        <w:t>如何很好的利用这些传感器信息来解算出一个</w:t>
      </w:r>
      <w:r w:rsidR="002F2C1F">
        <w:rPr>
          <w:rFonts w:hint="eastAsia"/>
        </w:rPr>
        <w:t>准确的位置信息，是课题研究的重要方面之一。</w:t>
      </w:r>
      <w:r w:rsidR="00486D01">
        <w:rPr>
          <w:rFonts w:hint="eastAsia"/>
        </w:rPr>
        <w:t>该课题涉及到多个传感器数据同步、传感器数据融合、姿态估计、微分方程的解算、计算图形学以及软件设计等学科的内容，而这些基本的内容需要使用计算机科学与导航制导学科以及物联网学科的交叉来实现。那么我们对于室内导航与浏览这一系统算法的实现不仅仅对于室内定位，而且还对其他的课题具有支持和推进作用，具备非常深远的显示意义。</w:t>
      </w:r>
    </w:p>
    <w:p w:rsidR="00A513C8" w:rsidRDefault="00A513C8" w:rsidP="003531E2">
      <w:pPr>
        <w:pStyle w:val="2"/>
        <w:ind w:firstLineChars="100" w:firstLine="301"/>
        <w:rPr>
          <w:rFonts w:ascii="Times New Roman" w:hAnsi="Times New Roman" w:cs="Times New Roman"/>
        </w:rPr>
      </w:pPr>
      <w:bookmarkStart w:id="7" w:name="_Toc389139006"/>
      <w:bookmarkStart w:id="8" w:name="_Toc390293805"/>
      <w:bookmarkStart w:id="9" w:name="_Toc483317392"/>
      <w:r w:rsidRPr="00A513C8">
        <w:rPr>
          <w:rFonts w:ascii="Times New Roman" w:hAnsi="Times New Roman" w:cs="Times New Roman" w:hint="eastAsia"/>
        </w:rPr>
        <w:t xml:space="preserve">1.2 </w:t>
      </w:r>
      <w:r w:rsidRPr="00A513C8">
        <w:rPr>
          <w:rFonts w:ascii="Times New Roman" w:hAnsi="Times New Roman" w:cs="Times New Roman" w:hint="eastAsia"/>
        </w:rPr>
        <w:t>国内外研究现状</w:t>
      </w:r>
      <w:bookmarkEnd w:id="7"/>
      <w:bookmarkEnd w:id="8"/>
      <w:bookmarkEnd w:id="9"/>
    </w:p>
    <w:p w:rsidR="006C1EA5" w:rsidRDefault="008E68D1" w:rsidP="001F56F6">
      <w:pPr>
        <w:ind w:firstLine="520"/>
      </w:pPr>
      <w:r>
        <w:rPr>
          <w:rFonts w:hint="eastAsia"/>
        </w:rPr>
        <w:t>关于</w:t>
      </w:r>
      <w:r w:rsidR="00623315">
        <w:rPr>
          <w:rFonts w:hint="eastAsia"/>
        </w:rPr>
        <w:t>室内</w:t>
      </w:r>
      <w:r>
        <w:rPr>
          <w:rFonts w:hint="eastAsia"/>
        </w:rPr>
        <w:t>定位这一技术实现的方式比较多，涉及到的领域也比较繁杂。</w:t>
      </w:r>
      <w:r w:rsidR="001F56F6">
        <w:rPr>
          <w:rFonts w:hint="eastAsia"/>
        </w:rPr>
        <w:t>可以将室内定位的方式分为下面</w:t>
      </w:r>
      <w:r w:rsidR="00923F99">
        <w:rPr>
          <w:rFonts w:hint="eastAsia"/>
        </w:rPr>
        <w:t>四</w:t>
      </w:r>
      <w:r w:rsidR="00623315">
        <w:rPr>
          <w:rFonts w:hint="eastAsia"/>
        </w:rPr>
        <w:t>个主要方向</w:t>
      </w:r>
      <w:r w:rsidR="00923F99">
        <w:rPr>
          <w:rFonts w:hint="eastAsia"/>
        </w:rPr>
        <w:t>：</w:t>
      </w:r>
    </w:p>
    <w:p w:rsidR="006C1EA5" w:rsidRPr="00F64BAE" w:rsidRDefault="00923F99" w:rsidP="001F56F6">
      <w:pPr>
        <w:ind w:firstLine="520"/>
      </w:pPr>
      <w:r>
        <w:rPr>
          <w:rFonts w:hint="eastAsia"/>
        </w:rPr>
        <w:t>1.</w:t>
      </w:r>
      <w:r>
        <w:t xml:space="preserve"> </w:t>
      </w:r>
      <w:r>
        <w:rPr>
          <w:rFonts w:hint="eastAsia"/>
        </w:rPr>
        <w:t>通过一些无线信号发射源作为基站，手机传感器接收一个或多</w:t>
      </w:r>
      <w:r w:rsidR="00F64BAE">
        <w:rPr>
          <w:rFonts w:hint="eastAsia"/>
        </w:rPr>
        <w:t>个信号源，通过对</w:t>
      </w:r>
      <w:r w:rsidR="00880932">
        <w:rPr>
          <w:rFonts w:hint="eastAsia"/>
        </w:rPr>
        <w:t>信号强度进行处理或者解算，来定位手机当前的位置：</w:t>
      </w:r>
      <w:r w:rsidR="008617E9">
        <w:rPr>
          <w:rFonts w:hint="eastAsia"/>
        </w:rPr>
        <w:lastRenderedPageBreak/>
        <w:t>其中使用</w:t>
      </w:r>
      <w:r w:rsidR="008617E9">
        <w:rPr>
          <w:rFonts w:hint="eastAsia"/>
        </w:rPr>
        <w:t>Wi-Fi</w:t>
      </w:r>
      <w:r w:rsidR="008617E9">
        <w:rPr>
          <w:rFonts w:hint="eastAsia"/>
        </w:rPr>
        <w:t>，</w:t>
      </w:r>
      <w:r w:rsidR="008617E9">
        <w:rPr>
          <w:rFonts w:hint="eastAsia"/>
        </w:rPr>
        <w:t>Bluetooth</w:t>
      </w:r>
      <w:r w:rsidR="008617E9">
        <w:rPr>
          <w:rFonts w:hint="eastAsia"/>
        </w:rPr>
        <w:t>或</w:t>
      </w:r>
      <w:r w:rsidR="008617E9">
        <w:rPr>
          <w:rFonts w:hint="eastAsia"/>
        </w:rPr>
        <w:t>RFID</w:t>
      </w:r>
      <w:r w:rsidR="00645DF8">
        <w:rPr>
          <w:rFonts w:hint="eastAsia"/>
        </w:rPr>
        <w:t>等无线通信技术</w:t>
      </w:r>
      <w:r w:rsidR="000273DC">
        <w:rPr>
          <w:rFonts w:hint="eastAsia"/>
        </w:rPr>
        <w:t>的居多：</w:t>
      </w:r>
      <w:r w:rsidR="00F64BAE">
        <w:rPr>
          <w:rFonts w:hint="eastAsia"/>
        </w:rPr>
        <w:t>例如在文献</w:t>
      </w:r>
      <w:r w:rsidR="00C028CE">
        <w:rPr>
          <w:vertAlign w:val="superscript"/>
        </w:rPr>
        <w:t>[1]</w:t>
      </w:r>
      <w:r w:rsidR="00F64BAE">
        <w:rPr>
          <w:rFonts w:hint="eastAsia"/>
        </w:rPr>
        <w:t>里面实现了一个通过估计无线热点的位置信息</w:t>
      </w:r>
      <w:bookmarkStart w:id="10" w:name="_GoBack"/>
      <w:bookmarkEnd w:id="10"/>
      <w:r w:rsidR="00F64BAE">
        <w:rPr>
          <w:rFonts w:hint="eastAsia"/>
        </w:rPr>
        <w:t>来实现定位的算法，但是为了消除使用过程中的误差，需要在最开始使用者载入当前的楼层地图信息并且询问使用者当前在地图中的准确位置，以能够进行接下来的使用者的位置定位。</w:t>
      </w:r>
      <w:proofErr w:type="spellStart"/>
      <w:r w:rsidR="00F64BAE">
        <w:t>MapCraft</w:t>
      </w:r>
      <w:proofErr w:type="spellEnd"/>
      <w:r w:rsidR="00C028CE">
        <w:rPr>
          <w:vertAlign w:val="superscript"/>
        </w:rPr>
        <w:t>[2]</w:t>
      </w:r>
      <w:r w:rsidR="00F64BAE">
        <w:rPr>
          <w:rFonts w:hint="eastAsia"/>
        </w:rPr>
        <w:t>使用地图匹配算法以及无向图模型，通过线性链条件随机场算法来处理解算位置定位，但是这一方法大大的增加了定位的实现难度。在</w:t>
      </w:r>
      <w:proofErr w:type="spellStart"/>
      <w:r w:rsidR="00F64BAE">
        <w:t>MapCraft</w:t>
      </w:r>
      <w:proofErr w:type="spellEnd"/>
      <w:r w:rsidR="00F64BAE">
        <w:rPr>
          <w:rFonts w:hint="eastAsia"/>
        </w:rPr>
        <w:t>中，一个楼层的地图信息是需要作为这个系统的输入才能进行接下来的操作，在此期间需要使用大量的变量信息来定义一个楼层的全部地图信息，并且在不同楼层的地图物体结构变换比较明显的这一描述地图信息的结构体也需要进行相应调整。</w:t>
      </w:r>
      <w:r w:rsidR="00F402A2">
        <w:rPr>
          <w:rFonts w:hint="eastAsia"/>
        </w:rPr>
        <w:t>另外在文献</w:t>
      </w:r>
      <w:r w:rsidR="00C028CE">
        <w:rPr>
          <w:vertAlign w:val="superscript"/>
        </w:rPr>
        <w:t>[3]</w:t>
      </w:r>
      <w:r w:rsidR="00F402A2">
        <w:rPr>
          <w:rFonts w:hint="eastAsia"/>
        </w:rPr>
        <w:t>中提供了一个</w:t>
      </w:r>
      <w:proofErr w:type="spellStart"/>
      <w:r w:rsidR="00F402A2">
        <w:t>SmartSLAM</w:t>
      </w:r>
      <w:proofErr w:type="spellEnd"/>
      <w:r w:rsidR="00F402A2">
        <w:rPr>
          <w:rFonts w:hint="eastAsia"/>
        </w:rPr>
        <w:t>的方法，通过收集人们行走时候的</w:t>
      </w:r>
      <w:r w:rsidR="00F402A2">
        <w:t>Wi-Fi</w:t>
      </w:r>
      <w:r w:rsidR="00F402A2">
        <w:rPr>
          <w:rFonts w:hint="eastAsia"/>
        </w:rPr>
        <w:t>信号来生成地图，这种方式把注意力放到人们经常行走的路径而不是整个楼层的地图，所以局限性也十分明显，必须先一遍生成才能下一步实现定位，对未知地方的定位支持不友好。</w:t>
      </w:r>
      <w:r w:rsidR="00F64BAE">
        <w:rPr>
          <w:rFonts w:hint="eastAsia"/>
        </w:rPr>
        <w:t>在文献</w:t>
      </w:r>
      <w:r w:rsidR="00C028CE">
        <w:rPr>
          <w:vertAlign w:val="superscript"/>
        </w:rPr>
        <w:t>[4]</w:t>
      </w:r>
      <w:r w:rsidR="00F64BAE">
        <w:rPr>
          <w:rFonts w:hint="eastAsia"/>
        </w:rPr>
        <w:t>中展现了一种通过</w:t>
      </w:r>
      <w:r w:rsidR="00F64BAE">
        <w:t>Wi-Fi</w:t>
      </w:r>
      <w:r w:rsidR="00F64BAE">
        <w:rPr>
          <w:rFonts w:hint="eastAsia"/>
        </w:rPr>
        <w:t>指纹的方式来确定并且枚举所有的房间，通过内部传感器来估计过道的形状。然而这种方法缺点依然明显：只能估计出室内结构比较简单的建筑，对于定位来说没有突破性进展。</w:t>
      </w:r>
      <w:proofErr w:type="spellStart"/>
      <w:r w:rsidR="00F64BAE">
        <w:t>LiFS</w:t>
      </w:r>
      <w:proofErr w:type="spellEnd"/>
      <w:r w:rsidR="00C028CE">
        <w:rPr>
          <w:vertAlign w:val="superscript"/>
        </w:rPr>
        <w:t>[5]</w:t>
      </w:r>
      <w:r w:rsidR="00F64BAE">
        <w:rPr>
          <w:rFonts w:hint="eastAsia"/>
        </w:rPr>
        <w:t>预先假设了一个楼层模型，通过自动将采集过来的</w:t>
      </w:r>
      <w:r w:rsidR="00F64BAE">
        <w:t>Wi-Fi</w:t>
      </w:r>
      <w:r w:rsidR="00F64BAE">
        <w:rPr>
          <w:rFonts w:hint="eastAsia"/>
        </w:rPr>
        <w:t>信号与存在的楼层</w:t>
      </w:r>
      <w:r w:rsidR="00F64BAE">
        <w:t>Wi-Fi</w:t>
      </w:r>
      <w:r w:rsidR="00F64BAE">
        <w:rPr>
          <w:rFonts w:hint="eastAsia"/>
        </w:rPr>
        <w:t>指纹库进行匹配来获取手机当前的位置，只要具有某一楼层的楼层地图信息与指纹库，这种方法就能通过匹配的方法很好的实现室内定位。换而言之，这个楼层地图信息以及与之对应的</w:t>
      </w:r>
      <w:r w:rsidR="00F64BAE">
        <w:t>Wi-Fi</w:t>
      </w:r>
      <w:r w:rsidR="00F64BAE">
        <w:rPr>
          <w:rFonts w:hint="eastAsia"/>
        </w:rPr>
        <w:t>指纹库信息需要提前人为录取生成。在文献</w:t>
      </w:r>
      <w:r w:rsidR="00C028CE">
        <w:rPr>
          <w:vertAlign w:val="superscript"/>
        </w:rPr>
        <w:t>[6]</w:t>
      </w:r>
      <w:r w:rsidR="003F3A9E">
        <w:rPr>
          <w:rFonts w:hint="eastAsia"/>
        </w:rPr>
        <w:t>和文献</w:t>
      </w:r>
      <w:r w:rsidR="00C028CE">
        <w:rPr>
          <w:vertAlign w:val="superscript"/>
        </w:rPr>
        <w:t>[7]</w:t>
      </w:r>
      <w:r w:rsidR="00F64BAE">
        <w:rPr>
          <w:rFonts w:hint="eastAsia"/>
        </w:rPr>
        <w:t>中，通过使用</w:t>
      </w:r>
      <w:r w:rsidR="00F64BAE">
        <w:rPr>
          <w:rFonts w:hint="eastAsia"/>
        </w:rPr>
        <w:t>RFID</w:t>
      </w:r>
      <w:r w:rsidR="00F64BAE">
        <w:rPr>
          <w:rFonts w:hint="eastAsia"/>
        </w:rPr>
        <w:t>的</w:t>
      </w:r>
      <w:r w:rsidR="00F64BAE">
        <w:rPr>
          <w:rFonts w:hint="eastAsia"/>
        </w:rPr>
        <w:t>tag</w:t>
      </w:r>
      <w:r w:rsidR="00F64BAE">
        <w:rPr>
          <w:rFonts w:hint="eastAsia"/>
        </w:rPr>
        <w:t>进行距离解算实现室内定位</w:t>
      </w:r>
      <w:r w:rsidR="00A80EFF">
        <w:rPr>
          <w:rFonts w:hint="eastAsia"/>
        </w:rPr>
        <w:t>，通过</w:t>
      </w:r>
      <w:r w:rsidR="00A80EFF">
        <w:rPr>
          <w:rFonts w:hint="eastAsia"/>
        </w:rPr>
        <w:t>tag</w:t>
      </w:r>
      <w:r w:rsidR="00A80EFF">
        <w:rPr>
          <w:rFonts w:hint="eastAsia"/>
        </w:rPr>
        <w:t>与</w:t>
      </w:r>
      <w:r w:rsidR="00A80EFF">
        <w:rPr>
          <w:rFonts w:hint="eastAsia"/>
        </w:rPr>
        <w:t>reader</w:t>
      </w:r>
      <w:r w:rsidR="00A80EFF">
        <w:rPr>
          <w:rFonts w:hint="eastAsia"/>
        </w:rPr>
        <w:t>的信号</w:t>
      </w:r>
      <w:r w:rsidR="004E7F9F">
        <w:rPr>
          <w:rFonts w:hint="eastAsia"/>
        </w:rPr>
        <w:t>强度换算以及三角定位法来计算距离。</w:t>
      </w:r>
      <w:r w:rsidR="00F402A2">
        <w:rPr>
          <w:rFonts w:hint="eastAsia"/>
        </w:rPr>
        <w:t>文献</w:t>
      </w:r>
      <w:r w:rsidR="00C028CE">
        <w:rPr>
          <w:vertAlign w:val="superscript"/>
        </w:rPr>
        <w:t>[8]</w:t>
      </w:r>
      <w:r w:rsidR="00F402A2">
        <w:rPr>
          <w:rFonts w:hint="eastAsia"/>
        </w:rPr>
        <w:t>以及文献</w:t>
      </w:r>
      <w:r w:rsidR="00C028CE">
        <w:rPr>
          <w:vertAlign w:val="superscript"/>
        </w:rPr>
        <w:t>[9]</w:t>
      </w:r>
      <w:r w:rsidR="00F402A2">
        <w:rPr>
          <w:rFonts w:hint="eastAsia"/>
        </w:rPr>
        <w:t>中则基于蓝牙来实现室内的定位。</w:t>
      </w:r>
    </w:p>
    <w:p w:rsidR="006C1EA5" w:rsidRDefault="00923F99" w:rsidP="001F56F6">
      <w:pPr>
        <w:ind w:firstLine="520"/>
      </w:pPr>
      <w:r>
        <w:rPr>
          <w:rFonts w:hint="eastAsia"/>
        </w:rPr>
        <w:t>2.</w:t>
      </w:r>
      <w:r>
        <w:t xml:space="preserve"> </w:t>
      </w:r>
      <w:r>
        <w:rPr>
          <w:rFonts w:hint="eastAsia"/>
        </w:rPr>
        <w:t>通过卫星以及地面信号基站或者无线路由器</w:t>
      </w:r>
      <w:r w:rsidR="000273DC">
        <w:rPr>
          <w:rFonts w:hint="eastAsia"/>
        </w:rPr>
        <w:t>基于</w:t>
      </w:r>
      <w:r>
        <w:rPr>
          <w:rFonts w:hint="eastAsia"/>
        </w:rPr>
        <w:t>GPS</w:t>
      </w:r>
      <w:r w:rsidR="00880932">
        <w:rPr>
          <w:rFonts w:hint="eastAsia"/>
        </w:rPr>
        <w:t>准确定位或者网络大致定位</w:t>
      </w:r>
      <w:r w:rsidR="000273DC">
        <w:rPr>
          <w:rFonts w:hint="eastAsia"/>
        </w:rPr>
        <w:t>的定位方法</w:t>
      </w:r>
      <w:r w:rsidR="00880932">
        <w:rPr>
          <w:rFonts w:hint="eastAsia"/>
        </w:rPr>
        <w:t>：</w:t>
      </w:r>
      <w:r w:rsidR="004E7F9F">
        <w:rPr>
          <w:rFonts w:hint="eastAsia"/>
        </w:rPr>
        <w:t>文献</w:t>
      </w:r>
      <w:r w:rsidR="00C028CE">
        <w:rPr>
          <w:vertAlign w:val="superscript"/>
        </w:rPr>
        <w:t>[10]</w:t>
      </w:r>
      <w:r w:rsidR="004E7F9F">
        <w:rPr>
          <w:rFonts w:hint="eastAsia"/>
        </w:rPr>
        <w:t>通过</w:t>
      </w:r>
      <w:r w:rsidR="004E7F9F">
        <w:rPr>
          <w:rFonts w:hint="eastAsia"/>
        </w:rPr>
        <w:t>GPS</w:t>
      </w:r>
      <w:r w:rsidR="004E7F9F">
        <w:rPr>
          <w:rFonts w:hint="eastAsia"/>
        </w:rPr>
        <w:t>与地图匹配的方式实现</w:t>
      </w:r>
      <w:r w:rsidR="004E7F9F">
        <w:rPr>
          <w:rFonts w:hint="eastAsia"/>
        </w:rPr>
        <w:t>GPS</w:t>
      </w:r>
      <w:r w:rsidR="004E7F9F">
        <w:rPr>
          <w:rFonts w:hint="eastAsia"/>
        </w:rPr>
        <w:t>接收器的亚建筑级别的定位与导航。</w:t>
      </w:r>
      <w:r w:rsidR="00880932">
        <w:rPr>
          <w:rFonts w:hint="eastAsia"/>
        </w:rPr>
        <w:t>文献</w:t>
      </w:r>
      <w:r w:rsidR="00C028CE">
        <w:rPr>
          <w:vertAlign w:val="superscript"/>
        </w:rPr>
        <w:t>[11]</w:t>
      </w:r>
      <w:r w:rsidR="00880932">
        <w:rPr>
          <w:rFonts w:hint="eastAsia"/>
        </w:rPr>
        <w:t>通过差分</w:t>
      </w:r>
      <w:r w:rsidR="00880932">
        <w:rPr>
          <w:rFonts w:hint="eastAsia"/>
        </w:rPr>
        <w:t>GPS</w:t>
      </w:r>
      <w:r w:rsidR="00880932">
        <w:rPr>
          <w:rFonts w:hint="eastAsia"/>
        </w:rPr>
        <w:t>通过伪</w:t>
      </w:r>
      <w:r w:rsidR="00880932">
        <w:rPr>
          <w:rFonts w:hint="eastAsia"/>
        </w:rPr>
        <w:t>GPS</w:t>
      </w:r>
      <w:r w:rsidR="00880932">
        <w:rPr>
          <w:rFonts w:hint="eastAsia"/>
        </w:rPr>
        <w:t>信号实现室内的定位与导航，但是需要依赖昂贵的设备。</w:t>
      </w:r>
    </w:p>
    <w:p w:rsidR="006C1EA5" w:rsidRDefault="00923F99" w:rsidP="001F56F6">
      <w:pPr>
        <w:ind w:firstLine="520"/>
      </w:pPr>
      <w:r>
        <w:rPr>
          <w:rFonts w:hint="eastAsia"/>
        </w:rPr>
        <w:lastRenderedPageBreak/>
        <w:t>3.</w:t>
      </w:r>
      <w:r>
        <w:t xml:space="preserve"> </w:t>
      </w:r>
      <w:r>
        <w:rPr>
          <w:rFonts w:hint="eastAsia"/>
        </w:rPr>
        <w:t>通过</w:t>
      </w:r>
      <w:r>
        <w:rPr>
          <w:rFonts w:hint="eastAsia"/>
        </w:rPr>
        <w:t>web</w:t>
      </w:r>
      <w:r>
        <w:t xml:space="preserve"> </w:t>
      </w:r>
      <w:r>
        <w:rPr>
          <w:rFonts w:hint="eastAsia"/>
        </w:rPr>
        <w:t>camera</w:t>
      </w:r>
      <w:r w:rsidR="00FE1DE5">
        <w:rPr>
          <w:rFonts w:hint="eastAsia"/>
        </w:rPr>
        <w:t>或者一系列摄像头来</w:t>
      </w:r>
      <w:r>
        <w:rPr>
          <w:rFonts w:hint="eastAsia"/>
        </w:rPr>
        <w:t>采集比较全面的图像信息</w:t>
      </w:r>
      <w:r w:rsidR="000273DC">
        <w:rPr>
          <w:rFonts w:hint="eastAsia"/>
        </w:rPr>
        <w:t>，</w:t>
      </w:r>
      <w:r>
        <w:rPr>
          <w:rFonts w:hint="eastAsia"/>
        </w:rPr>
        <w:t>然后通过</w:t>
      </w:r>
      <w:r w:rsidR="00FB4F1E">
        <w:rPr>
          <w:rFonts w:hint="eastAsia"/>
        </w:rPr>
        <w:t>目标检测与跟踪</w:t>
      </w:r>
      <w:r w:rsidR="00880932">
        <w:rPr>
          <w:rFonts w:hint="eastAsia"/>
        </w:rPr>
        <w:t>的方式来实现物体定位：在文献</w:t>
      </w:r>
      <w:r w:rsidR="00C028CE">
        <w:rPr>
          <w:vertAlign w:val="superscript"/>
        </w:rPr>
        <w:t>[</w:t>
      </w:r>
      <w:r w:rsidR="00942439">
        <w:rPr>
          <w:vertAlign w:val="superscript"/>
        </w:rPr>
        <w:t>12</w:t>
      </w:r>
      <w:r w:rsidR="00C028CE">
        <w:rPr>
          <w:vertAlign w:val="superscript"/>
        </w:rPr>
        <w:t>]</w:t>
      </w:r>
      <w:r w:rsidR="00880932">
        <w:rPr>
          <w:rFonts w:hint="eastAsia"/>
        </w:rPr>
        <w:t>中采取天花板上一系列的</w:t>
      </w:r>
      <w:r w:rsidR="00880932">
        <w:rPr>
          <w:rFonts w:hint="eastAsia"/>
        </w:rPr>
        <w:t>RGB-D</w:t>
      </w:r>
      <w:r w:rsidR="00880932">
        <w:rPr>
          <w:rFonts w:hint="eastAsia"/>
        </w:rPr>
        <w:t>摄像头来对场景中物体进行捕捉与追踪，从而实现厘米级定位。在文献</w:t>
      </w:r>
      <w:r w:rsidR="00942439">
        <w:rPr>
          <w:vertAlign w:val="superscript"/>
        </w:rPr>
        <w:t>[13</w:t>
      </w:r>
      <w:r w:rsidR="00AA4981">
        <w:rPr>
          <w:vertAlign w:val="superscript"/>
        </w:rPr>
        <w:t>]</w:t>
      </w:r>
      <w:r w:rsidR="00F402A2">
        <w:rPr>
          <w:rFonts w:hint="eastAsia"/>
        </w:rPr>
        <w:t>和文献</w:t>
      </w:r>
      <w:r w:rsidR="00942439">
        <w:rPr>
          <w:vertAlign w:val="superscript"/>
        </w:rPr>
        <w:t>[14</w:t>
      </w:r>
      <w:r w:rsidR="00AA4981">
        <w:rPr>
          <w:vertAlign w:val="superscript"/>
        </w:rPr>
        <w:t>]</w:t>
      </w:r>
      <w:r w:rsidR="00F402A2">
        <w:rPr>
          <w:rFonts w:hint="eastAsia"/>
        </w:rPr>
        <w:t>中，通过在场景中放置一些特殊的二维码标签来通过摄像实现对场景的距离计算。在</w:t>
      </w:r>
      <w:r w:rsidR="00F402A2">
        <w:t>SLAM</w:t>
      </w:r>
      <w:r w:rsidR="00942439">
        <w:rPr>
          <w:vertAlign w:val="superscript"/>
        </w:rPr>
        <w:t>[15</w:t>
      </w:r>
      <w:r w:rsidR="00AA4981">
        <w:rPr>
          <w:vertAlign w:val="superscript"/>
        </w:rPr>
        <w:t>]</w:t>
      </w:r>
      <w:r w:rsidR="00F402A2">
        <w:rPr>
          <w:rFonts w:hint="eastAsia"/>
        </w:rPr>
        <w:t>领域，主要是通过跟踪当前的位置信息来构造未知地方的地图，以此方式实现物体的定位，然而构造的是一系列的特征点而不是便于直观理解的室内地图信息来便于理解位置信息。</w:t>
      </w:r>
    </w:p>
    <w:p w:rsidR="0048092F" w:rsidRDefault="00923F99" w:rsidP="0048092F">
      <w:pPr>
        <w:ind w:firstLine="520"/>
      </w:pPr>
      <w:r>
        <w:rPr>
          <w:rFonts w:hint="eastAsia"/>
        </w:rPr>
        <w:t>4.</w:t>
      </w:r>
      <w:r>
        <w:t xml:space="preserve"> </w:t>
      </w:r>
      <w:r>
        <w:rPr>
          <w:rFonts w:hint="eastAsia"/>
        </w:rPr>
        <w:t>通过</w:t>
      </w:r>
      <w:r w:rsidR="00310903">
        <w:rPr>
          <w:rFonts w:hint="eastAsia"/>
        </w:rPr>
        <w:t>加速度计传感器、磁罗盘传感器以及陀螺仪传感器</w:t>
      </w:r>
      <w:r>
        <w:rPr>
          <w:rFonts w:hint="eastAsia"/>
        </w:rPr>
        <w:t>等一些测量惯性的传感器来通过导航算法进行定位。</w:t>
      </w:r>
      <w:bookmarkStart w:id="11" w:name="_Toc389139007"/>
      <w:bookmarkStart w:id="12" w:name="_Toc390293806"/>
      <w:r w:rsidR="0048092F">
        <w:rPr>
          <w:rFonts w:hint="eastAsia"/>
        </w:rPr>
        <w:t>在文献</w:t>
      </w:r>
      <w:r w:rsidR="00942439">
        <w:rPr>
          <w:vertAlign w:val="superscript"/>
        </w:rPr>
        <w:t>[16</w:t>
      </w:r>
      <w:r w:rsidR="00AA4981">
        <w:rPr>
          <w:vertAlign w:val="superscript"/>
        </w:rPr>
        <w:t>]</w:t>
      </w:r>
      <w:r w:rsidR="0048092F">
        <w:rPr>
          <w:rFonts w:hint="eastAsia"/>
        </w:rPr>
        <w:t>中，设计了一个额外的硬件来获取使用者的当前精度比较高的运动状态信息，通过一个装载有激光测距仪以及光纤陀螺仪的机器人来实现一个能够自动将标定好的</w:t>
      </w:r>
      <w:r w:rsidR="0048092F">
        <w:t>Wi-Fi</w:t>
      </w:r>
      <w:r w:rsidR="0048092F">
        <w:rPr>
          <w:rFonts w:hint="eastAsia"/>
        </w:rPr>
        <w:t>数据信息处理成机器人地图的自动化程序。因此，在文献</w:t>
      </w:r>
      <w:r w:rsidR="00942439">
        <w:rPr>
          <w:vertAlign w:val="superscript"/>
        </w:rPr>
        <w:t>[17</w:t>
      </w:r>
      <w:r w:rsidR="00AA4981">
        <w:rPr>
          <w:vertAlign w:val="superscript"/>
        </w:rPr>
        <w:t>]</w:t>
      </w:r>
      <w:r w:rsidR="0048092F">
        <w:rPr>
          <w:rFonts w:hint="eastAsia"/>
        </w:rPr>
        <w:t>中，提出了仅仅依赖手机传感器来实现当前定位，用户只需最开始指出自己在当前地图中的位置即刻进行接下来的定位。更加深入地，</w:t>
      </w:r>
      <w:proofErr w:type="spellStart"/>
      <w:r w:rsidR="0091161D">
        <w:t>Navshoe</w:t>
      </w:r>
      <w:proofErr w:type="spellEnd"/>
      <w:r w:rsidR="0048092F">
        <w:rPr>
          <w:rFonts w:hint="eastAsia"/>
        </w:rPr>
        <w:t>以及</w:t>
      </w:r>
      <w:proofErr w:type="spellStart"/>
      <w:r w:rsidR="0048092F">
        <w:t>FootSLAM</w:t>
      </w:r>
      <w:proofErr w:type="spellEnd"/>
      <w:r w:rsidR="00AA4981">
        <w:rPr>
          <w:vertAlign w:val="superscript"/>
        </w:rPr>
        <w:t>[1</w:t>
      </w:r>
      <w:r w:rsidR="00942439">
        <w:rPr>
          <w:vertAlign w:val="superscript"/>
        </w:rPr>
        <w:t>8</w:t>
      </w:r>
      <w:r w:rsidR="00AA4981">
        <w:rPr>
          <w:vertAlign w:val="superscript"/>
        </w:rPr>
        <w:t>]</w:t>
      </w:r>
      <w:r w:rsidR="0048092F">
        <w:rPr>
          <w:rFonts w:hint="eastAsia"/>
        </w:rPr>
        <w:t>，通过使用特制的硬件来完成室内</w:t>
      </w:r>
      <w:r w:rsidR="00FB4F1E">
        <w:rPr>
          <w:rFonts w:hint="eastAsia"/>
        </w:rPr>
        <w:t>导航定位，但是通过使用装在脚上的惯性传感器对于手机而言并不实际，使用起来比较奇怪</w:t>
      </w:r>
      <w:r w:rsidR="0048092F">
        <w:rPr>
          <w:rFonts w:hint="eastAsia"/>
        </w:rPr>
        <w:t>，因此限制了它的推广使用。另外文献</w:t>
      </w:r>
      <w:r w:rsidR="00942439">
        <w:rPr>
          <w:vertAlign w:val="superscript"/>
        </w:rPr>
        <w:t>[19</w:t>
      </w:r>
      <w:r w:rsidR="00AA4981">
        <w:rPr>
          <w:vertAlign w:val="superscript"/>
        </w:rPr>
        <w:t>]</w:t>
      </w:r>
      <w:r w:rsidR="0048092F">
        <w:rPr>
          <w:rFonts w:hint="eastAsia"/>
        </w:rPr>
        <w:t>提供的</w:t>
      </w:r>
      <w:proofErr w:type="spellStart"/>
      <w:r w:rsidR="0048092F">
        <w:t>CompAcc</w:t>
      </w:r>
      <w:proofErr w:type="spellEnd"/>
      <w:r w:rsidR="0048092F">
        <w:rPr>
          <w:rFonts w:hint="eastAsia"/>
        </w:rPr>
        <w:t>方法，通过记录人行走时候的手机内部带有的磁罗盘以及加速度计数据特征信息，然后通过将其与地图上可能存在的路径信息进行匹配来实现定位，尽管此方法提供了一个定位精度达到行人的一步距离这样亚米级的定位方式，但是这种方式是为室外活动设计的，并且需要预先载入地图来进行处理。</w:t>
      </w:r>
      <w:proofErr w:type="spellStart"/>
      <w:r w:rsidR="0048092F">
        <w:t>CrowInside</w:t>
      </w:r>
      <w:proofErr w:type="spellEnd"/>
      <w:r w:rsidR="00AA4981">
        <w:rPr>
          <w:vertAlign w:val="superscript"/>
        </w:rPr>
        <w:t>[2</w:t>
      </w:r>
      <w:r w:rsidR="00942439">
        <w:rPr>
          <w:vertAlign w:val="superscript"/>
        </w:rPr>
        <w:t>0</w:t>
      </w:r>
      <w:r w:rsidR="00AA4981">
        <w:rPr>
          <w:vertAlign w:val="superscript"/>
        </w:rPr>
        <w:t>]</w:t>
      </w:r>
      <w:r w:rsidR="0048092F">
        <w:rPr>
          <w:rFonts w:hint="eastAsia"/>
        </w:rPr>
        <w:t>通过使用智能手机的传感器数据，通过众包的方法来自动估计当前楼层是这一栋楼的哪一层，进而实现室内楼层级别的定位，但是这种方法需要将室内所有边界走一遍来估计这一楼层的形状，进而用来匹配它所在的楼层位置，但是此方法缺点也十分明显，并不是所有室内边界人是可以走一遍的，例如有家具等其他设备的存在导致某些地方人们无法接近室内边界。</w:t>
      </w:r>
    </w:p>
    <w:p w:rsidR="009B5D9A" w:rsidRPr="00BA6896" w:rsidRDefault="009B5D9A" w:rsidP="009B5D9A">
      <w:pPr>
        <w:ind w:firstLine="520"/>
      </w:pPr>
    </w:p>
    <w:p w:rsidR="00DF66DF" w:rsidRDefault="0083706D" w:rsidP="00DF66DF">
      <w:pPr>
        <w:pStyle w:val="2"/>
        <w:ind w:firstLineChars="0" w:firstLine="0"/>
        <w:rPr>
          <w:rFonts w:ascii="Times New Roman" w:hAnsi="Times New Roman" w:cs="Times New Roman"/>
        </w:rPr>
      </w:pPr>
      <w:bookmarkStart w:id="13" w:name="_Toc483317393"/>
      <w:r>
        <w:rPr>
          <w:rFonts w:ascii="Times New Roman" w:hAnsi="Times New Roman" w:cs="Times New Roman" w:hint="eastAsia"/>
        </w:rPr>
        <w:t>1.</w:t>
      </w:r>
      <w:r w:rsidR="00C028CE">
        <w:rPr>
          <w:rFonts w:ascii="Times New Roman" w:hAnsi="Times New Roman" w:cs="Times New Roman" w:hint="eastAsia"/>
        </w:rPr>
        <w:t>3</w:t>
      </w:r>
      <w:r w:rsidR="00DF66DF">
        <w:rPr>
          <w:rFonts w:ascii="Times New Roman" w:hAnsi="Times New Roman" w:cs="Times New Roman" w:hint="eastAsia"/>
        </w:rPr>
        <w:t xml:space="preserve"> </w:t>
      </w:r>
      <w:r w:rsidR="00C06625">
        <w:rPr>
          <w:rFonts w:ascii="Times New Roman" w:hAnsi="Times New Roman" w:cs="Times New Roman" w:hint="eastAsia"/>
        </w:rPr>
        <w:t>本论文实现的目标</w:t>
      </w:r>
      <w:bookmarkEnd w:id="13"/>
    </w:p>
    <w:p w:rsidR="00E92440" w:rsidRPr="00E92440" w:rsidRDefault="00E92440" w:rsidP="00E92440">
      <w:pPr>
        <w:ind w:firstLine="520"/>
      </w:pPr>
      <w:r>
        <w:rPr>
          <w:rFonts w:hint="eastAsia"/>
        </w:rPr>
        <w:t>通过设计导航算法，可以计算并且绘制出从一个场景到另一个场景的路径信息。</w:t>
      </w:r>
    </w:p>
    <w:p w:rsidR="009B5D9A" w:rsidRDefault="00DF66DF" w:rsidP="0048092F">
      <w:pPr>
        <w:ind w:firstLine="520"/>
      </w:pPr>
      <w:r>
        <w:rPr>
          <w:rFonts w:hint="eastAsia"/>
        </w:rPr>
        <w:t>为了能够很好的表示室内定位以及导航的相关数据信息，</w:t>
      </w:r>
      <w:r w:rsidR="00B30DBA">
        <w:rPr>
          <w:rFonts w:hint="eastAsia"/>
        </w:rPr>
        <w:t>本论文最后</w:t>
      </w:r>
      <w:r>
        <w:rPr>
          <w:rFonts w:hint="eastAsia"/>
        </w:rPr>
        <w:t>在</w:t>
      </w:r>
      <w:r>
        <w:rPr>
          <w:rFonts w:hint="eastAsia"/>
        </w:rPr>
        <w:t>Android</w:t>
      </w:r>
      <w:r w:rsidR="00720901">
        <w:rPr>
          <w:rFonts w:hint="eastAsia"/>
        </w:rPr>
        <w:t>手机平台上实现了对应的</w:t>
      </w:r>
      <w:r w:rsidR="00B30DBA">
        <w:rPr>
          <w:rFonts w:hint="eastAsia"/>
        </w:rPr>
        <w:t>导航算法并且开发出能够将数据可视化以及便于使用的</w:t>
      </w:r>
      <w:r>
        <w:rPr>
          <w:rFonts w:hint="eastAsia"/>
        </w:rPr>
        <w:t>软件</w:t>
      </w:r>
      <w:r w:rsidR="00B30DBA">
        <w:rPr>
          <w:rFonts w:hint="eastAsia"/>
        </w:rPr>
        <w:t>，该测试软件</w:t>
      </w:r>
      <w:r>
        <w:rPr>
          <w:rFonts w:hint="eastAsia"/>
        </w:rPr>
        <w:t>所具备的功能如下：</w:t>
      </w:r>
    </w:p>
    <w:p w:rsidR="00DF66DF" w:rsidRDefault="00A85D56" w:rsidP="00A85D56">
      <w:pPr>
        <w:pStyle w:val="a7"/>
        <w:numPr>
          <w:ilvl w:val="0"/>
          <w:numId w:val="27"/>
        </w:numPr>
        <w:ind w:firstLineChars="0"/>
      </w:pPr>
      <w:r>
        <w:rPr>
          <w:rFonts w:hint="eastAsia"/>
        </w:rPr>
        <w:t>通过</w:t>
      </w:r>
      <w:r>
        <w:rPr>
          <w:rFonts w:hint="eastAsia"/>
        </w:rPr>
        <w:t>Android</w:t>
      </w:r>
      <w:r>
        <w:rPr>
          <w:rFonts w:hint="eastAsia"/>
        </w:rPr>
        <w:t>手机将惯性导航传感器数据实现对手机的室内定位以及路径求解和姿态解算中所需算法的实现；</w:t>
      </w:r>
    </w:p>
    <w:p w:rsidR="00A85D56" w:rsidRDefault="00A85D56" w:rsidP="00A85D56">
      <w:pPr>
        <w:pStyle w:val="a7"/>
        <w:numPr>
          <w:ilvl w:val="0"/>
          <w:numId w:val="27"/>
        </w:numPr>
        <w:ind w:firstLineChars="0"/>
      </w:pPr>
      <w:r>
        <w:rPr>
          <w:rFonts w:hint="eastAsia"/>
        </w:rPr>
        <w:t>将手机</w:t>
      </w:r>
      <w:r>
        <w:rPr>
          <w:rFonts w:hint="eastAsia"/>
        </w:rPr>
        <w:t>3D</w:t>
      </w:r>
      <w:r>
        <w:rPr>
          <w:rFonts w:hint="eastAsia"/>
        </w:rPr>
        <w:t>路径信息以及手机姿态通过三维场景的方式可视化显示并且提供良好的人机交互功能；</w:t>
      </w:r>
    </w:p>
    <w:p w:rsidR="00A85D56" w:rsidRDefault="00A85D56" w:rsidP="00A85D56">
      <w:pPr>
        <w:pStyle w:val="a7"/>
        <w:numPr>
          <w:ilvl w:val="0"/>
          <w:numId w:val="27"/>
        </w:numPr>
        <w:ind w:firstLineChars="0"/>
      </w:pPr>
      <w:r>
        <w:rPr>
          <w:rFonts w:hint="eastAsia"/>
        </w:rPr>
        <w:t>能够将路径状态信息与场景图片相关联，可以通过交互的方式渲染出场景与场景之间的路径信息；</w:t>
      </w:r>
    </w:p>
    <w:p w:rsidR="00A85D56" w:rsidRPr="00A85D56" w:rsidRDefault="00A85D56" w:rsidP="00A85D56">
      <w:pPr>
        <w:pStyle w:val="a7"/>
        <w:numPr>
          <w:ilvl w:val="0"/>
          <w:numId w:val="27"/>
        </w:numPr>
        <w:ind w:firstLineChars="0"/>
      </w:pPr>
      <w:r>
        <w:rPr>
          <w:rFonts w:hint="eastAsia"/>
        </w:rPr>
        <w:t>可以将历史场景以及场景对应的手机状态信息回放以分析导航效果。</w:t>
      </w:r>
    </w:p>
    <w:p w:rsidR="00BD48DE" w:rsidRDefault="00BD48DE" w:rsidP="00BD48DE">
      <w:pPr>
        <w:pStyle w:val="2"/>
        <w:ind w:firstLineChars="0" w:firstLine="0"/>
        <w:rPr>
          <w:rFonts w:ascii="Times New Roman" w:hAnsi="Times New Roman" w:cs="Times New Roman"/>
        </w:rPr>
      </w:pPr>
      <w:bookmarkStart w:id="14" w:name="_Toc483317394"/>
      <w:bookmarkEnd w:id="11"/>
      <w:bookmarkEnd w:id="12"/>
      <w:r w:rsidRPr="00633CA6">
        <w:rPr>
          <w:rFonts w:ascii="Times New Roman" w:hAnsi="Times New Roman" w:cs="Times New Roman" w:hint="eastAsia"/>
        </w:rPr>
        <w:t>1.</w:t>
      </w:r>
      <w:r w:rsidR="00C028CE">
        <w:rPr>
          <w:rFonts w:ascii="Times New Roman" w:hAnsi="Times New Roman" w:cs="Times New Roman" w:hint="eastAsia"/>
        </w:rPr>
        <w:t>4</w:t>
      </w:r>
      <w:r w:rsidRPr="00633CA6">
        <w:rPr>
          <w:rFonts w:ascii="Times New Roman" w:hAnsi="Times New Roman" w:cs="Times New Roman" w:hint="eastAsia"/>
        </w:rPr>
        <w:t xml:space="preserve"> </w:t>
      </w:r>
      <w:r w:rsidRPr="00633CA6">
        <w:rPr>
          <w:rFonts w:ascii="Times New Roman" w:hAnsi="Times New Roman" w:cs="Times New Roman" w:hint="eastAsia"/>
        </w:rPr>
        <w:t>论文的主要工作和章节安排</w:t>
      </w:r>
      <w:bookmarkEnd w:id="14"/>
    </w:p>
    <w:p w:rsidR="00BD48DE" w:rsidRDefault="00BD48DE" w:rsidP="00BD48DE">
      <w:pPr>
        <w:ind w:firstLine="520"/>
      </w:pPr>
      <w:r>
        <w:rPr>
          <w:rFonts w:hint="eastAsia"/>
        </w:rPr>
        <w:t>本论文的重点是通过使用手机</w:t>
      </w:r>
      <w:r>
        <w:rPr>
          <w:rFonts w:hint="eastAsia"/>
        </w:rPr>
        <w:t>INS</w:t>
      </w:r>
      <w:r>
        <w:rPr>
          <w:rFonts w:hint="eastAsia"/>
        </w:rPr>
        <w:t>传感器数据估算手机姿态与路径信息并且将数据通过手机软件的方式可视化，能够通过将路径信息与场景相关联的方式进行室内导航。</w:t>
      </w:r>
    </w:p>
    <w:p w:rsidR="00BD48DE" w:rsidRDefault="00BD48DE" w:rsidP="00BD48DE">
      <w:pPr>
        <w:ind w:firstLine="520"/>
      </w:pPr>
      <w:r>
        <w:rPr>
          <w:rFonts w:hint="eastAsia"/>
        </w:rPr>
        <w:t>论文的主要工作包括：</w:t>
      </w:r>
    </w:p>
    <w:p w:rsidR="00BD48DE" w:rsidRDefault="00BD48DE" w:rsidP="00BD48DE">
      <w:pPr>
        <w:ind w:firstLine="520"/>
      </w:pPr>
      <w:r>
        <w:rPr>
          <w:rFonts w:hint="eastAsia"/>
        </w:rPr>
        <w:t>在充满噪声的传感器数据中获取出有效的手机姿态、状态等相关信息，通过传感器融合算法得到手机精确度比较高的相关状态信息，并对过程、结果进行优化</w:t>
      </w:r>
      <w:r w:rsidR="005F173D">
        <w:rPr>
          <w:rFonts w:hint="eastAsia"/>
        </w:rPr>
        <w:t>，</w:t>
      </w:r>
      <w:r>
        <w:rPr>
          <w:rFonts w:hint="eastAsia"/>
        </w:rPr>
        <w:t>使用手机状态信息解算手机位置、路径信息，完成导航算法的设计与实现。</w:t>
      </w:r>
    </w:p>
    <w:p w:rsidR="00BD48DE" w:rsidRDefault="00BD48DE" w:rsidP="00BD48DE">
      <w:pPr>
        <w:ind w:firstLine="520"/>
      </w:pPr>
      <w:r>
        <w:rPr>
          <w:rFonts w:hint="eastAsia"/>
        </w:rPr>
        <w:t>通过</w:t>
      </w:r>
      <w:r>
        <w:rPr>
          <w:rFonts w:hint="eastAsia"/>
        </w:rPr>
        <w:t>Android</w:t>
      </w:r>
      <w:r>
        <w:rPr>
          <w:rFonts w:hint="eastAsia"/>
        </w:rPr>
        <w:t>开发完成相关室内导航系统的软件设计，完成手机三维路径数据以及状态数据可视化处理，能够将路径状态信息与场景进行关联，并且可以回放历史数据信息。</w:t>
      </w:r>
    </w:p>
    <w:p w:rsidR="00BD48DE" w:rsidRPr="00EA5EEF" w:rsidRDefault="00BD48DE" w:rsidP="00BD48DE">
      <w:pPr>
        <w:ind w:firstLine="520"/>
        <w:rPr>
          <w:szCs w:val="24"/>
        </w:rPr>
      </w:pPr>
      <w:r w:rsidRPr="00EA5EEF">
        <w:rPr>
          <w:rFonts w:hint="eastAsia"/>
          <w:szCs w:val="24"/>
        </w:rPr>
        <w:lastRenderedPageBreak/>
        <w:t>论文各章节的具体安排如下：</w:t>
      </w:r>
    </w:p>
    <w:p w:rsidR="00BD48DE" w:rsidRPr="00EA5EEF" w:rsidRDefault="00BD48DE" w:rsidP="00BD48DE">
      <w:pPr>
        <w:ind w:firstLine="520"/>
        <w:rPr>
          <w:szCs w:val="24"/>
        </w:rPr>
      </w:pPr>
      <w:r w:rsidRPr="00EA5EEF">
        <w:rPr>
          <w:rFonts w:hint="eastAsia"/>
          <w:szCs w:val="24"/>
        </w:rPr>
        <w:t>第一章首先介绍课题的背景和意义，并介绍该课题在国内外的发展现状，在本章的最后给出论文完成的工作；</w:t>
      </w:r>
    </w:p>
    <w:p w:rsidR="00BD48DE" w:rsidRPr="00EA5EEF" w:rsidRDefault="00BD48DE" w:rsidP="00BD48DE">
      <w:pPr>
        <w:ind w:firstLine="520"/>
      </w:pPr>
      <w:r>
        <w:rPr>
          <w:rFonts w:hint="eastAsia"/>
        </w:rPr>
        <w:t>第二</w:t>
      </w:r>
      <w:r w:rsidRPr="00EA5EEF">
        <w:rPr>
          <w:rFonts w:hint="eastAsia"/>
        </w:rPr>
        <w:t>章主要介绍了</w:t>
      </w:r>
      <w:r>
        <w:rPr>
          <w:rFonts w:hint="eastAsia"/>
        </w:rPr>
        <w:t>导航算法的设计，包括数据同步、误差分析与抑制，坐标系变换以及通过</w:t>
      </w:r>
      <w:r>
        <w:rPr>
          <w:rFonts w:hint="eastAsia"/>
        </w:rPr>
        <w:t>EKF</w:t>
      </w:r>
      <w:r>
        <w:rPr>
          <w:rFonts w:hint="eastAsia"/>
        </w:rPr>
        <w:t>进行传感器融合的算法</w:t>
      </w:r>
      <w:r w:rsidR="00E92440">
        <w:rPr>
          <w:rFonts w:hint="eastAsia"/>
        </w:rPr>
        <w:t>进行姿态求解的</w:t>
      </w:r>
      <w:r>
        <w:rPr>
          <w:rFonts w:hint="eastAsia"/>
        </w:rPr>
        <w:t>推导与设计</w:t>
      </w:r>
      <w:r w:rsidR="00E92440">
        <w:rPr>
          <w:rFonts w:hint="eastAsia"/>
        </w:rPr>
        <w:t>以及使用</w:t>
      </w:r>
      <w:r w:rsidR="00E92440">
        <w:rPr>
          <w:rFonts w:hint="eastAsia"/>
        </w:rPr>
        <w:t>Dead</w:t>
      </w:r>
      <w:r w:rsidR="00E92440">
        <w:t xml:space="preserve"> reckoning</w:t>
      </w:r>
      <w:r w:rsidR="00E92440">
        <w:rPr>
          <w:rFonts w:hint="eastAsia"/>
        </w:rPr>
        <w:t>算法完成对路径数据信息的计算，最后给出了算法的实验结果以及算法总结</w:t>
      </w:r>
      <w:r>
        <w:rPr>
          <w:rFonts w:hint="eastAsia"/>
        </w:rPr>
        <w:t>；</w:t>
      </w:r>
    </w:p>
    <w:p w:rsidR="00BD48DE" w:rsidRPr="00EA5EEF" w:rsidRDefault="00BD48DE" w:rsidP="00BD48DE">
      <w:pPr>
        <w:ind w:firstLine="520"/>
      </w:pPr>
      <w:r>
        <w:rPr>
          <w:rFonts w:hint="eastAsia"/>
        </w:rPr>
        <w:t>第三</w:t>
      </w:r>
      <w:r w:rsidRPr="00EA5EEF">
        <w:rPr>
          <w:rFonts w:hint="eastAsia"/>
        </w:rPr>
        <w:t>章主要介绍了</w:t>
      </w:r>
      <w:r>
        <w:rPr>
          <w:rFonts w:hint="eastAsia"/>
        </w:rPr>
        <w:t>Android</w:t>
      </w:r>
      <w:r>
        <w:rPr>
          <w:rFonts w:hint="eastAsia"/>
        </w:rPr>
        <w:t>手机中主要的传感器分类以及传感器的架构，并且详细分析了用于定位导航的传感器数据使用与分析，用户交互设计与软件的实现，主要是第二章提出的算法通过</w:t>
      </w:r>
      <w:proofErr w:type="spellStart"/>
      <w:r>
        <w:rPr>
          <w:rFonts w:hint="eastAsia"/>
        </w:rPr>
        <w:t>Android</w:t>
      </w:r>
      <w:proofErr w:type="spellEnd"/>
      <w:r>
        <w:rPr>
          <w:rFonts w:hint="eastAsia"/>
        </w:rPr>
        <w:t>开发实现并且完成三维场景的设计与实现和整个软件的设计与实现，详细介绍了数据可视化以及人机交互的设计与实现算法过程，最后优化了路径求解算法以及路径结果</w:t>
      </w:r>
      <w:r w:rsidR="00E92440">
        <w:rPr>
          <w:rFonts w:hint="eastAsia"/>
        </w:rPr>
        <w:t>并给出了软件的结果展示和软件设计的总结</w:t>
      </w:r>
      <w:r>
        <w:rPr>
          <w:rFonts w:hint="eastAsia"/>
        </w:rPr>
        <w:t>；</w:t>
      </w:r>
    </w:p>
    <w:p w:rsidR="00962344" w:rsidRDefault="00BD48DE" w:rsidP="00BD48DE">
      <w:pPr>
        <w:ind w:firstLine="520"/>
      </w:pPr>
      <w:r>
        <w:rPr>
          <w:rFonts w:hint="eastAsia"/>
        </w:rPr>
        <w:t>第四</w:t>
      </w:r>
      <w:r w:rsidRPr="002C3C43">
        <w:rPr>
          <w:rFonts w:hint="eastAsia"/>
        </w:rPr>
        <w:t>章给出论文的总结和展</w:t>
      </w:r>
      <w:r>
        <w:rPr>
          <w:rFonts w:hint="eastAsia"/>
        </w:rPr>
        <w:t>望。总结论文完成的工作，并对该课题未来的研究方向做出进一步讨论</w:t>
      </w:r>
      <w:r w:rsidR="00962344">
        <w:rPr>
          <w:rFonts w:hint="eastAsia"/>
        </w:rPr>
        <w:t>。</w:t>
      </w:r>
    </w:p>
    <w:p w:rsidR="00962344" w:rsidRDefault="00962344">
      <w:pPr>
        <w:widowControl/>
        <w:spacing w:line="240" w:lineRule="auto"/>
        <w:ind w:firstLineChars="0" w:firstLine="0"/>
      </w:pPr>
      <w:r>
        <w:br w:type="page"/>
      </w:r>
    </w:p>
    <w:p w:rsidR="005F173D" w:rsidRPr="002128D2" w:rsidRDefault="004D101C" w:rsidP="005F173D">
      <w:pPr>
        <w:pStyle w:val="1"/>
        <w:rPr>
          <w:b w:val="0"/>
        </w:rPr>
      </w:pPr>
      <w:bookmarkStart w:id="15" w:name="_Toc483317395"/>
      <w:r w:rsidRPr="00EA5EEF">
        <w:rPr>
          <w:rFonts w:hint="eastAsia"/>
        </w:rPr>
        <w:lastRenderedPageBreak/>
        <w:t>第</w:t>
      </w:r>
      <w:r w:rsidR="00BA6896">
        <w:rPr>
          <w:rFonts w:hint="eastAsia"/>
        </w:rPr>
        <w:t>2</w:t>
      </w:r>
      <w:r w:rsidRPr="00EA5EEF">
        <w:rPr>
          <w:rFonts w:hint="eastAsia"/>
        </w:rPr>
        <w:t>章</w:t>
      </w:r>
      <w:r w:rsidRPr="00EA5EEF">
        <w:rPr>
          <w:rFonts w:hint="eastAsia"/>
        </w:rPr>
        <w:t xml:space="preserve"> </w:t>
      </w:r>
      <w:r w:rsidR="00CC5D5E">
        <w:rPr>
          <w:rFonts w:hint="eastAsia"/>
        </w:rPr>
        <w:t>基于</w:t>
      </w:r>
      <w:r w:rsidR="0032797C">
        <w:rPr>
          <w:rFonts w:hint="eastAsia"/>
        </w:rPr>
        <w:t>IMU</w:t>
      </w:r>
      <w:r w:rsidR="00CC5D5E">
        <w:rPr>
          <w:rFonts w:hint="eastAsia"/>
        </w:rPr>
        <w:t>的</w:t>
      </w:r>
      <w:r w:rsidR="008E710D">
        <w:rPr>
          <w:rFonts w:hint="eastAsia"/>
        </w:rPr>
        <w:t>导航算法设计</w:t>
      </w:r>
      <w:bookmarkEnd w:id="15"/>
    </w:p>
    <w:p w:rsidR="005F173D" w:rsidRDefault="005F173D" w:rsidP="005F173D">
      <w:pPr>
        <w:ind w:firstLine="520"/>
      </w:pPr>
      <w:r>
        <w:rPr>
          <w:rFonts w:hint="eastAsia"/>
        </w:rPr>
        <w:t>惯性导航系统（</w:t>
      </w:r>
      <w:r>
        <w:rPr>
          <w:rFonts w:hint="eastAsia"/>
        </w:rPr>
        <w:t>INS</w:t>
      </w:r>
      <w:r>
        <w:rPr>
          <w:rFonts w:hint="eastAsia"/>
        </w:rPr>
        <w:t>）</w:t>
      </w:r>
      <w:r w:rsidR="00AA4981">
        <w:rPr>
          <w:vertAlign w:val="superscript"/>
        </w:rPr>
        <w:t>[2</w:t>
      </w:r>
      <w:r w:rsidR="00942439">
        <w:rPr>
          <w:vertAlign w:val="superscript"/>
        </w:rPr>
        <w:t>1</w:t>
      </w:r>
      <w:r w:rsidR="00AA4981">
        <w:rPr>
          <w:vertAlign w:val="superscript"/>
        </w:rPr>
        <w:t>]</w:t>
      </w:r>
      <w:r>
        <w:rPr>
          <w:rFonts w:hint="eastAsia"/>
        </w:rPr>
        <w:t>主要基于独立的导航技术，主要通过加速度计和陀螺仪的测量数据（有的包含磁罗盘数据）。通过跟踪物体相对于起始点的位移、姿态与速度来实现定位。</w:t>
      </w:r>
    </w:p>
    <w:p w:rsidR="005F173D" w:rsidRDefault="005F173D" w:rsidP="005F173D">
      <w:pPr>
        <w:ind w:firstLine="520"/>
      </w:pPr>
      <w:r>
        <w:rPr>
          <w:rFonts w:hint="eastAsia"/>
        </w:rPr>
        <w:t>INS</w:t>
      </w:r>
      <w:r>
        <w:rPr>
          <w:rFonts w:hint="eastAsia"/>
        </w:rPr>
        <w:t>主要分为两个坐标系，依照不同的传感器数据信息。导航器系统的参考坐标系为</w:t>
      </w:r>
      <w:r w:rsidRPr="008E5054">
        <w:rPr>
          <w:rFonts w:hint="eastAsia"/>
        </w:rPr>
        <w:t>载体坐标系</w:t>
      </w:r>
      <w:r>
        <w:rPr>
          <w:rFonts w:hint="eastAsia"/>
        </w:rPr>
        <w:t>，所运动的环境的坐标系称为全局坐标系。</w:t>
      </w:r>
    </w:p>
    <w:p w:rsidR="005F173D" w:rsidRDefault="005F173D" w:rsidP="005F173D">
      <w:pPr>
        <w:ind w:firstLine="520"/>
      </w:pPr>
      <w:r>
        <w:rPr>
          <w:rFonts w:hint="eastAsia"/>
        </w:rPr>
        <w:t>INS</w:t>
      </w:r>
      <w:r>
        <w:rPr>
          <w:rFonts w:hint="eastAsia"/>
        </w:rPr>
        <w:t>分为两种：第一种在载体坐标系中包含平台增稳系统，在此内部传感器与外部的姿态变化隔离，这个平台的坐标系与全局坐标系保持一致。第二种被称为捷联系统，内部传感器与载体刚性连接，也因此采集的数据信息与载体姿态直接相关，数据信息为载体坐标系数据而非全局坐标系。</w:t>
      </w:r>
    </w:p>
    <w:p w:rsidR="00B07314" w:rsidRDefault="00B07314" w:rsidP="005F173D">
      <w:pPr>
        <w:ind w:firstLine="520"/>
      </w:pPr>
      <w:r>
        <w:rPr>
          <w:rFonts w:hint="eastAsia"/>
        </w:rPr>
        <w:t>手机中的</w:t>
      </w:r>
      <w:r>
        <w:rPr>
          <w:rFonts w:hint="eastAsia"/>
        </w:rPr>
        <w:t>INS</w:t>
      </w:r>
      <w:r>
        <w:rPr>
          <w:rFonts w:hint="eastAsia"/>
        </w:rPr>
        <w:t>为第二种，使用的导航算法为</w:t>
      </w:r>
      <w:r w:rsidR="00430755">
        <w:rPr>
          <w:rFonts w:hint="eastAsia"/>
        </w:rPr>
        <w:t>捷联</w:t>
      </w:r>
      <w:r>
        <w:rPr>
          <w:rFonts w:hint="eastAsia"/>
        </w:rPr>
        <w:t>导航算法。</w:t>
      </w:r>
      <w:r w:rsidR="009464BA">
        <w:rPr>
          <w:rFonts w:hint="eastAsia"/>
        </w:rPr>
        <w:t>在</w:t>
      </w:r>
      <w:r w:rsidR="009464BA">
        <w:rPr>
          <w:rFonts w:hint="eastAsia"/>
        </w:rPr>
        <w:t>INS</w:t>
      </w:r>
      <w:r w:rsidR="009464BA">
        <w:rPr>
          <w:rFonts w:hint="eastAsia"/>
        </w:rPr>
        <w:t>系统中所采集的</w:t>
      </w:r>
      <w:r w:rsidR="009464BA">
        <w:rPr>
          <w:rFonts w:hint="eastAsia"/>
        </w:rPr>
        <w:t>IMU</w:t>
      </w:r>
      <w:r w:rsidR="009464BA">
        <w:rPr>
          <w:rFonts w:hint="eastAsia"/>
        </w:rPr>
        <w:t>（惯性测量单元）的传感器主要有下面三部分组成：</w:t>
      </w:r>
    </w:p>
    <w:p w:rsidR="005F173D" w:rsidRPr="002128D2" w:rsidRDefault="005F173D" w:rsidP="005F173D">
      <w:pPr>
        <w:pStyle w:val="a7"/>
        <w:numPr>
          <w:ilvl w:val="1"/>
          <w:numId w:val="5"/>
        </w:numPr>
        <w:ind w:firstLineChars="0"/>
        <w:rPr>
          <w:b/>
        </w:rPr>
      </w:pPr>
      <w:r w:rsidRPr="002128D2">
        <w:rPr>
          <w:rFonts w:hint="eastAsia"/>
          <w:b/>
        </w:rPr>
        <w:t>加速度计</w:t>
      </w:r>
    </w:p>
    <w:p w:rsidR="005F173D" w:rsidRDefault="005F173D" w:rsidP="005F173D">
      <w:pPr>
        <w:ind w:firstLine="520"/>
      </w:pPr>
      <w:r>
        <w:rPr>
          <w:rFonts w:hint="eastAsia"/>
        </w:rPr>
        <w:t>加速度计是测量较为准确的加速度的相关数据重要设备。数据不需要与加速度坐标系保持一致，会随着载体的姿态和速度改变而改变，但是加速度的参考坐标系与地球上的重力系统有着比较强的关联。</w:t>
      </w:r>
    </w:p>
    <w:p w:rsidR="005F173D" w:rsidRDefault="005F173D" w:rsidP="005F173D">
      <w:pPr>
        <w:ind w:firstLine="520"/>
      </w:pPr>
      <w:r>
        <w:rPr>
          <w:rFonts w:hint="eastAsia"/>
        </w:rPr>
        <w:t>总体来讲，当受力时，加速度计测量的是当前所受的多大的作用力。当它静止在地球表面时候，它收到的作用力为</w:t>
      </w:r>
      <w:r>
        <w:rPr>
          <w:rFonts w:hint="eastAsia"/>
        </w:rPr>
        <w:t>1G</w:t>
      </w:r>
      <w:r>
        <w:rPr>
          <w:rFonts w:hint="eastAsia"/>
        </w:rPr>
        <w:t>向上的力，因为在地球表面上的任意一个点相比于当前坐标（以自由落体建立的坐标系）系有一个相对的向上的加速度，是由地心引力造成的。为了获取准确的加速度需要考虑地球的运动规律，也因此必须减去引力加速度。</w:t>
      </w:r>
    </w:p>
    <w:p w:rsidR="005F173D" w:rsidRPr="002128D2" w:rsidRDefault="005F173D" w:rsidP="005F173D">
      <w:pPr>
        <w:pStyle w:val="a7"/>
        <w:numPr>
          <w:ilvl w:val="1"/>
          <w:numId w:val="5"/>
        </w:numPr>
        <w:ind w:firstLineChars="0"/>
        <w:rPr>
          <w:b/>
        </w:rPr>
      </w:pPr>
      <w:r w:rsidRPr="002128D2">
        <w:rPr>
          <w:rFonts w:hint="eastAsia"/>
          <w:b/>
        </w:rPr>
        <w:t>陀螺仪</w:t>
      </w:r>
    </w:p>
    <w:p w:rsidR="005F173D" w:rsidRDefault="005F173D" w:rsidP="005F173D">
      <w:pPr>
        <w:ind w:firstLine="520"/>
      </w:pPr>
      <w:r>
        <w:rPr>
          <w:rFonts w:hint="eastAsia"/>
        </w:rPr>
        <w:t>大致来讲，陀螺仪是基于角动量原理用来测量或维持方位的传感器。一个传统的陀螺仪包括一个安装在两个旋转轴上的转子，这样能保证它有三个自由度。通过这个物理原理，当整个系统的方位姿态发生变化的时候，转子能够保持自己本身的姿态不变化。只是通过那两个轴在</w:t>
      </w:r>
      <w:r>
        <w:rPr>
          <w:rFonts w:hint="eastAsia"/>
        </w:rPr>
        <w:lastRenderedPageBreak/>
        <w:t>变化。陀螺仪主要用于测量方位。之后的包含陀螺仪的微控制器（</w:t>
      </w:r>
      <w:r>
        <w:rPr>
          <w:rFonts w:hint="eastAsia"/>
        </w:rPr>
        <w:t>MEMS</w:t>
      </w:r>
      <w:r>
        <w:rPr>
          <w:rFonts w:hint="eastAsia"/>
        </w:rPr>
        <w:t>），主要用来测量角速度。</w:t>
      </w:r>
    </w:p>
    <w:p w:rsidR="005F173D" w:rsidRDefault="005F173D" w:rsidP="005F173D">
      <w:pPr>
        <w:ind w:firstLine="520"/>
      </w:pPr>
      <w:r>
        <w:rPr>
          <w:rFonts w:hint="eastAsia"/>
        </w:rPr>
        <w:t>具备微控制器的陀螺仪包括震动部分和通过科氏效应的测量部分。一个物体通过一个驱动轴来振动，当陀螺仪旋转时候，一个二级震动就会由于科氏力通过传递给一个垂直的感应轴。也因此角速度可以通过测量这个二级旋转来解算出来。</w:t>
      </w:r>
    </w:p>
    <w:p w:rsidR="005F173D" w:rsidRDefault="005F173D" w:rsidP="005F173D">
      <w:pPr>
        <w:ind w:firstLine="520"/>
      </w:pPr>
      <w:r>
        <w:rPr>
          <w:rFonts w:hint="eastAsia"/>
        </w:rPr>
        <w:t>科氏效应表达的是在参考坐标系中，</w:t>
      </w:r>
      <w:r w:rsidR="00BF025E">
        <w:rPr>
          <w:rFonts w:hint="eastAsia"/>
        </w:rPr>
        <w:t>一个</w:t>
      </w:r>
      <w:r>
        <w:rPr>
          <w:rFonts w:hint="eastAsia"/>
        </w:rPr>
        <w:t>物体以</w:t>
      </w:r>
      <m:oMath>
        <m:r>
          <m:rPr>
            <m:sty m:val="p"/>
          </m:rPr>
          <w:rPr>
            <w:rFonts w:ascii="Cambria Math" w:hAnsi="Cambria Math"/>
          </w:rPr>
          <m:t>ω</m:t>
        </m:r>
      </m:oMath>
      <w:r>
        <w:rPr>
          <w:rFonts w:hint="eastAsia"/>
        </w:rPr>
        <w:t>的角速度在转动，</w:t>
      </w:r>
      <w:r w:rsidR="00BF025E">
        <w:rPr>
          <w:rFonts w:hint="eastAsia"/>
        </w:rPr>
        <w:t>如果该物体</w:t>
      </w:r>
      <w:r>
        <w:rPr>
          <w:rFonts w:hint="eastAsia"/>
        </w:rPr>
        <w:t>质量为</w:t>
      </w:r>
      <w:r>
        <w:rPr>
          <w:rFonts w:hint="eastAsia"/>
        </w:rPr>
        <w:t>m</w:t>
      </w:r>
      <w:r w:rsidR="00BF025E">
        <w:rPr>
          <w:rFonts w:hint="eastAsia"/>
        </w:rPr>
        <w:t>并且以</w:t>
      </w:r>
      <w:r>
        <w:rPr>
          <w:rFonts w:hint="eastAsia"/>
        </w:rPr>
        <w:t>v</w:t>
      </w:r>
      <w:r>
        <w:rPr>
          <w:rFonts w:hint="eastAsia"/>
        </w:rPr>
        <w:t>的线速度旋转时候受到的力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68556E" w:rsidTr="0068556E">
        <w:tc>
          <w:tcPr>
            <w:tcW w:w="2765" w:type="dxa"/>
          </w:tcPr>
          <w:p w:rsidR="0068556E" w:rsidRDefault="0068556E" w:rsidP="005F173D">
            <w:pPr>
              <w:ind w:firstLineChars="0" w:firstLine="0"/>
            </w:pPr>
          </w:p>
        </w:tc>
        <w:tc>
          <w:tcPr>
            <w:tcW w:w="2765" w:type="dxa"/>
          </w:tcPr>
          <w:p w:rsidR="0068556E" w:rsidRPr="0068556E" w:rsidRDefault="003531E2" w:rsidP="0068556E">
            <w:pPr>
              <w:ind w:firstLine="480"/>
            </w:pPr>
            <m:oMathPara>
              <m:oMathParaPr>
                <m:jc m:val="center"/>
              </m:oMathParaP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2m(ω*v)</m:t>
                </m:r>
              </m:oMath>
            </m:oMathPara>
          </w:p>
        </w:tc>
        <w:tc>
          <w:tcPr>
            <w:tcW w:w="2766" w:type="dxa"/>
          </w:tcPr>
          <w:p w:rsidR="0068556E" w:rsidRDefault="0068556E" w:rsidP="0068556E">
            <w:pPr>
              <w:ind w:firstLineChars="0" w:firstLine="0"/>
              <w:jc w:val="right"/>
            </w:pPr>
            <w:r>
              <w:rPr>
                <w:rFonts w:hint="eastAsia"/>
              </w:rPr>
              <w:t>(</w:t>
            </w:r>
            <w:r>
              <w:t>2-1</w:t>
            </w:r>
            <w:r>
              <w:rPr>
                <w:rFonts w:hint="eastAsia"/>
              </w:rPr>
              <w:t>)</w:t>
            </w:r>
          </w:p>
        </w:tc>
      </w:tr>
    </w:tbl>
    <w:p w:rsidR="005F173D" w:rsidRDefault="005F173D" w:rsidP="005F173D">
      <w:pPr>
        <w:ind w:firstLine="520"/>
      </w:pPr>
      <w:r>
        <w:rPr>
          <w:rFonts w:hint="eastAsia"/>
        </w:rPr>
        <w:t>一个比较关键的地方在于加速度计和磁力计能测量加速度和角度是相对于地球，而陀螺仪测量出来的角速度则是相对于载体的。</w:t>
      </w:r>
    </w:p>
    <w:p w:rsidR="005F173D" w:rsidRPr="002128D2" w:rsidRDefault="005F173D" w:rsidP="005F173D">
      <w:pPr>
        <w:pStyle w:val="a7"/>
        <w:numPr>
          <w:ilvl w:val="1"/>
          <w:numId w:val="5"/>
        </w:numPr>
        <w:ind w:firstLineChars="0"/>
        <w:rPr>
          <w:b/>
        </w:rPr>
      </w:pPr>
      <w:r w:rsidRPr="002128D2">
        <w:rPr>
          <w:rFonts w:hint="eastAsia"/>
          <w:b/>
        </w:rPr>
        <w:t>磁力计</w:t>
      </w:r>
    </w:p>
    <w:p w:rsidR="005F173D" w:rsidRPr="005F173D" w:rsidRDefault="005F173D" w:rsidP="005F173D">
      <w:pPr>
        <w:ind w:firstLine="520"/>
      </w:pPr>
      <w:r>
        <w:rPr>
          <w:rFonts w:hint="eastAsia"/>
        </w:rPr>
        <w:t>磁罗盘是用来测量设备周围磁场方向以及大小的工具，磁力计分为两种：一种为尺度磁力计用来测量周围环境磁场的强弱，另一种为矢量磁力计，主要用来捕获和测量设备方位与周围环境的方向信息。</w:t>
      </w:r>
    </w:p>
    <w:p w:rsidR="00AD4469" w:rsidRDefault="00BA6896" w:rsidP="00AD4469">
      <w:pPr>
        <w:ind w:firstLine="520"/>
      </w:pPr>
      <w:r>
        <w:rPr>
          <w:rFonts w:hint="eastAsia"/>
        </w:rPr>
        <w:t>惯性导航</w:t>
      </w:r>
      <w:r w:rsidR="00554866">
        <w:rPr>
          <w:rFonts w:hint="eastAsia"/>
        </w:rPr>
        <w:t>传感器主要应用于惯性导航系统中对系统进行实时导航以及导航算法的数据来源，通过采集</w:t>
      </w:r>
      <w:r>
        <w:rPr>
          <w:rFonts w:hint="eastAsia"/>
        </w:rPr>
        <w:t>惯性导航</w:t>
      </w:r>
      <w:r w:rsidR="00554866">
        <w:rPr>
          <w:rFonts w:hint="eastAsia"/>
        </w:rPr>
        <w:t>传感器数据来实时获取系统的相关状态信息。</w:t>
      </w:r>
      <w:r w:rsidR="00ED24CC">
        <w:rPr>
          <w:rFonts w:hint="eastAsia"/>
        </w:rPr>
        <w:t>其中加速度计、磁罗盘传感器以及陀螺仪是主要的</w:t>
      </w:r>
      <w:r w:rsidR="00A1259A">
        <w:rPr>
          <w:rFonts w:hint="eastAsia"/>
        </w:rPr>
        <w:t>传感器数据来源，这三种传感器的物理原理在上一章节已经详细介绍，下面我们将详细分析以及使用这些传感器数据来解算手机姿态以及手机的位移信息</w:t>
      </w:r>
      <w:r w:rsidR="005C0B4A">
        <w:rPr>
          <w:rFonts w:hint="eastAsia"/>
        </w:rPr>
        <w:t>。</w:t>
      </w:r>
      <w:r w:rsidR="00DA25CF">
        <w:rPr>
          <w:rFonts w:hint="eastAsia"/>
        </w:rPr>
        <w:t>接下来本论文将从设计传感器数据同步算法以提高数据准确度、分析传感器数据误差以在不同情况选择并使用合适的传感器数据、坐标系定义以及坐标系之间的相互转换、传感器数据融合以及</w:t>
      </w:r>
      <w:r w:rsidR="00DA25CF">
        <w:rPr>
          <w:rFonts w:hint="eastAsia"/>
        </w:rPr>
        <w:t>EKF</w:t>
      </w:r>
      <w:r w:rsidR="00DA25CF">
        <w:rPr>
          <w:rFonts w:hint="eastAsia"/>
        </w:rPr>
        <w:t>的设计</w:t>
      </w:r>
      <w:r w:rsidR="00C94AF3">
        <w:rPr>
          <w:rFonts w:hint="eastAsia"/>
        </w:rPr>
        <w:t>来求解手机姿态以及</w:t>
      </w:r>
      <w:r w:rsidR="00143447">
        <w:rPr>
          <w:rFonts w:hint="eastAsia"/>
        </w:rPr>
        <w:t>物理运动学公式来计算手机位移信息。</w:t>
      </w:r>
      <w:r w:rsidR="005C0B4A">
        <w:rPr>
          <w:rFonts w:hint="eastAsia"/>
        </w:rPr>
        <w:t>数据如下图所示：</w:t>
      </w:r>
    </w:p>
    <w:p w:rsidR="004C46F0" w:rsidRDefault="004C46F0" w:rsidP="00AD4469">
      <w:pPr>
        <w:ind w:firstLine="520"/>
      </w:pPr>
    </w:p>
    <w:p w:rsidR="005C0B4A" w:rsidRDefault="005F09C4" w:rsidP="005F09C4">
      <w:pPr>
        <w:ind w:firstLineChars="0" w:firstLine="0"/>
        <w:jc w:val="center"/>
      </w:pPr>
      <w:r>
        <w:object w:dxaOrig="7813" w:dyaOrig="33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168pt" o:ole="">
            <v:imagedata r:id="rId20" o:title=""/>
          </v:shape>
          <o:OLEObject Type="Embed" ProgID="Visio.Drawing.15" ShapeID="_x0000_i1025" DrawAspect="Content" ObjectID="_1557405985" r:id="rId21"/>
        </w:object>
      </w:r>
    </w:p>
    <w:p w:rsidR="00433A17" w:rsidRDefault="00433A17" w:rsidP="00433A1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Pr="0016469A">
        <w:rPr>
          <w:sz w:val="21"/>
        </w:rPr>
        <w:t xml:space="preserve"> </w:t>
      </w:r>
      <w:r>
        <w:rPr>
          <w:rFonts w:hint="eastAsia"/>
          <w:sz w:val="21"/>
        </w:rPr>
        <w:t>基于</w:t>
      </w:r>
      <w:r>
        <w:rPr>
          <w:rFonts w:hint="eastAsia"/>
          <w:sz w:val="21"/>
        </w:rPr>
        <w:t>INS</w:t>
      </w:r>
      <w:r>
        <w:rPr>
          <w:rFonts w:hint="eastAsia"/>
          <w:sz w:val="21"/>
        </w:rPr>
        <w:t>的手机位移求解算法设计</w:t>
      </w:r>
    </w:p>
    <w:p w:rsidR="00433A17" w:rsidRDefault="00433A17" w:rsidP="00433A17">
      <w:pPr>
        <w:ind w:firstLine="460"/>
        <w:jc w:val="center"/>
        <w:rPr>
          <w:sz w:val="21"/>
        </w:rPr>
      </w:pPr>
    </w:p>
    <w:p w:rsidR="00433A17" w:rsidRPr="00433A17" w:rsidRDefault="00433A17" w:rsidP="00433A17">
      <w:pPr>
        <w:ind w:firstLineChars="0" w:firstLine="420"/>
      </w:pPr>
      <w:r>
        <w:rPr>
          <w:rFonts w:hint="eastAsia"/>
        </w:rPr>
        <w:t>通过循环上图的顺序模式来通过传感器数据来不断地求解手机的位移信息，通过累积位移信息来获得手机（用户）的路径信息。</w:t>
      </w:r>
    </w:p>
    <w:p w:rsidR="004D101C" w:rsidRDefault="00BA6896" w:rsidP="004D101C">
      <w:pPr>
        <w:pStyle w:val="2"/>
        <w:ind w:firstLineChars="0" w:firstLine="0"/>
        <w:rPr>
          <w:rFonts w:ascii="Times New Roman" w:hAnsi="Times New Roman" w:cs="Times New Roman"/>
        </w:rPr>
      </w:pPr>
      <w:bookmarkStart w:id="16" w:name="_Toc483317396"/>
      <w:r>
        <w:rPr>
          <w:rFonts w:ascii="Times New Roman" w:hAnsi="Times New Roman" w:cs="Times New Roman" w:hint="eastAsia"/>
        </w:rPr>
        <w:t>2</w:t>
      </w:r>
      <w:r w:rsidR="004D101C">
        <w:rPr>
          <w:rFonts w:ascii="Times New Roman" w:hAnsi="Times New Roman" w:cs="Times New Roman" w:hint="eastAsia"/>
        </w:rPr>
        <w:t>.1</w:t>
      </w:r>
      <w:r>
        <w:rPr>
          <w:rFonts w:ascii="Times New Roman" w:hAnsi="Times New Roman" w:cs="Times New Roman"/>
        </w:rPr>
        <w:t xml:space="preserve"> </w:t>
      </w:r>
      <w:r w:rsidR="008F6C73">
        <w:rPr>
          <w:rFonts w:ascii="Times New Roman" w:hAnsi="Times New Roman" w:cs="Times New Roman" w:hint="eastAsia"/>
        </w:rPr>
        <w:t>数据同步算法设计</w:t>
      </w:r>
      <w:bookmarkEnd w:id="16"/>
    </w:p>
    <w:p w:rsidR="008E710D" w:rsidRPr="008E710D" w:rsidRDefault="00572CA3" w:rsidP="008E710D">
      <w:pPr>
        <w:ind w:firstLine="520"/>
      </w:pPr>
      <w:r>
        <w:rPr>
          <w:rFonts w:hint="eastAsia"/>
        </w:rPr>
        <w:t>由于三种传感器数据来自三个具备独立系统的传感器</w:t>
      </w:r>
      <w:r w:rsidR="00335E73">
        <w:rPr>
          <w:rFonts w:hint="eastAsia"/>
        </w:rPr>
        <w:t>，通过</w:t>
      </w:r>
      <w:r w:rsidR="00264EBC">
        <w:rPr>
          <w:rFonts w:hint="eastAsia"/>
        </w:rPr>
        <w:t>CPU</w:t>
      </w:r>
      <w:r w:rsidR="00264EBC">
        <w:rPr>
          <w:rFonts w:hint="eastAsia"/>
        </w:rPr>
        <w:t>频率以及周期，每一个传感器有着自己对应的采集数据周期，每个传感器采集一个数据的时候对应</w:t>
      </w:r>
      <w:r w:rsidR="00264EBC">
        <w:rPr>
          <w:rFonts w:hint="eastAsia"/>
        </w:rPr>
        <w:t>CPU</w:t>
      </w:r>
      <w:r w:rsidR="00264EBC">
        <w:rPr>
          <w:rFonts w:hint="eastAsia"/>
        </w:rPr>
        <w:t>一个时间数据</w:t>
      </w:r>
      <w:r w:rsidR="00335E73">
        <w:rPr>
          <w:rFonts w:hint="eastAsia"/>
        </w:rPr>
        <w:t>，</w:t>
      </w:r>
      <w:r w:rsidR="00264EBC">
        <w:rPr>
          <w:rFonts w:hint="eastAsia"/>
        </w:rPr>
        <w:t>不同的传感器</w:t>
      </w:r>
      <w:r w:rsidR="00FE066F">
        <w:rPr>
          <w:rFonts w:hint="eastAsia"/>
        </w:rPr>
        <w:t>产生的数据需要严格</w:t>
      </w:r>
      <w:r w:rsidR="00264EBC">
        <w:rPr>
          <w:rFonts w:hint="eastAsia"/>
        </w:rPr>
        <w:t>保证时间最为接近的传感器数据进行组合来解算每一个时刻的手机姿态，这样才能将这一部分的系统误差降到最低。</w:t>
      </w:r>
    </w:p>
    <w:p w:rsidR="000353F3" w:rsidRDefault="000353F3" w:rsidP="000353F3">
      <w:pPr>
        <w:ind w:firstLine="520"/>
      </w:pPr>
      <w:r>
        <w:rPr>
          <w:rFonts w:hint="eastAsia"/>
        </w:rPr>
        <w:t>由于加速度计和陀螺仪来自传感器</w:t>
      </w:r>
      <w:r>
        <w:rPr>
          <w:rFonts w:hint="eastAsia"/>
        </w:rPr>
        <w:t>MPU</w:t>
      </w:r>
      <w:r>
        <w:t>6050</w:t>
      </w:r>
      <w:r w:rsidR="00F06879">
        <w:rPr>
          <w:rFonts w:hint="eastAsia"/>
        </w:rPr>
        <w:t>，而地面磁罗盘数据来自三轴磁罗盘传感器</w:t>
      </w:r>
      <w:r>
        <w:rPr>
          <w:rFonts w:hint="eastAsia"/>
        </w:rPr>
        <w:t>，其产生的数据</w:t>
      </w:r>
      <w:r w:rsidR="00E65D3D">
        <w:rPr>
          <w:rFonts w:hint="eastAsia"/>
        </w:rPr>
        <w:t>来自不同的传感器并且</w:t>
      </w:r>
      <w:r>
        <w:rPr>
          <w:rFonts w:hint="eastAsia"/>
        </w:rPr>
        <w:t>不同步。并且加速度计与陀螺仪的数据更新频率为</w:t>
      </w:r>
      <w:r>
        <w:rPr>
          <w:rFonts w:hint="eastAsia"/>
        </w:rPr>
        <w:t>200Hz</w:t>
      </w:r>
      <w:r>
        <w:rPr>
          <w:rFonts w:hint="eastAsia"/>
        </w:rPr>
        <w:t>，磁罗盘</w:t>
      </w:r>
      <w:r w:rsidR="00264EBC">
        <w:rPr>
          <w:rFonts w:hint="eastAsia"/>
        </w:rPr>
        <w:t>数据</w:t>
      </w:r>
      <w:r>
        <w:rPr>
          <w:rFonts w:hint="eastAsia"/>
        </w:rPr>
        <w:t>更新的频率为</w:t>
      </w:r>
      <w:r>
        <w:rPr>
          <w:rFonts w:hint="eastAsia"/>
        </w:rPr>
        <w:t>100Hz</w:t>
      </w:r>
      <w:r>
        <w:rPr>
          <w:rFonts w:hint="eastAsia"/>
        </w:rPr>
        <w:t>。</w:t>
      </w:r>
      <w:r w:rsidR="00264EBC">
        <w:rPr>
          <w:rFonts w:hint="eastAsia"/>
        </w:rPr>
        <w:t>由于下一节的解算手机姿态的算法需要同时依赖着三个数据源，</w:t>
      </w:r>
      <w:r w:rsidR="007C36EA">
        <w:rPr>
          <w:rFonts w:hint="eastAsia"/>
        </w:rPr>
        <w:t>所以</w:t>
      </w:r>
      <w:r>
        <w:rPr>
          <w:rFonts w:hint="eastAsia"/>
        </w:rPr>
        <w:t>将数据同步来处理</w:t>
      </w:r>
      <w:r w:rsidR="007C36EA">
        <w:rPr>
          <w:rFonts w:hint="eastAsia"/>
        </w:rPr>
        <w:t>对于整个系统的算法的鲁棒性以及定位的准确性来说至关重要</w:t>
      </w:r>
      <w:r>
        <w:rPr>
          <w:rFonts w:hint="eastAsia"/>
        </w:rPr>
        <w:t>。</w:t>
      </w:r>
    </w:p>
    <w:p w:rsidR="000353F3" w:rsidRDefault="000353F3" w:rsidP="000353F3">
      <w:pPr>
        <w:ind w:firstLine="520"/>
      </w:pPr>
      <w:r>
        <w:rPr>
          <w:rFonts w:hint="eastAsia"/>
        </w:rPr>
        <w:t>将传感器产生从数据通过加上时间戳的方式，将这三种传感器数据：分别放进三个消息队列中，如下图所示</w:t>
      </w:r>
      <w:r w:rsidR="001757CF">
        <w:rPr>
          <w:rFonts w:hint="eastAsia"/>
        </w:rPr>
        <w:t>：</w:t>
      </w:r>
    </w:p>
    <w:p w:rsidR="004C46F0" w:rsidRDefault="004C46F0" w:rsidP="000353F3">
      <w:pPr>
        <w:ind w:firstLine="520"/>
      </w:pPr>
    </w:p>
    <w:p w:rsidR="001757CF" w:rsidRDefault="001757CF" w:rsidP="000353F3">
      <w:pPr>
        <w:ind w:firstLine="480"/>
      </w:pPr>
      <w:r>
        <w:object w:dxaOrig="7441" w:dyaOrig="3705">
          <v:shape id="_x0000_i1026" type="#_x0000_t75" style="width:372pt;height:186pt" o:ole="">
            <v:imagedata r:id="rId22" o:title=""/>
          </v:shape>
          <o:OLEObject Type="Embed" ProgID="Visio.Drawing.15" ShapeID="_x0000_i1026" DrawAspect="Content" ObjectID="_1557405986" r:id="rId23"/>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68556E">
        <w:rPr>
          <w:rFonts w:hint="eastAsia"/>
          <w:sz w:val="21"/>
        </w:rPr>
        <w:t>2</w:t>
      </w:r>
      <w:r w:rsidRPr="0016469A">
        <w:rPr>
          <w:sz w:val="21"/>
        </w:rPr>
        <w:t xml:space="preserve"> </w:t>
      </w:r>
      <w:r>
        <w:rPr>
          <w:rFonts w:hint="eastAsia"/>
          <w:sz w:val="21"/>
        </w:rPr>
        <w:t>不同传感器数据时间戳示意图</w:t>
      </w:r>
    </w:p>
    <w:p w:rsidR="00C22FD6" w:rsidRDefault="00C22FD6" w:rsidP="000353F3">
      <w:pPr>
        <w:ind w:firstLine="520"/>
      </w:pPr>
    </w:p>
    <w:p w:rsidR="000353F3" w:rsidRDefault="000353F3" w:rsidP="000353F3">
      <w:pPr>
        <w:ind w:firstLine="520"/>
      </w:pPr>
      <w:r>
        <w:rPr>
          <w:rFonts w:hint="eastAsia"/>
        </w:rPr>
        <w:t>实际传感器数据是通过注册传感器系统服务时候获取的传感器实际产生的时间戳在不同传感器中接收的数据之间有偏置的，如果直接使用会导致系统误差增加，通过一个消息队列来缓冲一定数据量的传感器数据，然后每种传感器数据对应的队列中数据的时间戳简化得到上图效果。</w:t>
      </w:r>
    </w:p>
    <w:p w:rsidR="009C2D94" w:rsidRDefault="000353F3" w:rsidP="000353F3">
      <w:pPr>
        <w:ind w:firstLine="520"/>
      </w:pPr>
      <w:r>
        <w:rPr>
          <w:rFonts w:hint="eastAsia"/>
        </w:rPr>
        <w:t>我们需要将数据通过时间戳来对齐，实现算法如下：</w:t>
      </w:r>
    </w:p>
    <w:p w:rsidR="004C46F0" w:rsidRDefault="004C46F0" w:rsidP="000353F3">
      <w:pPr>
        <w:ind w:firstLine="520"/>
      </w:pPr>
    </w:p>
    <w:p w:rsidR="00C22FD6" w:rsidRDefault="00864AF0" w:rsidP="00864AF0">
      <w:pPr>
        <w:widowControl/>
        <w:spacing w:line="240" w:lineRule="auto"/>
        <w:ind w:firstLineChars="0" w:firstLine="0"/>
        <w:jc w:val="center"/>
      </w:pPr>
      <w:r>
        <w:object w:dxaOrig="4906" w:dyaOrig="9976">
          <v:shape id="_x0000_i1027" type="#_x0000_t75" style="width:4in;height:588pt" o:ole="">
            <v:imagedata r:id="rId24" o:title=""/>
          </v:shape>
          <o:OLEObject Type="Embed" ProgID="Visio.Drawing.15" ShapeID="_x0000_i1027" DrawAspect="Content" ObjectID="_1557405987" r:id="rId25"/>
        </w:object>
      </w:r>
    </w:p>
    <w:p w:rsidR="00C22FD6" w:rsidRPr="00146314" w:rsidRDefault="00C22FD6" w:rsidP="00C22FD6">
      <w:pPr>
        <w:ind w:firstLine="460"/>
        <w:jc w:val="center"/>
        <w:rPr>
          <w:sz w:val="21"/>
        </w:rPr>
      </w:pPr>
      <w:r>
        <w:rPr>
          <w:rFonts w:hint="eastAsia"/>
          <w:sz w:val="21"/>
        </w:rPr>
        <w:t>图</w:t>
      </w:r>
      <w:r w:rsidR="00BA6896">
        <w:rPr>
          <w:rFonts w:hint="eastAsia"/>
          <w:sz w:val="21"/>
        </w:rPr>
        <w:t>2</w:t>
      </w:r>
      <w:r w:rsidRPr="0016469A">
        <w:rPr>
          <w:rFonts w:hint="eastAsia"/>
          <w:sz w:val="21"/>
        </w:rPr>
        <w:t>-</w:t>
      </w:r>
      <w:r w:rsidR="00E51707">
        <w:rPr>
          <w:rFonts w:hint="eastAsia"/>
          <w:sz w:val="21"/>
        </w:rPr>
        <w:t>3</w:t>
      </w:r>
      <w:r w:rsidRPr="0016469A">
        <w:rPr>
          <w:sz w:val="21"/>
        </w:rPr>
        <w:t xml:space="preserve"> </w:t>
      </w:r>
      <w:r>
        <w:rPr>
          <w:rFonts w:hint="eastAsia"/>
          <w:sz w:val="21"/>
        </w:rPr>
        <w:t>多传感器数据同步算法</w:t>
      </w:r>
    </w:p>
    <w:p w:rsidR="009C2D94" w:rsidRDefault="009C2D94" w:rsidP="00864AF0">
      <w:pPr>
        <w:widowControl/>
        <w:spacing w:line="240" w:lineRule="auto"/>
        <w:ind w:firstLineChars="0" w:firstLine="0"/>
        <w:jc w:val="center"/>
      </w:pPr>
      <w:r>
        <w:br w:type="page"/>
      </w:r>
    </w:p>
    <w:p w:rsidR="007C36EA" w:rsidRDefault="009C2D94" w:rsidP="004440BE">
      <w:pPr>
        <w:ind w:firstLine="520"/>
      </w:pPr>
      <w:r>
        <w:rPr>
          <w:rFonts w:hint="eastAsia"/>
        </w:rPr>
        <w:lastRenderedPageBreak/>
        <w:t>通过此算法，将三个传感器的数据同步为频率</w:t>
      </w:r>
      <w:r>
        <w:rPr>
          <w:rFonts w:hint="eastAsia"/>
        </w:rPr>
        <w:t>100Hz</w:t>
      </w:r>
      <w:r>
        <w:rPr>
          <w:rFonts w:hint="eastAsia"/>
        </w:rPr>
        <w:t>的数据，</w:t>
      </w:r>
      <w:r w:rsidR="00E5315E">
        <w:rPr>
          <w:rFonts w:hint="eastAsia"/>
        </w:rPr>
        <w:t>这样就保证了同一组来自不同传感器的数据是同一个时间间隔之间生成的数据，将数据打包处理，</w:t>
      </w:r>
      <w:r w:rsidR="007C36EA">
        <w:rPr>
          <w:rFonts w:hint="eastAsia"/>
        </w:rPr>
        <w:t>通过下面的方式将传感器数据根据时间戳来打包：</w:t>
      </w:r>
    </w:p>
    <w:p w:rsidR="004C46F0" w:rsidRDefault="004C46F0" w:rsidP="004440BE">
      <w:pPr>
        <w:ind w:firstLine="520"/>
      </w:pPr>
    </w:p>
    <w:p w:rsidR="007C36EA" w:rsidRDefault="000B651B" w:rsidP="007C36EA">
      <w:pPr>
        <w:ind w:firstLine="480"/>
        <w:jc w:val="center"/>
      </w:pPr>
      <w:r>
        <w:object w:dxaOrig="5784" w:dyaOrig="528">
          <v:shape id="_x0000_i1028" type="#_x0000_t75" style="width:318pt;height:30pt" o:ole="">
            <v:imagedata r:id="rId26" o:title=""/>
          </v:shape>
          <o:OLEObject Type="Embed" ProgID="Visio.Drawing.15" ShapeID="_x0000_i1028" DrawAspect="Content" ObjectID="_1557405988" r:id="rId27"/>
        </w:object>
      </w:r>
    </w:p>
    <w:p w:rsidR="007E6E8D" w:rsidRPr="00146314" w:rsidRDefault="007E6E8D" w:rsidP="007E6E8D">
      <w:pPr>
        <w:ind w:firstLine="460"/>
        <w:jc w:val="center"/>
        <w:rPr>
          <w:sz w:val="21"/>
        </w:rPr>
      </w:pPr>
      <w:r>
        <w:rPr>
          <w:rFonts w:hint="eastAsia"/>
          <w:sz w:val="21"/>
        </w:rPr>
        <w:t>图</w:t>
      </w:r>
      <w:r>
        <w:rPr>
          <w:rFonts w:hint="eastAsia"/>
          <w:sz w:val="21"/>
        </w:rPr>
        <w:t>2</w:t>
      </w:r>
      <w:r w:rsidRPr="0016469A">
        <w:rPr>
          <w:rFonts w:hint="eastAsia"/>
          <w:sz w:val="21"/>
        </w:rPr>
        <w:t>-</w:t>
      </w:r>
      <w:r w:rsidR="00E51707">
        <w:rPr>
          <w:sz w:val="21"/>
        </w:rPr>
        <w:t>4</w:t>
      </w:r>
      <w:r w:rsidRPr="0016469A">
        <w:rPr>
          <w:sz w:val="21"/>
        </w:rPr>
        <w:t xml:space="preserve"> </w:t>
      </w:r>
      <w:r>
        <w:rPr>
          <w:rFonts w:hint="eastAsia"/>
          <w:sz w:val="21"/>
        </w:rPr>
        <w:t>传感器数据包结构</w:t>
      </w:r>
    </w:p>
    <w:p w:rsidR="007E6E8D" w:rsidRDefault="007E6E8D" w:rsidP="007C36EA">
      <w:pPr>
        <w:ind w:firstLine="520"/>
        <w:jc w:val="center"/>
      </w:pPr>
    </w:p>
    <w:p w:rsidR="004440BE" w:rsidRPr="004440BE" w:rsidRDefault="00E5315E" w:rsidP="004440BE">
      <w:pPr>
        <w:ind w:firstLine="520"/>
      </w:pPr>
      <w:r>
        <w:rPr>
          <w:rFonts w:hint="eastAsia"/>
        </w:rPr>
        <w:t>每一个数据包</w:t>
      </w:r>
      <w:r w:rsidR="00247325">
        <w:rPr>
          <w:rFonts w:hint="eastAsia"/>
        </w:rPr>
        <w:t>中的前三个数据均为</w:t>
      </w:r>
      <w:r w:rsidR="00247325">
        <w:rPr>
          <w:rFonts w:hint="eastAsia"/>
        </w:rPr>
        <w:t>1</w:t>
      </w:r>
      <w:r w:rsidR="00247325">
        <w:rPr>
          <w:rFonts w:hint="eastAsia"/>
        </w:rPr>
        <w:t>×</w:t>
      </w:r>
      <w:r w:rsidR="00247325">
        <w:rPr>
          <w:rFonts w:hint="eastAsia"/>
        </w:rPr>
        <w:t>3</w:t>
      </w:r>
      <w:r w:rsidR="00247325">
        <w:rPr>
          <w:rFonts w:hint="eastAsia"/>
        </w:rPr>
        <w:t>的矩阵，分别代表数据在</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上的投影（加速度计、磁场数据）或者以</w:t>
      </w:r>
      <w:r w:rsidR="00247325">
        <w:rPr>
          <w:rFonts w:hint="eastAsia"/>
        </w:rPr>
        <w:t>x</w:t>
      </w:r>
      <w:r w:rsidR="00247325">
        <w:rPr>
          <w:rFonts w:hint="eastAsia"/>
        </w:rPr>
        <w:t>，</w:t>
      </w:r>
      <w:r w:rsidR="00247325">
        <w:rPr>
          <w:rFonts w:hint="eastAsia"/>
        </w:rPr>
        <w:t>y</w:t>
      </w:r>
      <w:r w:rsidR="00247325">
        <w:rPr>
          <w:rFonts w:hint="eastAsia"/>
        </w:rPr>
        <w:t>，</w:t>
      </w:r>
      <w:r w:rsidR="00247325">
        <w:rPr>
          <w:rFonts w:hint="eastAsia"/>
        </w:rPr>
        <w:t>z</w:t>
      </w:r>
      <w:r w:rsidR="00247325">
        <w:rPr>
          <w:rFonts w:hint="eastAsia"/>
        </w:rPr>
        <w:t>轴为旋转轴顺时针旋转的速度（陀螺仪），最后一个数据为对应的</w:t>
      </w:r>
      <w:r>
        <w:rPr>
          <w:rFonts w:hint="eastAsia"/>
        </w:rPr>
        <w:t>时间戳</w:t>
      </w:r>
      <w:r w:rsidR="001C7613">
        <w:rPr>
          <w:rFonts w:hint="eastAsia"/>
        </w:rPr>
        <w:t>，通过数据包之间的时间戳来计算数据包产生的时间间隔进而</w:t>
      </w:r>
      <w:r w:rsidR="009C2D94">
        <w:rPr>
          <w:rFonts w:hint="eastAsia"/>
        </w:rPr>
        <w:t>进行下一步的姿态解算和位置计算。</w:t>
      </w:r>
    </w:p>
    <w:p w:rsidR="00C464EB" w:rsidRDefault="00C464EB" w:rsidP="00C464EB">
      <w:pPr>
        <w:pStyle w:val="2"/>
        <w:ind w:firstLineChars="0" w:firstLine="0"/>
        <w:rPr>
          <w:rFonts w:ascii="Times New Roman" w:hAnsi="Times New Roman" w:cs="Times New Roman"/>
        </w:rPr>
      </w:pPr>
      <w:bookmarkStart w:id="17" w:name="_Toc483317397"/>
      <w:r>
        <w:rPr>
          <w:rFonts w:ascii="Times New Roman" w:hAnsi="Times New Roman" w:cs="Times New Roman" w:hint="eastAsia"/>
        </w:rPr>
        <w:t>2.2</w:t>
      </w:r>
      <w:r>
        <w:rPr>
          <w:rFonts w:ascii="Times New Roman" w:hAnsi="Times New Roman" w:cs="Times New Roman"/>
        </w:rPr>
        <w:t xml:space="preserve"> </w:t>
      </w:r>
      <w:r>
        <w:rPr>
          <w:rFonts w:ascii="Times New Roman" w:hAnsi="Times New Roman" w:cs="Times New Roman" w:hint="eastAsia"/>
        </w:rPr>
        <w:t>基于</w:t>
      </w:r>
      <w:r>
        <w:rPr>
          <w:rFonts w:ascii="Times New Roman" w:hAnsi="Times New Roman" w:cs="Times New Roman" w:hint="eastAsia"/>
        </w:rPr>
        <w:t>EKF</w:t>
      </w:r>
      <w:r>
        <w:rPr>
          <w:rFonts w:ascii="Times New Roman" w:hAnsi="Times New Roman" w:cs="Times New Roman" w:hint="eastAsia"/>
        </w:rPr>
        <w:t>传感器融合</w:t>
      </w:r>
      <w:r w:rsidR="004440BE">
        <w:rPr>
          <w:rFonts w:ascii="Times New Roman" w:hAnsi="Times New Roman" w:cs="Times New Roman" w:hint="eastAsia"/>
        </w:rPr>
        <w:t>的手机姿态求解</w:t>
      </w:r>
      <w:r>
        <w:rPr>
          <w:rFonts w:ascii="Times New Roman" w:hAnsi="Times New Roman" w:cs="Times New Roman" w:hint="eastAsia"/>
        </w:rPr>
        <w:t>算法设计</w:t>
      </w:r>
      <w:bookmarkEnd w:id="17"/>
    </w:p>
    <w:p w:rsidR="00E65D3D" w:rsidRPr="00E65D3D" w:rsidRDefault="00E65D3D" w:rsidP="00E65D3D">
      <w:pPr>
        <w:ind w:firstLine="520"/>
      </w:pPr>
      <w:r>
        <w:rPr>
          <w:rFonts w:hint="eastAsia"/>
        </w:rPr>
        <w:t>通过上一节我们获得了根据时间戳打包好的传感器数据，接下来需要详细分析传感器数据信息并且根据此数据包信息来计算手机姿态。</w:t>
      </w:r>
    </w:p>
    <w:p w:rsidR="00784CD5" w:rsidRDefault="00C464EB" w:rsidP="00784CD5">
      <w:pPr>
        <w:pStyle w:val="3"/>
        <w:ind w:firstLineChars="0" w:firstLine="0"/>
      </w:pPr>
      <w:bookmarkStart w:id="18" w:name="_Toc483317398"/>
      <w:r>
        <w:rPr>
          <w:rFonts w:hint="eastAsia"/>
        </w:rPr>
        <w:t>2.2.1</w:t>
      </w:r>
      <w:r>
        <w:t xml:space="preserve"> </w:t>
      </w:r>
      <w:r>
        <w:rPr>
          <w:rFonts w:hint="eastAsia"/>
        </w:rPr>
        <w:t>传感器数据误差分析</w:t>
      </w:r>
      <w:bookmarkEnd w:id="18"/>
    </w:p>
    <w:p w:rsidR="00D14FCA" w:rsidRDefault="00D14FCA" w:rsidP="00D14FCA">
      <w:pPr>
        <w:ind w:firstLine="520"/>
      </w:pPr>
      <w:r>
        <w:rPr>
          <w:rFonts w:hint="eastAsia"/>
        </w:rPr>
        <w:t>在本论文中的室内导航定位所使用的传感器主要研究对象为加速度计、陀螺仪以及磁场传感器，所以下面分为三个部分来分别分析这些传感器的误差来源以及减少传感器误差的方法。</w:t>
      </w:r>
    </w:p>
    <w:p w:rsidR="00D14FCA" w:rsidRDefault="00D14FCA" w:rsidP="00D14FCA">
      <w:pPr>
        <w:ind w:firstLineChars="0" w:firstLine="0"/>
        <w:rPr>
          <w:b/>
        </w:rPr>
      </w:pPr>
      <w:r>
        <w:rPr>
          <w:rFonts w:hint="eastAsia"/>
          <w:b/>
        </w:rPr>
        <w:t>1.</w:t>
      </w:r>
      <w:r>
        <w:rPr>
          <w:b/>
        </w:rPr>
        <w:t xml:space="preserve"> </w:t>
      </w:r>
      <w:r w:rsidRPr="000A6141">
        <w:rPr>
          <w:rFonts w:hint="eastAsia"/>
          <w:b/>
        </w:rPr>
        <w:t>加速度计</w:t>
      </w:r>
    </w:p>
    <w:p w:rsidR="00D14FCA" w:rsidRDefault="00D14FCA" w:rsidP="00D14FCA">
      <w:pPr>
        <w:ind w:firstLine="520"/>
      </w:pPr>
      <w:r>
        <w:rPr>
          <w:rFonts w:hint="eastAsia"/>
        </w:rPr>
        <w:t>最重要的加速度的误差来源是它的偏差，这个偏差主要是加速度计的输出结果与实际值存在一个偏差</w:t>
      </w:r>
      <m:oMath>
        <m:r>
          <m:rPr>
            <m:sty m:val="p"/>
          </m:rPr>
          <w:rPr>
            <w:rFonts w:ascii="Cambria Math" w:hAnsi="Cambria Math"/>
          </w:rPr>
          <m:t>ε</m:t>
        </m:r>
      </m:oMath>
      <w:r>
        <w:rPr>
          <w:rFonts w:hint="eastAsia"/>
        </w:rPr>
        <w:t>，单位是</w:t>
      </w:r>
      <m:oMath>
        <m:r>
          <m:rPr>
            <m:sty m:val="p"/>
          </m:rPr>
          <w:rPr>
            <w:rFonts w:ascii="Cambria Math" w:hAnsi="Cambria Math" w:hint="eastAsia"/>
          </w:rPr>
          <m:t>m</m:t>
        </m:r>
        <m:r>
          <m:rPr>
            <m:sty m:val="p"/>
          </m:rPr>
          <w:rPr>
            <w:rFonts w:ascii="Cambria Math" w:hAnsi="Cambria Math"/>
          </w:rPr>
          <m:t>/</m:t>
        </m:r>
        <m:sSup>
          <m:sSupPr>
            <m:ctrlPr>
              <w:rPr>
                <w:rFonts w:ascii="Cambria Math" w:hAnsi="Cambria Math"/>
              </w:rPr>
            </m:ctrlPr>
          </m:sSupPr>
          <m:e>
            <m:r>
              <m:rPr>
                <m:sty m:val="p"/>
              </m:rPr>
              <w:rPr>
                <w:rFonts w:ascii="Cambria Math" w:hAnsi="Cambria Math"/>
              </w:rPr>
              <m:t>s</m:t>
            </m:r>
          </m:e>
          <m:sup>
            <m:r>
              <w:rPr>
                <w:rFonts w:ascii="Cambria Math" w:hAnsi="Cambria Math"/>
              </w:rPr>
              <m:t>2</m:t>
            </m:r>
          </m:sup>
        </m:sSup>
      </m:oMath>
      <w:r>
        <w:rPr>
          <w:rFonts w:hint="eastAsia"/>
        </w:rPr>
        <w:t>，一般是一个常量（不考虑测量噪声）。通过二次积分，这个误差导致的定位结果将是以二次的速度增加，在定位中的误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Pr="00E51707" w:rsidRDefault="00E51707" w:rsidP="00E51707">
            <w:pPr>
              <w:ind w:firstLineChars="0" w:firstLine="0"/>
            </w:pPr>
            <m:oMathPara>
              <m:oMathParaPr>
                <m:jc m:val="center"/>
              </m:oMathParaPr>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f>
                  <m:fPr>
                    <m:ctrlPr>
                      <w:rPr>
                        <w:rFonts w:ascii="Cambria Math" w:hAnsi="Cambria Math"/>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oMath>
            </m:oMathPara>
          </w:p>
        </w:tc>
        <w:tc>
          <w:tcPr>
            <w:tcW w:w="2766" w:type="dxa"/>
          </w:tcPr>
          <w:p w:rsidR="00E51707" w:rsidRDefault="00E51707" w:rsidP="00E51707">
            <w:pPr>
              <w:ind w:firstLineChars="0" w:firstLine="0"/>
              <w:jc w:val="right"/>
            </w:pPr>
            <w:r>
              <w:rPr>
                <w:rFonts w:hint="eastAsia"/>
              </w:rPr>
              <w:t>(</w:t>
            </w:r>
            <w:r>
              <w:t>2-2</w:t>
            </w:r>
            <w:r>
              <w:rPr>
                <w:rFonts w:hint="eastAsia"/>
              </w:rPr>
              <w:t>)</w:t>
            </w:r>
          </w:p>
        </w:tc>
      </w:tr>
    </w:tbl>
    <w:p w:rsidR="00D14FCA" w:rsidRDefault="00D14FCA" w:rsidP="00D14FCA">
      <w:pPr>
        <w:ind w:firstLine="520"/>
      </w:pPr>
      <w:r>
        <w:rPr>
          <w:rFonts w:hint="eastAsia"/>
        </w:rPr>
        <w:t>上式中</w:t>
      </w:r>
      <w:r>
        <w:rPr>
          <w:rFonts w:hint="eastAsia"/>
        </w:rPr>
        <w:t>t</w:t>
      </w:r>
      <w:r>
        <w:rPr>
          <w:rFonts w:hint="eastAsia"/>
        </w:rPr>
        <w:t>表示积分的时间。</w:t>
      </w:r>
      <w:r w:rsidR="007444FE">
        <w:rPr>
          <w:rFonts w:hint="eastAsia"/>
        </w:rPr>
        <w:t>恒定的加速度偏置对速度以及积分得到的</w:t>
      </w:r>
      <w:r w:rsidR="007444FE">
        <w:rPr>
          <w:rFonts w:hint="eastAsia"/>
        </w:rPr>
        <w:lastRenderedPageBreak/>
        <w:t>位移信息的影响如下图所示：</w:t>
      </w:r>
    </w:p>
    <w:p w:rsidR="004C46F0" w:rsidRDefault="004C46F0" w:rsidP="00D14FCA">
      <w:pPr>
        <w:ind w:firstLine="520"/>
      </w:pPr>
    </w:p>
    <w:p w:rsidR="007444FE" w:rsidRDefault="007444FE" w:rsidP="007444FE">
      <w:pPr>
        <w:ind w:firstLineChars="83" w:firstLine="199"/>
        <w:jc w:val="center"/>
      </w:pPr>
      <w:r>
        <w:rPr>
          <w:noProof/>
        </w:rPr>
        <w:drawing>
          <wp:inline distT="0" distB="0" distL="0" distR="0" wp14:anchorId="1309125E" wp14:editId="1B6B2033">
            <wp:extent cx="3988888" cy="2482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95101" cy="2486717"/>
                    </a:xfrm>
                    <a:prstGeom prst="rect">
                      <a:avLst/>
                    </a:prstGeom>
                  </pic:spPr>
                </pic:pic>
              </a:graphicData>
            </a:graphic>
          </wp:inline>
        </w:drawing>
      </w:r>
    </w:p>
    <w:p w:rsidR="007444FE" w:rsidRPr="00146314" w:rsidRDefault="007444FE" w:rsidP="007444FE">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5</w:t>
      </w:r>
      <w:r w:rsidRPr="0016469A">
        <w:rPr>
          <w:sz w:val="21"/>
        </w:rPr>
        <w:t xml:space="preserve"> </w:t>
      </w:r>
      <w:r>
        <w:rPr>
          <w:rFonts w:hint="eastAsia"/>
          <w:sz w:val="21"/>
        </w:rPr>
        <w:t>恒定加速度对速度以及位移的影响</w:t>
      </w:r>
    </w:p>
    <w:p w:rsidR="007444FE" w:rsidRDefault="007444FE" w:rsidP="007444FE">
      <w:pPr>
        <w:ind w:firstLineChars="83" w:firstLine="216"/>
        <w:jc w:val="center"/>
      </w:pPr>
    </w:p>
    <w:p w:rsidR="00D14FCA" w:rsidRDefault="007444FE" w:rsidP="007444FE">
      <w:pPr>
        <w:ind w:firstLine="520"/>
      </w:pPr>
      <w:r>
        <w:rPr>
          <w:rFonts w:hint="eastAsia"/>
        </w:rPr>
        <w:t>为了消除此误差，</w:t>
      </w:r>
      <w:r w:rsidR="00D14FCA">
        <w:rPr>
          <w:rFonts w:hint="eastAsia"/>
        </w:rPr>
        <w:t>可以通过让加速度计长时间静止，通过计算此段时间的输出数值的平均值来校准加速度计的输出误差，即后来采集的所有加速度数据减去这个平均值，这一过程叫做加速度计的校准。由于加速度的这个</w:t>
      </w:r>
      <w:r>
        <w:rPr>
          <w:rFonts w:hint="eastAsia"/>
        </w:rPr>
        <w:t>误差也会严重影响定位精度，所以必须通过初始化传感器的方式被消除</w:t>
      </w:r>
      <w:r w:rsidR="00D14FCA">
        <w:rPr>
          <w:rFonts w:hint="eastAsia"/>
        </w:rPr>
        <w:t>。</w:t>
      </w:r>
    </w:p>
    <w:p w:rsidR="00DC7EE9" w:rsidRPr="00171FA6" w:rsidRDefault="00DC7EE9" w:rsidP="00DC7EE9">
      <w:pPr>
        <w:pStyle w:val="a7"/>
        <w:numPr>
          <w:ilvl w:val="0"/>
          <w:numId w:val="7"/>
        </w:numPr>
        <w:ind w:firstLineChars="0"/>
        <w:rPr>
          <w:b/>
        </w:rPr>
      </w:pPr>
      <w:r w:rsidRPr="00171FA6">
        <w:rPr>
          <w:rFonts w:hint="eastAsia"/>
          <w:b/>
        </w:rPr>
        <w:t>陀螺仪</w:t>
      </w:r>
    </w:p>
    <w:p w:rsidR="00DC7EE9" w:rsidRDefault="00DC7EE9" w:rsidP="00DC7EE9">
      <w:pPr>
        <w:ind w:firstLine="520"/>
      </w:pPr>
      <w:r>
        <w:rPr>
          <w:rFonts w:hint="eastAsia"/>
        </w:rPr>
        <w:t>陀螺仪测量的偏差与加速度计有些类似，就是陀螺仪的输出结果与实际角速度之间存在一个偏差</w:t>
      </w:r>
      <m:oMath>
        <m:r>
          <m:rPr>
            <m:sty m:val="p"/>
          </m:rPr>
          <w:rPr>
            <w:rFonts w:ascii="Cambria Math" w:hAnsi="Cambria Math"/>
          </w:rPr>
          <m:t>ε</m:t>
        </m:r>
      </m:oMath>
      <w:r>
        <w:rPr>
          <w:rFonts w:hint="eastAsia"/>
        </w:rPr>
        <w:t>，单位</w:t>
      </w:r>
      <w:r>
        <w:rPr>
          <w:rFonts w:hint="eastAsia"/>
        </w:rPr>
        <w:t>rad</w:t>
      </w:r>
      <m:oMath>
        <m:r>
          <m:rPr>
            <m:sty m:val="p"/>
          </m:rPr>
          <w:rPr>
            <w:rFonts w:ascii="Cambria Math" w:hAnsi="Cambria Math"/>
          </w:rPr>
          <m:t>/</m:t>
        </m:r>
        <m:r>
          <m:rPr>
            <m:sty m:val="p"/>
          </m:rPr>
          <w:rPr>
            <w:rFonts w:ascii="Cambria Math" w:hAnsi="Cambria Math" w:hint="eastAsia"/>
          </w:rPr>
          <m:t>s</m:t>
        </m:r>
        <m:r>
          <m:rPr>
            <m:sty m:val="p"/>
          </m:rPr>
          <w:rPr>
            <w:rFonts w:ascii="Cambria Math" w:hAnsi="Cambria Math"/>
          </w:rPr>
          <m:t xml:space="preserve"> </m:t>
        </m:r>
      </m:oMath>
      <w:r>
        <w:rPr>
          <w:rFonts w:hint="eastAsia"/>
        </w:rPr>
        <w:t>，也是一个常量，这里是一次积分，导致角度误差是随着时间线性增长。</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E51707" w:rsidTr="00E51707">
        <w:tc>
          <w:tcPr>
            <w:tcW w:w="2765" w:type="dxa"/>
          </w:tcPr>
          <w:p w:rsidR="00E51707" w:rsidRDefault="00E51707" w:rsidP="00E51707">
            <w:pPr>
              <w:ind w:firstLineChars="0" w:firstLine="0"/>
            </w:pPr>
          </w:p>
        </w:tc>
        <w:tc>
          <w:tcPr>
            <w:tcW w:w="2765" w:type="dxa"/>
          </w:tcPr>
          <w:p w:rsidR="00E51707" w:rsidRDefault="00E51707" w:rsidP="00E51707">
            <w:pPr>
              <w:ind w:firstLineChars="0" w:firstLine="0"/>
            </w:pPr>
            <m:oMathPara>
              <m:oMath>
                <m:r>
                  <m:rPr>
                    <m:sty m:val="p"/>
                  </m:rPr>
                  <w:rPr>
                    <w:rFonts w:ascii="Cambria Math" w:hAnsi="Cambria Math" w:hint="eastAsia"/>
                  </w:rPr>
                  <m:t>θ</m:t>
                </m:r>
                <m:d>
                  <m:dPr>
                    <m:ctrlPr>
                      <w:rPr>
                        <w:rFonts w:ascii="Cambria Math" w:hAnsi="Cambria Math"/>
                      </w:rPr>
                    </m:ctrlPr>
                  </m:dPr>
                  <m:e>
                    <m:r>
                      <m:rPr>
                        <m:sty m:val="p"/>
                      </m:rPr>
                      <w:rPr>
                        <w:rFonts w:ascii="Cambria Math" w:hAnsi="Cambria Math"/>
                      </w:rPr>
                      <m:t>t</m:t>
                    </m:r>
                  </m:e>
                </m:d>
                <m:r>
                  <m:rPr>
                    <m:sty m:val="p"/>
                  </m:rPr>
                  <w:rPr>
                    <w:rFonts w:ascii="Cambria Math" w:hAnsi="Cambria Math"/>
                  </w:rPr>
                  <m:t>=ε*</m:t>
                </m:r>
                <m:r>
                  <m:rPr>
                    <m:sty m:val="p"/>
                  </m:rPr>
                  <w:rPr>
                    <w:rFonts w:ascii="Cambria Math" w:hAnsi="Cambria Math" w:hint="eastAsia"/>
                  </w:rPr>
                  <m:t>t</m:t>
                </m:r>
              </m:oMath>
            </m:oMathPara>
          </w:p>
        </w:tc>
        <w:tc>
          <w:tcPr>
            <w:tcW w:w="2766" w:type="dxa"/>
          </w:tcPr>
          <w:p w:rsidR="00E51707" w:rsidRDefault="00E51707" w:rsidP="00E51707">
            <w:pPr>
              <w:ind w:firstLineChars="0" w:firstLine="0"/>
              <w:jc w:val="right"/>
            </w:pPr>
            <w:r>
              <w:rPr>
                <w:rFonts w:hint="eastAsia"/>
              </w:rPr>
              <w:t>(</w:t>
            </w:r>
            <w:r>
              <w:t>2-3</w:t>
            </w:r>
            <w:r>
              <w:rPr>
                <w:rFonts w:hint="eastAsia"/>
              </w:rPr>
              <w:t>)</w:t>
            </w:r>
          </w:p>
        </w:tc>
      </w:tr>
    </w:tbl>
    <w:p w:rsidR="00DC7EE9" w:rsidRDefault="00DC7EE9" w:rsidP="00DC7EE9">
      <w:pPr>
        <w:ind w:firstLine="520"/>
      </w:pPr>
      <w:r>
        <w:rPr>
          <w:rFonts w:hint="eastAsia"/>
        </w:rPr>
        <w:t>这个常量偏差也可以通过长时间静止求出陀螺仪的输出值的平均值作为这个偏差值，通过减去这个偏差值来进行校验陀螺仪。</w:t>
      </w:r>
    </w:p>
    <w:p w:rsidR="00DC7EE9" w:rsidRDefault="00DC7EE9" w:rsidP="00DC7EE9">
      <w:pPr>
        <w:ind w:firstLine="520"/>
      </w:pPr>
      <w:r>
        <w:rPr>
          <w:rFonts w:hint="eastAsia"/>
        </w:rPr>
        <w:t>另外一个误差被称为陀螺仪的标定误差。主要与陀螺仪本身的尺寸因素、排列以及陀螺的线性因素导致的，此误差只能在设备旋转时候发现。这个误差会导致角度积分时候出现漂移误差，这个误差的数量级由测量的频率和积分时间确定。</w:t>
      </w:r>
    </w:p>
    <w:p w:rsidR="00DC7EE9" w:rsidRPr="00171FA6" w:rsidRDefault="00DC7EE9" w:rsidP="00DC7EE9">
      <w:pPr>
        <w:pStyle w:val="a7"/>
        <w:numPr>
          <w:ilvl w:val="0"/>
          <w:numId w:val="7"/>
        </w:numPr>
        <w:ind w:firstLineChars="0"/>
        <w:rPr>
          <w:b/>
        </w:rPr>
      </w:pPr>
      <w:r w:rsidRPr="00171FA6">
        <w:rPr>
          <w:rFonts w:hint="eastAsia"/>
          <w:b/>
        </w:rPr>
        <w:lastRenderedPageBreak/>
        <w:t>磁罗盘</w:t>
      </w:r>
    </w:p>
    <w:p w:rsidR="00DC7EE9" w:rsidRPr="00DC7EE9" w:rsidRDefault="00DC7EE9" w:rsidP="00DC7EE9">
      <w:pPr>
        <w:ind w:firstLine="520"/>
      </w:pPr>
      <w:r>
        <w:rPr>
          <w:rFonts w:hint="eastAsia"/>
        </w:rPr>
        <w:t>磁罗盘的两个主要测量误差为：传感器自身的受损以及周围含铁钴镍化学元素的影响。如果传感器本身随着测量而发生旋转，也会导致误差产生。所以虽然磁罗盘可以直接得到手机的姿态信息，但是极易受到周围环境磁场的影响导致数据错误。</w:t>
      </w:r>
      <w:r w:rsidR="00122A4D">
        <w:rPr>
          <w:rFonts w:hint="eastAsia"/>
        </w:rPr>
        <w:t>磁罗盘数据需要参考其他传感器的数值来混合使用。</w:t>
      </w:r>
    </w:p>
    <w:p w:rsidR="004440BE" w:rsidRDefault="00784CD5" w:rsidP="004440BE">
      <w:pPr>
        <w:pStyle w:val="3"/>
        <w:ind w:firstLineChars="0" w:firstLine="0"/>
      </w:pPr>
      <w:bookmarkStart w:id="19" w:name="_Toc483317399"/>
      <w:r>
        <w:rPr>
          <w:rFonts w:hint="eastAsia"/>
        </w:rPr>
        <w:t>2.2.2</w:t>
      </w:r>
      <w:r>
        <w:t xml:space="preserve"> </w:t>
      </w:r>
      <w:r>
        <w:rPr>
          <w:rFonts w:hint="eastAsia"/>
        </w:rPr>
        <w:t>坐标系下定义及变换</w:t>
      </w:r>
      <w:bookmarkEnd w:id="19"/>
    </w:p>
    <w:p w:rsidR="00E71602" w:rsidRPr="00E71602" w:rsidRDefault="00E71602" w:rsidP="00E71602">
      <w:pPr>
        <w:ind w:firstLine="520"/>
      </w:pPr>
      <w:r>
        <w:rPr>
          <w:rFonts w:hint="eastAsia"/>
        </w:rPr>
        <w:t>由于传感器测量得到的数据信息都是严格与手机状态相关的，比如假设用户</w:t>
      </w:r>
      <w:r>
        <w:rPr>
          <w:rFonts w:hint="eastAsia"/>
        </w:rPr>
        <w:t>A</w:t>
      </w:r>
      <w:r>
        <w:rPr>
          <w:rFonts w:hint="eastAsia"/>
        </w:rPr>
        <w:t>一直朝东以</w:t>
      </w:r>
      <w:r>
        <w:rPr>
          <w:rFonts w:hint="eastAsia"/>
        </w:rPr>
        <w:t>1m</w:t>
      </w:r>
      <w:r>
        <w:t>/s</w:t>
      </w:r>
      <w:r>
        <w:rPr>
          <w:rFonts w:hint="eastAsia"/>
        </w:rPr>
        <w:t>的速度行走，这与手机本身的状态没有关系，比如是横着拿手机还是平着拿手机抑或手机放到口袋里，为了消除手机的这种姿态对人行走的状态的影响，下面引入两个坐标系——地面坐标系也叫参考系和手机坐标系也叫机体坐标系，并且引入这两个坐标系的相互转换方法。</w:t>
      </w:r>
    </w:p>
    <w:p w:rsidR="00F6734A" w:rsidRDefault="00F6734A" w:rsidP="00F6734A">
      <w:pPr>
        <w:ind w:firstLine="520"/>
      </w:pPr>
      <w:r>
        <w:rPr>
          <w:rFonts w:hint="eastAsia"/>
        </w:rPr>
        <w:t>地面坐标系（</w:t>
      </w:r>
      <w:r w:rsidR="00BF025E">
        <w:rPr>
          <w:rFonts w:hint="eastAsia"/>
        </w:rPr>
        <w:t>E</w:t>
      </w:r>
      <w:r>
        <w:rPr>
          <w:rFonts w:hint="eastAsia"/>
        </w:rPr>
        <w:t>arth-surface</w:t>
      </w:r>
      <w:r>
        <w:t xml:space="preserve"> </w:t>
      </w:r>
      <w:r w:rsidR="00BF025E">
        <w:rPr>
          <w:rFonts w:hint="eastAsia"/>
        </w:rPr>
        <w:t>I</w:t>
      </w:r>
      <w:r>
        <w:rPr>
          <w:rFonts w:hint="eastAsia"/>
        </w:rPr>
        <w:t>nertial</w:t>
      </w:r>
      <w:r>
        <w:t xml:space="preserve"> </w:t>
      </w:r>
      <w:r w:rsidR="00BF025E">
        <w:rPr>
          <w:rFonts w:hint="eastAsia"/>
        </w:rPr>
        <w:t>R</w:t>
      </w:r>
      <w:r>
        <w:rPr>
          <w:rFonts w:hint="eastAsia"/>
        </w:rPr>
        <w:t>eferenc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g</m:t>
            </m:r>
          </m:sub>
        </m:sSub>
      </m:oMath>
      <w:r w:rsidR="00BF025E">
        <w:t>-</w:t>
      </w:r>
      <w:r>
        <w:rPr>
          <w:rFonts w:hint="eastAsia"/>
        </w:rPr>
        <w:t>O</w:t>
      </w:r>
      <w:r>
        <w:t xml:space="preserve"> </w:t>
      </w:r>
      <w:r w:rsidR="00BF025E">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g</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g</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g</m:t>
            </m:r>
          </m:sub>
        </m:sSub>
      </m:oMath>
      <w:r>
        <w:rPr>
          <w:rFonts w:hint="eastAsia"/>
        </w:rPr>
        <w:t>，表示图如下图所示：</w:t>
      </w:r>
    </w:p>
    <w:p w:rsidR="004C46F0" w:rsidRDefault="004C46F0" w:rsidP="00F6734A">
      <w:pPr>
        <w:ind w:firstLine="520"/>
      </w:pPr>
    </w:p>
    <w:p w:rsidR="00F6734A" w:rsidRDefault="00F6734A" w:rsidP="00F6734A">
      <w:pPr>
        <w:ind w:firstLineChars="0" w:firstLine="0"/>
        <w:jc w:val="center"/>
      </w:pPr>
      <w:r w:rsidRPr="001D7702">
        <w:rPr>
          <w:noProof/>
        </w:rPr>
        <w:drawing>
          <wp:inline distT="0" distB="0" distL="0" distR="0" wp14:anchorId="4C04F431" wp14:editId="7518EAD7">
            <wp:extent cx="4110146" cy="1614170"/>
            <wp:effectExtent l="0" t="0" r="5080" b="508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9"/>
                    <a:stretch>
                      <a:fillRect/>
                    </a:stretch>
                  </pic:blipFill>
                  <pic:spPr>
                    <a:xfrm>
                      <a:off x="0" y="0"/>
                      <a:ext cx="4169034" cy="1637297"/>
                    </a:xfrm>
                    <a:prstGeom prst="rect">
                      <a:avLst/>
                    </a:prstGeom>
                  </pic:spPr>
                </pic:pic>
              </a:graphicData>
            </a:graphic>
          </wp:inline>
        </w:drawing>
      </w:r>
    </w:p>
    <w:p w:rsidR="00F6734A"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6</w:t>
      </w:r>
      <w:r w:rsidRPr="0016469A">
        <w:rPr>
          <w:sz w:val="21"/>
        </w:rPr>
        <w:t xml:space="preserve"> </w:t>
      </w:r>
      <w:r>
        <w:rPr>
          <w:rFonts w:hint="eastAsia"/>
          <w:sz w:val="21"/>
        </w:rPr>
        <w:t>地面坐标系示意图</w:t>
      </w:r>
    </w:p>
    <w:p w:rsidR="00E51707" w:rsidRPr="00146314" w:rsidRDefault="00E51707" w:rsidP="00F6734A">
      <w:pPr>
        <w:ind w:firstLine="460"/>
        <w:jc w:val="center"/>
        <w:rPr>
          <w:sz w:val="21"/>
        </w:rPr>
      </w:pPr>
    </w:p>
    <w:p w:rsidR="00F6734A" w:rsidRDefault="00F6734A" w:rsidP="00DE4F8B">
      <w:pPr>
        <w:ind w:firstLineChars="0" w:firstLine="360"/>
      </w:pPr>
      <w:r>
        <w:rPr>
          <w:rFonts w:hint="eastAsia"/>
        </w:rPr>
        <w:t>其坐标选取方式如下：</w:t>
      </w:r>
    </w:p>
    <w:p w:rsidR="00F6734A" w:rsidRDefault="00F6734A" w:rsidP="00F6734A">
      <w:pPr>
        <w:pStyle w:val="a7"/>
        <w:numPr>
          <w:ilvl w:val="0"/>
          <w:numId w:val="8"/>
        </w:numPr>
        <w:spacing w:line="276" w:lineRule="auto"/>
        <w:ind w:firstLineChars="0"/>
        <w:jc w:val="both"/>
      </w:pPr>
      <w:r>
        <w:rPr>
          <w:rFonts w:hint="eastAsia"/>
        </w:rPr>
        <w:t>在地面上选一点</w:t>
      </w:r>
      <m:oMath>
        <m:sSub>
          <m:sSubPr>
            <m:ctrlPr>
              <w:rPr>
                <w:rFonts w:ascii="Cambria Math" w:hAnsi="Cambria Math"/>
              </w:rPr>
            </m:ctrlPr>
          </m:sSubPr>
          <m:e>
            <m:r>
              <w:rPr>
                <w:rFonts w:ascii="Cambria Math" w:hAnsi="Cambria Math"/>
              </w:rPr>
              <m:t>O</m:t>
            </m:r>
          </m:e>
          <m:sub>
            <m:r>
              <w:rPr>
                <w:rFonts w:ascii="Cambria Math" w:hAnsi="Cambria Math"/>
              </w:rPr>
              <m:t>g</m:t>
            </m:r>
          </m:sub>
        </m:sSub>
      </m:oMath>
      <w:r w:rsidR="00071E4C">
        <w:rPr>
          <w:rFonts w:hint="eastAsia"/>
        </w:rPr>
        <w:t>；</w:t>
      </w:r>
    </w:p>
    <w:p w:rsidR="00F6734A" w:rsidRDefault="00F6734A" w:rsidP="00F6734A">
      <w:pPr>
        <w:pStyle w:val="a7"/>
        <w:numPr>
          <w:ilvl w:val="0"/>
          <w:numId w:val="8"/>
        </w:numPr>
        <w:spacing w:line="276" w:lineRule="auto"/>
        <w:ind w:firstLineChars="0"/>
        <w:jc w:val="both"/>
      </w:pPr>
      <w:r>
        <w:rPr>
          <w:rFonts w:hint="eastAsia"/>
        </w:rPr>
        <w:t>使</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t>轴在水平面内并指向某一方向</w:t>
      </w:r>
      <w:r w:rsidR="00071E4C">
        <w:rPr>
          <w:rFonts w:hint="eastAsia"/>
        </w:rPr>
        <w:t>；</w:t>
      </w:r>
    </w:p>
    <w:p w:rsidR="00F6734A" w:rsidRDefault="003531E2" w:rsidP="00F6734A">
      <w:pPr>
        <w:pStyle w:val="a7"/>
        <w:numPr>
          <w:ilvl w:val="0"/>
          <w:numId w:val="8"/>
        </w:numPr>
        <w:spacing w:line="276" w:lineRule="auto"/>
        <w:ind w:firstLineChars="0"/>
        <w:jc w:val="both"/>
      </w:pPr>
      <m:oMath>
        <m:sSub>
          <m:sSubPr>
            <m:ctrlPr>
              <w:rPr>
                <w:rFonts w:ascii="Cambria Math" w:hAnsi="Cambria Math"/>
                <w:i/>
              </w:rPr>
            </m:ctrlPr>
          </m:sSubPr>
          <m:e>
            <m:r>
              <w:rPr>
                <w:rFonts w:ascii="Cambria Math" w:hAnsi="Cambria Math"/>
              </w:rPr>
              <m:t>Z</m:t>
            </m:r>
          </m:e>
          <m:sub>
            <m:r>
              <w:rPr>
                <w:rFonts w:ascii="Cambria Math" w:hAnsi="Cambria Math"/>
              </w:rPr>
              <m:t>g</m:t>
            </m:r>
          </m:sub>
        </m:sSub>
      </m:oMath>
      <w:r w:rsidR="00F6734A">
        <w:t>轴垂直于地面并指向地心</w:t>
      </w:r>
      <w:r w:rsidR="00F6734A">
        <w:t>(</w:t>
      </w:r>
      <w:r w:rsidR="00F6734A">
        <w:t>重力方向</w:t>
      </w:r>
      <w:r w:rsidR="00F6734A">
        <w:t>)</w:t>
      </w:r>
      <w:r w:rsidR="00071E4C">
        <w:rPr>
          <w:rFonts w:hint="eastAsia"/>
        </w:rPr>
        <w:t>；</w:t>
      </w:r>
    </w:p>
    <w:p w:rsidR="007A1CC8" w:rsidRDefault="003531E2" w:rsidP="007A1CC8">
      <w:pPr>
        <w:pStyle w:val="a7"/>
        <w:numPr>
          <w:ilvl w:val="0"/>
          <w:numId w:val="8"/>
        </w:numPr>
        <w:spacing w:line="276" w:lineRule="auto"/>
        <w:ind w:firstLineChars="0"/>
        <w:jc w:val="both"/>
      </w:pPr>
      <m:oMath>
        <m:sSub>
          <m:sSubPr>
            <m:ctrlPr>
              <w:rPr>
                <w:rFonts w:ascii="Cambria Math" w:hAnsi="Cambria Math"/>
              </w:rPr>
            </m:ctrlPr>
          </m:sSubPr>
          <m:e>
            <m:r>
              <m:rPr>
                <m:sty m:val="p"/>
              </m:rPr>
              <w:rPr>
                <w:rFonts w:ascii="Cambria Math" w:hAnsi="Cambria Math" w:hint="eastAsia"/>
              </w:rPr>
              <m:t>Y</m:t>
            </m:r>
          </m:e>
          <m:sub>
            <m:r>
              <w:rPr>
                <w:rFonts w:ascii="Cambria Math" w:hAnsi="Cambria Math"/>
              </w:rPr>
              <m:t>g</m:t>
            </m:r>
          </m:sub>
        </m:sSub>
      </m:oMath>
      <w:r w:rsidR="00F6734A">
        <w:t>轴在水平面内垂直于</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g</m:t>
            </m:r>
          </m:sub>
        </m:sSub>
      </m:oMath>
      <w:r w:rsidR="00F6734A">
        <w:t>轴，其指向按右手定则确定</w:t>
      </w:r>
      <w:r w:rsidR="00071E4C">
        <w:rPr>
          <w:rFonts w:hint="eastAsia"/>
        </w:rPr>
        <w:t>。</w:t>
      </w:r>
    </w:p>
    <w:p w:rsidR="007A1CC8" w:rsidRDefault="007A1CC8" w:rsidP="007A1CC8">
      <w:pPr>
        <w:spacing w:line="276" w:lineRule="auto"/>
        <w:ind w:firstLineChars="0" w:firstLine="360"/>
        <w:jc w:val="both"/>
      </w:pPr>
      <w:r>
        <w:rPr>
          <w:rFonts w:hint="eastAsia"/>
        </w:rPr>
        <w:t>参考系即为人行走的坐标系，</w:t>
      </w:r>
      <w:r w:rsidR="008352B6">
        <w:rPr>
          <w:rFonts w:hint="eastAsia"/>
        </w:rPr>
        <w:t>与其他参考的坐标系无关，可以直观表达</w:t>
      </w:r>
      <w:r w:rsidR="008352B6">
        <w:rPr>
          <w:rFonts w:hint="eastAsia"/>
        </w:rPr>
        <w:lastRenderedPageBreak/>
        <w:t>物体的位置信息。</w:t>
      </w:r>
    </w:p>
    <w:p w:rsidR="004C46F0" w:rsidRDefault="00F6734A" w:rsidP="0011267E">
      <w:pPr>
        <w:ind w:firstLineChars="0" w:firstLine="360"/>
      </w:pPr>
      <w:r>
        <w:rPr>
          <w:rFonts w:hint="eastAsia"/>
        </w:rPr>
        <w:t>机体坐标系（</w:t>
      </w:r>
      <w:r>
        <w:rPr>
          <w:rFonts w:hint="eastAsia"/>
        </w:rPr>
        <w:t>Aircraft-body</w:t>
      </w:r>
      <w:r>
        <w:t xml:space="preserve"> </w:t>
      </w:r>
      <w:r w:rsidR="00BF025E">
        <w:t>C</w:t>
      </w:r>
      <w:r>
        <w:rPr>
          <w:rFonts w:hint="eastAsia"/>
        </w:rPr>
        <w:t>oordinate</w:t>
      </w:r>
      <w:r>
        <w:t xml:space="preserve"> </w:t>
      </w:r>
      <w:r w:rsidR="00BF025E">
        <w:rPr>
          <w:rFonts w:hint="eastAsia"/>
        </w:rPr>
        <w:t>F</w:t>
      </w:r>
      <w:r>
        <w:rPr>
          <w:rFonts w:hint="eastAsia"/>
        </w:rPr>
        <w:t>rame</w:t>
      </w:r>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b</m:t>
            </m:r>
          </m:sub>
        </m:sSub>
      </m:oMath>
      <w:r w:rsidR="00BF025E">
        <w:rPr>
          <w:rFonts w:hint="eastAsia"/>
        </w:rPr>
        <w:t>-</w:t>
      </w:r>
      <w:r>
        <w:rPr>
          <w:rFonts w:hint="eastAsia"/>
        </w:rPr>
        <w:t>O</w:t>
      </w:r>
      <w:r w:rsidR="00BF025E">
        <w:rPr>
          <w:rFonts w:hint="eastAsia"/>
        </w:rPr>
        <w:t xml:space="preserve">: </w:t>
      </w:r>
      <m:oMath>
        <m:sSub>
          <m:sSubPr>
            <m:ctrlPr>
              <w:rPr>
                <w:rFonts w:ascii="Cambria Math" w:hAnsi="Cambria Math"/>
              </w:rPr>
            </m:ctrlPr>
          </m:sSubPr>
          <m:e>
            <m:sSub>
              <m:sSubPr>
                <m:ctrlPr>
                  <w:rPr>
                    <w:rFonts w:ascii="Cambria Math" w:hAnsi="Cambria Math"/>
                  </w:rPr>
                </m:ctrlPr>
              </m:sSubPr>
              <m:e>
                <m:r>
                  <w:rPr>
                    <w:rFonts w:ascii="Cambria Math" w:hAnsi="Cambria Math"/>
                  </w:rPr>
                  <m:t>O</m:t>
                </m:r>
              </m:e>
              <m:sub>
                <m:r>
                  <w:rPr>
                    <w:rFonts w:ascii="Cambria Math" w:hAnsi="Cambria Math"/>
                  </w:rPr>
                  <m:t>b</m:t>
                </m:r>
              </m:sub>
            </m:sSub>
            <m:r>
              <m:rPr>
                <m:sty m:val="p"/>
              </m:rPr>
              <w:rPr>
                <w:rFonts w:ascii="Cambria Math" w:hAnsi="Cambria Math"/>
              </w:rPr>
              <m:t xml:space="preserve"> </m:t>
            </m:r>
            <m:r>
              <m:rPr>
                <m:sty m:val="p"/>
              </m:rPr>
              <w:rPr>
                <w:rFonts w:ascii="Cambria Math" w:hAnsi="Cambria Math" w:hint="eastAsia"/>
              </w:rPr>
              <m:t>X</m:t>
            </m:r>
          </m:e>
          <m:sub>
            <m:r>
              <w:rPr>
                <w:rFonts w:ascii="Cambria Math" w:hAnsi="Cambria Math"/>
              </w:rPr>
              <m:t>b</m:t>
            </m:r>
          </m:sub>
        </m:sSub>
        <m:r>
          <w:rPr>
            <w:rFonts w:ascii="Cambria Math" w:hAnsi="Cambria Math"/>
          </w:rPr>
          <m:t xml:space="preserve"> </m:t>
        </m:r>
        <m:sSub>
          <m:sSubPr>
            <m:ctrlPr>
              <w:rPr>
                <w:rFonts w:ascii="Cambria Math" w:hAnsi="Cambria Math"/>
              </w:rPr>
            </m:ctrlPr>
          </m:sSubPr>
          <m:e>
            <m:r>
              <m:rPr>
                <m:sty m:val="p"/>
              </m:rPr>
              <w:rPr>
                <w:rFonts w:ascii="Cambria Math" w:hAnsi="Cambria Math" w:hint="eastAsia"/>
              </w:rPr>
              <m:t>Y</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其对应于手机的手机坐标系，将它定义为如下：</w:t>
      </w:r>
    </w:p>
    <w:p w:rsidR="004C46F0" w:rsidRDefault="004C46F0" w:rsidP="0011267E">
      <w:pPr>
        <w:ind w:firstLineChars="0" w:firstLine="360"/>
      </w:pPr>
    </w:p>
    <w:p w:rsidR="00F6734A" w:rsidRDefault="004C46F0" w:rsidP="004C46F0">
      <w:pPr>
        <w:ind w:firstLineChars="0" w:firstLine="360"/>
        <w:jc w:val="center"/>
      </w:pPr>
      <w:r>
        <w:rPr>
          <w:noProof/>
        </w:rPr>
        <w:drawing>
          <wp:inline distT="0" distB="0" distL="0" distR="0" wp14:anchorId="6CF412BC" wp14:editId="6A7FB167">
            <wp:extent cx="1882140" cy="194818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1882140" cy="1948180"/>
                    </a:xfrm>
                    <a:prstGeom prst="rect">
                      <a:avLst/>
                    </a:prstGeom>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2</w:t>
      </w:r>
      <w:r w:rsidRPr="0016469A">
        <w:rPr>
          <w:rFonts w:hint="eastAsia"/>
          <w:sz w:val="21"/>
        </w:rPr>
        <w:t>-</w:t>
      </w:r>
      <w:r w:rsidR="00E51707">
        <w:rPr>
          <w:rFonts w:hint="eastAsia"/>
          <w:sz w:val="21"/>
        </w:rPr>
        <w:t>7</w:t>
      </w:r>
      <w:r w:rsidRPr="0016469A">
        <w:rPr>
          <w:sz w:val="21"/>
        </w:rPr>
        <w:t xml:space="preserve"> </w:t>
      </w:r>
      <w:r>
        <w:rPr>
          <w:rFonts w:hint="eastAsia"/>
          <w:sz w:val="21"/>
        </w:rPr>
        <w:t>手机坐标系下示意图</w:t>
      </w:r>
    </w:p>
    <w:p w:rsidR="00F6734A" w:rsidRPr="00F4415F" w:rsidRDefault="00F6734A" w:rsidP="00F6734A">
      <w:pPr>
        <w:ind w:firstLineChars="0" w:firstLine="0"/>
      </w:pPr>
    </w:p>
    <w:p w:rsidR="00F6734A" w:rsidRDefault="00F6734A" w:rsidP="00DE4F8B">
      <w:pPr>
        <w:ind w:firstLineChars="0" w:firstLine="360"/>
      </w:pPr>
      <w:r>
        <w:rPr>
          <w:rFonts w:hint="eastAsia"/>
        </w:rPr>
        <w:t>其坐标选取原则如下：</w:t>
      </w:r>
    </w:p>
    <w:p w:rsidR="00F6734A" w:rsidRDefault="00F6734A" w:rsidP="00F6734A">
      <w:pPr>
        <w:pStyle w:val="a7"/>
        <w:numPr>
          <w:ilvl w:val="0"/>
          <w:numId w:val="10"/>
        </w:numPr>
        <w:ind w:firstLineChars="0"/>
        <w:jc w:val="both"/>
      </w:pPr>
      <w:r>
        <w:rPr>
          <w:rFonts w:hint="eastAsia"/>
        </w:rPr>
        <w:t>原点</w:t>
      </w:r>
      <w:r>
        <w:t>O</w:t>
      </w:r>
      <w:r>
        <w:t>取在</w:t>
      </w:r>
      <w:r>
        <w:rPr>
          <w:rFonts w:hint="eastAsia"/>
        </w:rPr>
        <w:t>手机</w:t>
      </w:r>
      <w:r w:rsidR="00BF025E">
        <w:t>质心处，坐标系</w:t>
      </w:r>
      <w:r w:rsidR="00BF025E">
        <w:rPr>
          <w:rFonts w:hint="eastAsia"/>
        </w:rPr>
        <w:t>与手机</w:t>
      </w:r>
      <w:r>
        <w:t>固连</w:t>
      </w:r>
      <w:r w:rsidR="00071E4C">
        <w:rPr>
          <w:rFonts w:hint="eastAsia"/>
        </w:rPr>
        <w:t>；</w:t>
      </w:r>
    </w:p>
    <w:p w:rsidR="00F6734A" w:rsidRDefault="00F6734A" w:rsidP="00F6734A">
      <w:pPr>
        <w:pStyle w:val="a7"/>
        <w:numPr>
          <w:ilvl w:val="0"/>
          <w:numId w:val="10"/>
        </w:numPr>
        <w:ind w:firstLineChars="0"/>
        <w:jc w:val="both"/>
      </w:pPr>
      <w:r>
        <w:rPr>
          <w:rFonts w:hint="eastAsia"/>
        </w:rPr>
        <w:t>X</w:t>
      </w:r>
      <w:r w:rsidR="0011267E">
        <w:t>轴在</w:t>
      </w:r>
      <w:r w:rsidR="0011267E">
        <w:rPr>
          <w:rFonts w:hint="eastAsia"/>
        </w:rPr>
        <w:t>手</w:t>
      </w:r>
      <w:r>
        <w:t>机对称平面内并平行于</w:t>
      </w:r>
      <w:r>
        <w:rPr>
          <w:rFonts w:hint="eastAsia"/>
        </w:rPr>
        <w:t>手机</w:t>
      </w:r>
      <w:r>
        <w:t>的设计轴线指向</w:t>
      </w:r>
      <w:r w:rsidR="00071E4C">
        <w:rPr>
          <w:rFonts w:hint="eastAsia"/>
        </w:rPr>
        <w:t>手机的麦克风方向；</w:t>
      </w:r>
    </w:p>
    <w:p w:rsidR="00F6734A" w:rsidRDefault="00F6734A" w:rsidP="00F6734A">
      <w:pPr>
        <w:pStyle w:val="a7"/>
        <w:numPr>
          <w:ilvl w:val="0"/>
          <w:numId w:val="10"/>
        </w:numPr>
        <w:ind w:firstLineChars="0"/>
        <w:jc w:val="both"/>
      </w:pPr>
      <w:r>
        <w:t>Y</w:t>
      </w:r>
      <w:r w:rsidR="0011267E">
        <w:t>轴垂直于</w:t>
      </w:r>
      <w:r w:rsidR="0011267E">
        <w:rPr>
          <w:rFonts w:hint="eastAsia"/>
        </w:rPr>
        <w:t>手</w:t>
      </w:r>
      <w:r>
        <w:t>机对称平面指向</w:t>
      </w:r>
      <w:r>
        <w:rPr>
          <w:rFonts w:hint="eastAsia"/>
        </w:rPr>
        <w:t>手机</w:t>
      </w:r>
      <w:r>
        <w:t>机身右方</w:t>
      </w:r>
      <w:r w:rsidR="00071E4C">
        <w:rPr>
          <w:rFonts w:hint="eastAsia"/>
        </w:rPr>
        <w:t>；</w:t>
      </w:r>
    </w:p>
    <w:p w:rsidR="00F6734A" w:rsidRDefault="00F6734A" w:rsidP="00F6734A">
      <w:pPr>
        <w:pStyle w:val="a7"/>
        <w:numPr>
          <w:ilvl w:val="0"/>
          <w:numId w:val="10"/>
        </w:numPr>
        <w:ind w:firstLineChars="0"/>
        <w:jc w:val="both"/>
      </w:pPr>
      <w:r>
        <w:t>Z</w:t>
      </w:r>
      <w:r w:rsidR="0011267E">
        <w:t>轴在</w:t>
      </w:r>
      <w:r w:rsidR="0011267E">
        <w:rPr>
          <w:rFonts w:hint="eastAsia"/>
        </w:rPr>
        <w:t>手</w:t>
      </w:r>
      <w:r>
        <w:t>机对称平面内，与</w:t>
      </w:r>
      <w:r>
        <w:t>x</w:t>
      </w:r>
      <w:r>
        <w:t>轴垂直并指向</w:t>
      </w:r>
      <w:r>
        <w:rPr>
          <w:rFonts w:hint="eastAsia"/>
        </w:rPr>
        <w:t>手机</w:t>
      </w:r>
      <w:r w:rsidR="00071E4C">
        <w:rPr>
          <w:rFonts w:hint="eastAsia"/>
        </w:rPr>
        <w:t>屏幕</w:t>
      </w:r>
      <w:r>
        <w:t>下方</w:t>
      </w:r>
      <w:r w:rsidR="00071E4C">
        <w:rPr>
          <w:rFonts w:hint="eastAsia"/>
        </w:rPr>
        <w:t>。</w:t>
      </w:r>
    </w:p>
    <w:p w:rsidR="0011267E" w:rsidRDefault="0011267E" w:rsidP="0011267E">
      <w:pPr>
        <w:ind w:firstLineChars="0" w:firstLine="360"/>
        <w:jc w:val="both"/>
      </w:pPr>
      <w:r>
        <w:rPr>
          <w:rFonts w:hint="eastAsia"/>
        </w:rPr>
        <w:t>传感器所得到的数据信息均为此</w:t>
      </w:r>
      <w:r w:rsidR="00EA0D48">
        <w:rPr>
          <w:rFonts w:hint="eastAsia"/>
        </w:rPr>
        <w:t>坐标下的</w:t>
      </w:r>
      <w:r>
        <w:rPr>
          <w:rFonts w:hint="eastAsia"/>
        </w:rPr>
        <w:t>数据信息，但是当手机与人体不是刚性连接的情况下，不能用来直接计算人的位置信息，手机与人手持的状态不同，得到的就是两种结果。</w:t>
      </w:r>
    </w:p>
    <w:p w:rsidR="00D321AD" w:rsidRDefault="00867D12" w:rsidP="00D321AD">
      <w:pPr>
        <w:ind w:firstLine="520"/>
      </w:pPr>
      <w:r>
        <w:rPr>
          <w:rFonts w:hint="eastAsia"/>
        </w:rPr>
        <w:t>在不同坐标系变换过程中常常引入</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旋转矩阵</w:t>
      </w:r>
      <w:r w:rsidR="00942439">
        <w:rPr>
          <w:vertAlign w:val="superscript"/>
        </w:rPr>
        <w:t>[22</w:t>
      </w:r>
      <w:r w:rsidR="00AA4981">
        <w:rPr>
          <w:vertAlign w:val="superscript"/>
        </w:rPr>
        <w:t>]</w:t>
      </w:r>
      <w:r>
        <w:rPr>
          <w:rFonts w:hint="eastAsia"/>
        </w:rPr>
        <w:t>来完成此步骤</w:t>
      </w:r>
      <w:r w:rsidR="00D321AD">
        <w:rPr>
          <w:rFonts w:hint="eastAsia"/>
        </w:rPr>
        <w:t>，旋转矩阵满足下面特征：</w:t>
      </w:r>
    </w:p>
    <w:p w:rsidR="00D321AD" w:rsidRDefault="003531E2" w:rsidP="00D321AD">
      <w:pPr>
        <w:pStyle w:val="a7"/>
        <w:numPr>
          <w:ilvl w:val="0"/>
          <w:numId w:val="18"/>
        </w:numPr>
        <w:ind w:firstLineChars="0"/>
        <w:jc w:val="both"/>
      </w:pPr>
      <m:oMath>
        <m:d>
          <m:dPr>
            <m:begChr m:val="["/>
            <m:endChr m:val="]"/>
            <m:ctrlPr>
              <w:rPr>
                <w:rFonts w:ascii="Cambria Math" w:hAnsi="Cambria Math"/>
              </w:rPr>
            </m:ctrlPr>
          </m:dPr>
          <m:e>
            <m:r>
              <w:rPr>
                <w:rFonts w:ascii="Cambria Math" w:hAnsi="Cambria Math"/>
              </w:rPr>
              <m:t>R</m:t>
            </m:r>
          </m:e>
        </m:d>
        <m:sSup>
          <m:sSupPr>
            <m:ctrlPr>
              <w:rPr>
                <w:rFonts w:ascii="Cambria Math" w:hAnsi="Cambria Math"/>
              </w:rPr>
            </m:ctrlPr>
          </m:sSupPr>
          <m:e>
            <m:r>
              <m:rPr>
                <m:sty m:val="p"/>
              </m:rPr>
              <w:rPr>
                <w:rFonts w:ascii="Cambria Math" w:hAnsi="Cambria Math"/>
              </w:rPr>
              <m:t>[R]</m:t>
            </m:r>
          </m:e>
          <m:sup>
            <m:r>
              <w:rPr>
                <w:rFonts w:ascii="Cambria Math" w:hAnsi="Cambria Math"/>
              </w:rPr>
              <m:t>T</m:t>
            </m:r>
          </m:sup>
        </m:sSup>
        <m:r>
          <w:rPr>
            <w:rFonts w:ascii="Cambria Math" w:hAnsi="Cambria Math"/>
          </w:rPr>
          <m:t>=[I]</m:t>
        </m:r>
      </m:oMath>
      <w:r w:rsidR="00071E4C">
        <w:rPr>
          <w:rFonts w:hint="eastAsia"/>
        </w:rPr>
        <w:t>；</w:t>
      </w:r>
    </w:p>
    <w:p w:rsidR="00D321AD" w:rsidRDefault="00D321AD" w:rsidP="00D321AD">
      <w:pPr>
        <w:pStyle w:val="a7"/>
        <w:numPr>
          <w:ilvl w:val="0"/>
          <w:numId w:val="18"/>
        </w:numPr>
        <w:ind w:firstLineChars="0"/>
        <w:jc w:val="both"/>
      </w:pPr>
      <w:r>
        <w:rPr>
          <w:rFonts w:hint="eastAsia"/>
        </w:rPr>
        <w:t>该矩阵是通过三个向量组合而成的</w:t>
      </w:r>
      <w:r w:rsidR="00071E4C">
        <w:rPr>
          <w:rFonts w:hint="eastAsia"/>
        </w:rPr>
        <w:t>；</w:t>
      </w:r>
    </w:p>
    <w:p w:rsidR="00D321AD" w:rsidRDefault="00D321AD" w:rsidP="00D321AD">
      <w:pPr>
        <w:pStyle w:val="a7"/>
        <w:numPr>
          <w:ilvl w:val="0"/>
          <w:numId w:val="18"/>
        </w:numPr>
        <w:ind w:firstLineChars="0"/>
        <w:jc w:val="both"/>
      </w:pPr>
      <w:r>
        <w:rPr>
          <w:rFonts w:hint="eastAsia"/>
        </w:rPr>
        <w:t>组成矩阵的特征值以及行列式均为</w:t>
      </w:r>
      <w:r>
        <w:rPr>
          <w:rFonts w:hint="eastAsia"/>
        </w:rPr>
        <w:t>+1</w:t>
      </w:r>
      <w:r w:rsidR="00071E4C">
        <w:rPr>
          <w:rFonts w:hint="eastAsia"/>
        </w:rPr>
        <w:t>；</w:t>
      </w:r>
    </w:p>
    <w:p w:rsidR="00D321AD" w:rsidRDefault="00D321AD" w:rsidP="00D321AD">
      <w:pPr>
        <w:pStyle w:val="a7"/>
        <w:numPr>
          <w:ilvl w:val="0"/>
          <w:numId w:val="18"/>
        </w:numPr>
        <w:ind w:firstLineChars="0"/>
        <w:jc w:val="both"/>
      </w:pPr>
      <w:r>
        <w:rPr>
          <w:rFonts w:hint="eastAsia"/>
        </w:rPr>
        <w:t>该矩阵表示一个纯粹的旋转特征</w:t>
      </w:r>
      <w:r w:rsidR="00071E4C">
        <w:rPr>
          <w:rFonts w:hint="eastAsia"/>
        </w:rPr>
        <w:t>。</w:t>
      </w:r>
    </w:p>
    <w:p w:rsidR="009D420B" w:rsidRDefault="009D420B" w:rsidP="00D321AD">
      <w:pPr>
        <w:ind w:firstLine="520"/>
      </w:pPr>
      <w:r>
        <w:rPr>
          <w:rFonts w:hint="eastAsia"/>
        </w:rPr>
        <w:t>所以旋转</w:t>
      </w:r>
      <w:r w:rsidR="00D321AD">
        <w:rPr>
          <w:rFonts w:hint="eastAsia"/>
        </w:rPr>
        <w:t>矩阵为正交矩阵</w:t>
      </w:r>
      <w:r>
        <w:rPr>
          <w:rFonts w:hint="eastAsia"/>
        </w:rPr>
        <w:t>。</w:t>
      </w:r>
    </w:p>
    <w:p w:rsidR="00867D12" w:rsidRPr="00867D12" w:rsidRDefault="00867D12" w:rsidP="00D321AD">
      <w:pPr>
        <w:ind w:firstLine="520"/>
      </w:pPr>
      <w:r>
        <w:rPr>
          <w:rFonts w:hint="eastAsia"/>
        </w:rPr>
        <w:lastRenderedPageBreak/>
        <w:t>由于旋转矩阵为</w:t>
      </w:r>
      <m:oMath>
        <m:r>
          <m:rPr>
            <m:sty m:val="p"/>
          </m:rPr>
          <w:rPr>
            <w:rFonts w:ascii="Cambria Math" w:hAnsi="Cambria Math" w:hint="eastAsia"/>
          </w:rPr>
          <m:t>3</m:t>
        </m:r>
        <m:r>
          <m:rPr>
            <m:sty m:val="p"/>
          </m:rPr>
          <w:rPr>
            <w:rFonts w:ascii="Cambria Math" w:hAnsi="Cambria Math"/>
          </w:rPr>
          <m:t>×</m:t>
        </m:r>
        <m:r>
          <m:rPr>
            <m:sty m:val="p"/>
          </m:rPr>
          <w:rPr>
            <w:rFonts w:ascii="Cambria Math" w:hAnsi="Cambria Math" w:hint="eastAsia"/>
          </w:rPr>
          <m:t>3</m:t>
        </m:r>
      </m:oMath>
      <w:r>
        <w:rPr>
          <w:rFonts w:hint="eastAsia"/>
        </w:rPr>
        <w:t>的矩阵，过程运算比较繁琐，所以考虑将其转换成更为简洁的旋转描述方法上面去，因此考虑采取欧拉角或者四元数来进行计算。</w:t>
      </w:r>
    </w:p>
    <w:p w:rsidR="0011267E" w:rsidRPr="0011267E" w:rsidRDefault="0011267E" w:rsidP="0011267E">
      <w:pPr>
        <w:ind w:firstLine="520"/>
      </w:pPr>
      <w:r>
        <w:rPr>
          <w:rFonts w:hint="eastAsia"/>
        </w:rPr>
        <w:t>此时引入姿态角（</w:t>
      </w:r>
      <w:r>
        <w:rPr>
          <w:rFonts w:hint="eastAsia"/>
        </w:rPr>
        <w:t>Euler</w:t>
      </w:r>
      <w:r>
        <w:rPr>
          <w:rFonts w:hint="eastAsia"/>
        </w:rPr>
        <w:t>角）</w:t>
      </w:r>
      <w:r w:rsidR="00AA4981">
        <w:rPr>
          <w:vertAlign w:val="superscript"/>
        </w:rPr>
        <w:t>[2</w:t>
      </w:r>
      <w:r w:rsidR="00942439">
        <w:rPr>
          <w:vertAlign w:val="superscript"/>
        </w:rPr>
        <w:t>3</w:t>
      </w:r>
      <w:r w:rsidR="00AA4981">
        <w:rPr>
          <w:vertAlign w:val="superscript"/>
        </w:rPr>
        <w:t>]</w:t>
      </w:r>
      <w:r>
        <w:rPr>
          <w:rFonts w:hint="eastAsia"/>
        </w:rPr>
        <w:t>。将手机的姿态角引入进行描述手机的姿态信息为下一步的位移信息做铺垫。手机姿态角不是特指那个角度，而是这三个角度的统称，也叫欧拉角。分别为俯仰，偏航，滚转。对应直观物理意义为手机围绕</w:t>
      </w:r>
      <w:r>
        <w:rPr>
          <w:rFonts w:hint="eastAsia"/>
        </w:rPr>
        <w:t>XYZ</w:t>
      </w:r>
      <w:r>
        <w:rPr>
          <w:rFonts w:hint="eastAsia"/>
        </w:rPr>
        <w:t>三个轴分别转动形成的夹角。</w:t>
      </w:r>
    </w:p>
    <w:p w:rsidR="00F6734A" w:rsidRDefault="00F6734A" w:rsidP="00F6734A">
      <w:pPr>
        <w:ind w:firstLineChars="0" w:firstLine="360"/>
      </w:pPr>
      <w:r>
        <w:rPr>
          <w:rFonts w:hint="eastAsia"/>
        </w:rPr>
        <w:t>其中的姿态角</w:t>
      </w:r>
      <w:r>
        <w:rPr>
          <w:rFonts w:hint="eastAsia"/>
        </w:rPr>
        <w:t>roll</w:t>
      </w:r>
      <w:r>
        <w:rPr>
          <w:rFonts w:hint="eastAsia"/>
        </w:rPr>
        <w:t>，</w:t>
      </w:r>
      <w:r>
        <w:rPr>
          <w:rFonts w:hint="eastAsia"/>
        </w:rPr>
        <w:t>pitch</w:t>
      </w:r>
      <w:r>
        <w:rPr>
          <w:rFonts w:hint="eastAsia"/>
        </w:rPr>
        <w:t>，</w:t>
      </w:r>
      <w:r>
        <w:rPr>
          <w:rFonts w:hint="eastAsia"/>
        </w:rPr>
        <w:t>yaw,</w:t>
      </w:r>
      <w:r>
        <w:rPr>
          <w:rFonts w:hint="eastAsia"/>
        </w:rPr>
        <w:t>分别代表手机绕</w:t>
      </w:r>
      <w:r>
        <w:rPr>
          <w:rFonts w:hint="eastAsia"/>
        </w:rPr>
        <w:t>x</w:t>
      </w:r>
      <w:r>
        <w:rPr>
          <w:rFonts w:hint="eastAsia"/>
        </w:rPr>
        <w:t>，</w:t>
      </w:r>
      <w:r>
        <w:rPr>
          <w:rFonts w:hint="eastAsia"/>
        </w:rPr>
        <w:t>y</w:t>
      </w:r>
      <w:r>
        <w:rPr>
          <w:rFonts w:hint="eastAsia"/>
        </w:rPr>
        <w:t>，</w:t>
      </w:r>
      <w:r>
        <w:rPr>
          <w:rFonts w:hint="eastAsia"/>
        </w:rPr>
        <w:t>z</w:t>
      </w:r>
      <w:r>
        <w:rPr>
          <w:rFonts w:hint="eastAsia"/>
        </w:rPr>
        <w:t>进行右手螺旋方向的旋转，其中负值表示反方向旋转角度，更确切说由下图来表示：</w:t>
      </w:r>
    </w:p>
    <w:p w:rsidR="004C46F0" w:rsidRPr="003A35BF" w:rsidRDefault="004C46F0" w:rsidP="00F6734A">
      <w:pPr>
        <w:ind w:firstLineChars="0" w:firstLine="360"/>
      </w:pPr>
    </w:p>
    <w:p w:rsidR="00F6734A" w:rsidRDefault="00F6734A" w:rsidP="00F6734A">
      <w:pPr>
        <w:ind w:firstLineChars="0" w:firstLine="0"/>
      </w:pPr>
      <w:r>
        <w:rPr>
          <w:noProof/>
        </w:rPr>
        <w:drawing>
          <wp:inline distT="0" distB="0" distL="0" distR="0" wp14:anchorId="721D110E" wp14:editId="602434E7">
            <wp:extent cx="5274310" cy="2386733"/>
            <wp:effectExtent l="0" t="0" r="2540" b="0"/>
            <wp:docPr id="27" name="图片 27" descr="C:\Users\DreamTale\AppData\Local\Microsoft\Windows\INetCache\Content.Word\euler_angles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reamTale\AppData\Local\Microsoft\Windows\INetCache\Content.Word\euler_angles_2.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386733"/>
                    </a:xfrm>
                    <a:prstGeom prst="rect">
                      <a:avLst/>
                    </a:prstGeom>
                    <a:noFill/>
                    <a:ln>
                      <a:noFill/>
                    </a:ln>
                  </pic:spPr>
                </pic:pic>
              </a:graphicData>
            </a:graphic>
          </wp:inline>
        </w:drawing>
      </w:r>
    </w:p>
    <w:p w:rsidR="00F6734A" w:rsidRPr="00146314" w:rsidRDefault="00F6734A" w:rsidP="00F6734A">
      <w:pPr>
        <w:ind w:firstLine="460"/>
        <w:jc w:val="center"/>
        <w:rPr>
          <w:sz w:val="21"/>
        </w:rPr>
      </w:pPr>
      <w:r>
        <w:rPr>
          <w:rFonts w:hint="eastAsia"/>
          <w:sz w:val="21"/>
        </w:rPr>
        <w:t>图</w:t>
      </w:r>
      <w:r>
        <w:rPr>
          <w:rFonts w:hint="eastAsia"/>
          <w:sz w:val="21"/>
        </w:rPr>
        <w:t xml:space="preserve"> 2</w:t>
      </w:r>
      <w:r w:rsidRPr="0016469A">
        <w:rPr>
          <w:rFonts w:hint="eastAsia"/>
          <w:sz w:val="21"/>
        </w:rPr>
        <w:t>-</w:t>
      </w:r>
      <w:r w:rsidR="00E51707">
        <w:rPr>
          <w:sz w:val="21"/>
        </w:rPr>
        <w:t>8</w:t>
      </w:r>
      <w:r w:rsidRPr="0016469A">
        <w:rPr>
          <w:sz w:val="21"/>
        </w:rPr>
        <w:t xml:space="preserve"> </w:t>
      </w:r>
      <w:r>
        <w:rPr>
          <w:rFonts w:hint="eastAsia"/>
          <w:sz w:val="21"/>
        </w:rPr>
        <w:t>欧拉角</w:t>
      </w:r>
    </w:p>
    <w:p w:rsidR="00F6734A" w:rsidRDefault="00F6734A" w:rsidP="00E51707">
      <w:pPr>
        <w:ind w:firstLineChars="0" w:firstLine="0"/>
        <w:jc w:val="center"/>
      </w:pPr>
    </w:p>
    <w:p w:rsidR="00F6734A" w:rsidRDefault="00F6734A" w:rsidP="00E65135">
      <w:pPr>
        <w:ind w:firstLineChars="0" w:firstLine="0"/>
      </w:pPr>
      <w:r>
        <w:tab/>
      </w:r>
      <w:r>
        <w:rPr>
          <w:rFonts w:hint="eastAsia"/>
        </w:rPr>
        <w:t>其中</w:t>
      </w:r>
      <m:oMath>
        <m:r>
          <m:rPr>
            <m:sty m:val="p"/>
          </m:rPr>
          <w:rPr>
            <w:rFonts w:ascii="Cambria Math" w:hAnsi="Cambria Math"/>
          </w:rPr>
          <m:t>φ</m:t>
        </m:r>
      </m:oMath>
      <w:r>
        <w:rPr>
          <w:rFonts w:hint="eastAsia"/>
        </w:rPr>
        <w:t>，</w:t>
      </w:r>
      <m:oMath>
        <m:r>
          <m:rPr>
            <m:sty m:val="p"/>
          </m:rPr>
          <w:rPr>
            <w:rFonts w:ascii="Cambria Math" w:hAnsi="Cambria Math"/>
          </w:rPr>
          <m:t>θ</m:t>
        </m:r>
      </m:oMath>
      <w:r>
        <w:rPr>
          <w:rFonts w:hint="eastAsia"/>
        </w:rPr>
        <w:t>，</w:t>
      </w:r>
      <m:oMath>
        <m:r>
          <m:rPr>
            <m:sty m:val="p"/>
          </m:rPr>
          <w:rPr>
            <w:rFonts w:ascii="Cambria Math" w:hAnsi="Cambria Math"/>
          </w:rPr>
          <m:t>Ψ</m:t>
        </m:r>
      </m:oMath>
      <w:r>
        <w:rPr>
          <w:rFonts w:hint="eastAsia"/>
        </w:rPr>
        <w:t>分别与</w:t>
      </w:r>
      <w:r>
        <w:rPr>
          <w:rFonts w:hint="eastAsia"/>
        </w:rPr>
        <w:t>roll</w:t>
      </w:r>
      <w:r>
        <w:t>, pitch, yaw</w:t>
      </w:r>
      <w:r>
        <w:rPr>
          <w:rFonts w:hint="eastAsia"/>
        </w:rPr>
        <w:t>对应。</w:t>
      </w:r>
      <w:r w:rsidR="0011267E">
        <w:rPr>
          <w:rFonts w:hint="eastAsia"/>
        </w:rPr>
        <w:t>通过欧拉角可以直观描述两个坐标系之间的关系，同时包含手机在参考系中的朝向信息，对室内导航至关重要。</w:t>
      </w:r>
    </w:p>
    <w:p w:rsidR="00EA0D48" w:rsidRDefault="00383AF5" w:rsidP="00383AF5">
      <w:pPr>
        <w:ind w:firstLine="520"/>
      </w:pPr>
      <w:r>
        <w:rPr>
          <w:rFonts w:hint="eastAsia"/>
        </w:rPr>
        <w:t>首先，欧拉角的描述仅为三个值：</w:t>
      </w:r>
      <w:r>
        <w:rPr>
          <w:rFonts w:hint="eastAsia"/>
        </w:rPr>
        <w:t>roll</w:t>
      </w:r>
      <w:r>
        <w:rPr>
          <w:rFonts w:hint="eastAsia"/>
        </w:rPr>
        <w:t>，</w:t>
      </w:r>
      <w:r>
        <w:rPr>
          <w:rFonts w:hint="eastAsia"/>
        </w:rPr>
        <w:t>pitch</w:t>
      </w:r>
      <w:r>
        <w:rPr>
          <w:rFonts w:hint="eastAsia"/>
        </w:rPr>
        <w:t>和</w:t>
      </w:r>
      <w:r>
        <w:rPr>
          <w:rFonts w:hint="eastAsia"/>
        </w:rPr>
        <w:t>yaw</w:t>
      </w:r>
      <w:r>
        <w:rPr>
          <w:rFonts w:hint="eastAsia"/>
        </w:rPr>
        <w:t>，相比于</w:t>
      </w:r>
      <w:r w:rsidR="00EA0D48">
        <w:rPr>
          <w:rFonts w:hint="eastAsia"/>
        </w:rPr>
        <w:t>旋转矩阵的</w:t>
      </w:r>
      <w:r w:rsidR="00EA0D48">
        <w:rPr>
          <w:rFonts w:hint="eastAsia"/>
        </w:rPr>
        <w:t>9</w:t>
      </w:r>
      <w:r w:rsidR="00EA0D48">
        <w:rPr>
          <w:rFonts w:hint="eastAsia"/>
        </w:rPr>
        <w:t>个值</w:t>
      </w:r>
      <w:r>
        <w:rPr>
          <w:rFonts w:hint="eastAsia"/>
        </w:rPr>
        <w:t>而言，更为简洁明确容易理解：分别为当前姿态绕</w:t>
      </w:r>
      <w:r>
        <w:rPr>
          <w:rFonts w:hint="eastAsia"/>
        </w:rPr>
        <w:t>x</w:t>
      </w:r>
      <w:r>
        <w:rPr>
          <w:rFonts w:hint="eastAsia"/>
        </w:rPr>
        <w:t>轴，</w:t>
      </w:r>
      <w:r>
        <w:rPr>
          <w:rFonts w:hint="eastAsia"/>
        </w:rPr>
        <w:t>y</w:t>
      </w:r>
      <w:r>
        <w:rPr>
          <w:rFonts w:hint="eastAsia"/>
        </w:rPr>
        <w:t>轴</w:t>
      </w:r>
      <w:r w:rsidR="00EA0D48">
        <w:rPr>
          <w:rFonts w:hint="eastAsia"/>
        </w:rPr>
        <w:t>，</w:t>
      </w:r>
      <w:r>
        <w:rPr>
          <w:rFonts w:hint="eastAsia"/>
        </w:rPr>
        <w:t>z</w:t>
      </w:r>
      <w:r>
        <w:rPr>
          <w:rFonts w:hint="eastAsia"/>
        </w:rPr>
        <w:t>轴旋转的角度。但是欧拉角有一</w:t>
      </w:r>
      <w:r w:rsidR="00EA0D48">
        <w:rPr>
          <w:rFonts w:hint="eastAsia"/>
        </w:rPr>
        <w:t>个</w:t>
      </w:r>
      <w:r>
        <w:rPr>
          <w:rFonts w:hint="eastAsia"/>
        </w:rPr>
        <w:t>非常严重的缺点，也就是他的奇异值问题，又叫万向锁。由于</w:t>
      </w:r>
      <w:r w:rsidR="00071E4C">
        <w:rPr>
          <w:rFonts w:hint="eastAsia"/>
        </w:rPr>
        <w:t>手机</w:t>
      </w:r>
      <w:r>
        <w:rPr>
          <w:rFonts w:hint="eastAsia"/>
        </w:rPr>
        <w:t>旋转过程中坐标轴随着</w:t>
      </w:r>
      <w:r w:rsidR="00071E4C">
        <w:rPr>
          <w:rFonts w:hint="eastAsia"/>
        </w:rPr>
        <w:t>手机</w:t>
      </w:r>
      <w:r>
        <w:rPr>
          <w:rFonts w:hint="eastAsia"/>
        </w:rPr>
        <w:t>做相同的转动，所以目前手机的运动属于动态的欧拉角。当手机的</w:t>
      </w:r>
      <w:r>
        <w:rPr>
          <w:rFonts w:hint="eastAsia"/>
        </w:rPr>
        <w:t>yaw</w:t>
      </w:r>
      <w:r>
        <w:rPr>
          <w:rFonts w:hint="eastAsia"/>
        </w:rPr>
        <w:t>角先旋转</w:t>
      </w:r>
      <w:r>
        <w:rPr>
          <w:rFonts w:hint="eastAsia"/>
        </w:rPr>
        <w:lastRenderedPageBreak/>
        <w:t>45</w:t>
      </w:r>
      <w:r>
        <w:rPr>
          <w:rFonts w:hint="eastAsia"/>
        </w:rPr>
        <w:t>°，然后</w:t>
      </w:r>
      <w:r>
        <w:rPr>
          <w:rFonts w:hint="eastAsia"/>
        </w:rPr>
        <w:t>pitch</w:t>
      </w:r>
      <w:r>
        <w:rPr>
          <w:rFonts w:hint="eastAsia"/>
        </w:rPr>
        <w:t>旋转</w:t>
      </w:r>
      <w:r>
        <w:rPr>
          <w:rFonts w:hint="eastAsia"/>
        </w:rPr>
        <w:t>90</w:t>
      </w:r>
      <w:r>
        <w:rPr>
          <w:rFonts w:hint="eastAsia"/>
        </w:rPr>
        <w:t>°，最后的结果与先</w:t>
      </w:r>
      <w:r>
        <w:rPr>
          <w:rFonts w:hint="eastAsia"/>
        </w:rPr>
        <w:t>pitch</w:t>
      </w:r>
      <w:r>
        <w:rPr>
          <w:rFonts w:hint="eastAsia"/>
        </w:rPr>
        <w:t>旋转</w:t>
      </w:r>
      <w:r>
        <w:rPr>
          <w:rFonts w:hint="eastAsia"/>
        </w:rPr>
        <w:t>90</w:t>
      </w:r>
      <w:r>
        <w:rPr>
          <w:rFonts w:hint="eastAsia"/>
        </w:rPr>
        <w:t>°与再</w:t>
      </w:r>
      <w:r>
        <w:rPr>
          <w:rFonts w:hint="eastAsia"/>
        </w:rPr>
        <w:t>roll</w:t>
      </w:r>
      <w:r>
        <w:rPr>
          <w:rFonts w:hint="eastAsia"/>
        </w:rPr>
        <w:t>旋转</w:t>
      </w:r>
      <w:r>
        <w:rPr>
          <w:rFonts w:hint="eastAsia"/>
        </w:rPr>
        <w:t>45</w:t>
      </w:r>
      <w:r>
        <w:rPr>
          <w:rFonts w:hint="eastAsia"/>
        </w:rPr>
        <w:t>°的结果是等价的。可以通过证明得到，一旦</w:t>
      </w:r>
      <w:r>
        <w:rPr>
          <w:rFonts w:hint="eastAsia"/>
        </w:rPr>
        <w:t>pitch</w:t>
      </w:r>
      <w:r>
        <w:rPr>
          <w:rFonts w:hint="eastAsia"/>
        </w:rPr>
        <w:t>角旋转±</w:t>
      </w:r>
      <w:r>
        <w:rPr>
          <w:rFonts w:hint="eastAsia"/>
        </w:rPr>
        <w:t>90</w:t>
      </w:r>
      <w:r>
        <w:rPr>
          <w:rFonts w:hint="eastAsia"/>
        </w:rPr>
        <w:t>°，就会导致第一次旋转</w:t>
      </w:r>
      <w:r>
        <w:rPr>
          <w:rFonts w:hint="eastAsia"/>
        </w:rPr>
        <w:t>yaw</w:t>
      </w:r>
      <w:r>
        <w:rPr>
          <w:rFonts w:hint="eastAsia"/>
        </w:rPr>
        <w:t>与</w:t>
      </w:r>
      <w:r w:rsidR="008C4516">
        <w:rPr>
          <w:rFonts w:hint="eastAsia"/>
        </w:rPr>
        <w:t>第三次旋转</w:t>
      </w:r>
      <w:r w:rsidR="008C4516">
        <w:rPr>
          <w:rFonts w:hint="eastAsia"/>
        </w:rPr>
        <w:t>yaw</w:t>
      </w:r>
      <w:r w:rsidR="008C4516">
        <w:rPr>
          <w:rFonts w:hint="eastAsia"/>
        </w:rPr>
        <w:t>角</w:t>
      </w:r>
      <w:r>
        <w:rPr>
          <w:rFonts w:hint="eastAsia"/>
        </w:rPr>
        <w:t>等价，整个表示</w:t>
      </w:r>
      <w:r w:rsidR="00071E4C">
        <w:rPr>
          <w:rFonts w:hint="eastAsia"/>
        </w:rPr>
        <w:t>旋转的</w:t>
      </w:r>
      <w:r>
        <w:rPr>
          <w:rFonts w:hint="eastAsia"/>
        </w:rPr>
        <w:t>系统</w:t>
      </w:r>
      <w:r w:rsidR="00071E4C">
        <w:rPr>
          <w:rFonts w:hint="eastAsia"/>
        </w:rPr>
        <w:t>只能</w:t>
      </w:r>
      <w:r>
        <w:rPr>
          <w:rFonts w:hint="eastAsia"/>
        </w:rPr>
        <w:t>被限制在只能绕竖直旋转轴旋转</w:t>
      </w:r>
      <w:r w:rsidR="00071E4C">
        <w:rPr>
          <w:rFonts w:hint="eastAsia"/>
        </w:rPr>
        <w:t>的系统</w:t>
      </w:r>
      <w:r>
        <w:rPr>
          <w:rFonts w:hint="eastAsia"/>
        </w:rPr>
        <w:t>，从而丢失了一个维度，也因此这种</w:t>
      </w:r>
      <w:r w:rsidR="008C4516">
        <w:rPr>
          <w:rFonts w:hint="eastAsia"/>
        </w:rPr>
        <w:t>因为第二次旋转达到</w:t>
      </w:r>
      <w:r>
        <w:rPr>
          <w:rFonts w:hint="eastAsia"/>
        </w:rPr>
        <w:t>±</w:t>
      </w:r>
      <w:r>
        <w:rPr>
          <w:rFonts w:hint="eastAsia"/>
        </w:rPr>
        <w:t>90</w:t>
      </w:r>
      <w:r>
        <w:rPr>
          <w:rFonts w:hint="eastAsia"/>
        </w:rPr>
        <w:t>°</w:t>
      </w:r>
      <w:r w:rsidR="008C4516">
        <w:rPr>
          <w:rFonts w:hint="eastAsia"/>
        </w:rPr>
        <w:t>情况导致</w:t>
      </w:r>
      <w:r>
        <w:rPr>
          <w:rFonts w:hint="eastAsia"/>
        </w:rPr>
        <w:t>第一次和第三次旋转轴</w:t>
      </w:r>
      <w:r w:rsidR="00894DCF">
        <w:rPr>
          <w:rFonts w:hint="eastAsia"/>
        </w:rPr>
        <w:t>旋转</w:t>
      </w:r>
      <w:r w:rsidR="008C4516">
        <w:rPr>
          <w:rFonts w:hint="eastAsia"/>
        </w:rPr>
        <w:t>的最终结果</w:t>
      </w:r>
      <w:r>
        <w:rPr>
          <w:rFonts w:hint="eastAsia"/>
        </w:rPr>
        <w:t>相同的现象，称为万向锁</w:t>
      </w:r>
      <w:r w:rsidR="008C4516" w:rsidRPr="008C4516">
        <w:rPr>
          <w:rFonts w:hint="eastAsia"/>
          <w:vertAlign w:val="superscript"/>
        </w:rPr>
        <w:t>[</w:t>
      </w:r>
      <w:r w:rsidR="008C4516">
        <w:rPr>
          <w:vertAlign w:val="superscript"/>
        </w:rPr>
        <w:t>24</w:t>
      </w:r>
      <w:r w:rsidR="008C4516" w:rsidRPr="008C4516">
        <w:rPr>
          <w:rFonts w:hint="eastAsia"/>
          <w:vertAlign w:val="superscript"/>
        </w:rPr>
        <w:t>]</w:t>
      </w:r>
      <w:r>
        <w:rPr>
          <w:rFonts w:hint="eastAsia"/>
        </w:rPr>
        <w:t>。</w:t>
      </w:r>
    </w:p>
    <w:p w:rsidR="00383AF5" w:rsidRDefault="00383AF5" w:rsidP="00383AF5">
      <w:pPr>
        <w:ind w:firstLine="520"/>
      </w:pPr>
      <w:r>
        <w:rPr>
          <w:rFonts w:hint="eastAsia"/>
        </w:rPr>
        <w:t>除此之外</w:t>
      </w:r>
      <w:r>
        <w:t>，当</w:t>
      </w:r>
      <w:r w:rsidR="00EA0D48">
        <w:rPr>
          <w:rFonts w:hint="eastAsia"/>
        </w:rPr>
        <w:t>使用欧拉角来</w:t>
      </w:r>
      <w:r>
        <w:t>表达</w:t>
      </w:r>
      <w:r>
        <w:t>3D</w:t>
      </w:r>
      <w:r>
        <w:t>旋转，</w:t>
      </w:r>
      <w:r>
        <w:rPr>
          <w:rFonts w:hint="eastAsia"/>
        </w:rPr>
        <w:t>旋转</w:t>
      </w:r>
      <w:r>
        <w:t>顺序对于</w:t>
      </w:r>
      <w:r>
        <w:rPr>
          <w:rFonts w:hint="eastAsia"/>
        </w:rPr>
        <w:t>欧拉角</w:t>
      </w:r>
      <w:r>
        <w:t>来说十分重要，</w:t>
      </w:r>
      <w:r>
        <w:rPr>
          <w:rFonts w:hint="eastAsia"/>
        </w:rPr>
        <w:t>所以</w:t>
      </w:r>
      <w:r>
        <w:t>也有了不同的情况：</w:t>
      </w:r>
    </w:p>
    <w:p w:rsidR="00383AF5" w:rsidRDefault="00383AF5" w:rsidP="00383AF5">
      <w:pPr>
        <w:pStyle w:val="a7"/>
        <w:numPr>
          <w:ilvl w:val="0"/>
          <w:numId w:val="19"/>
        </w:numPr>
        <w:ind w:firstLineChars="0"/>
        <w:jc w:val="both"/>
      </w:pPr>
      <w:r>
        <w:rPr>
          <w:rFonts w:hint="eastAsia"/>
        </w:rPr>
        <w:t>不同</w:t>
      </w:r>
      <w:r>
        <w:t>旋转角的</w:t>
      </w:r>
      <w:r>
        <w:rPr>
          <w:rFonts w:hint="eastAsia"/>
        </w:rPr>
        <w:t>组合</w:t>
      </w:r>
      <w:r>
        <w:t>次序</w:t>
      </w:r>
    </w:p>
    <w:p w:rsidR="00383AF5" w:rsidRDefault="00383AF5" w:rsidP="00383AF5">
      <w:pPr>
        <w:pStyle w:val="a7"/>
        <w:numPr>
          <w:ilvl w:val="0"/>
          <w:numId w:val="19"/>
        </w:numPr>
        <w:ind w:firstLineChars="0"/>
        <w:jc w:val="both"/>
      </w:pPr>
      <w:r>
        <w:rPr>
          <w:rFonts w:hint="eastAsia"/>
        </w:rPr>
        <w:t>相对于</w:t>
      </w:r>
      <w:r>
        <w:t>旋转物体</w:t>
      </w:r>
      <w:r>
        <w:rPr>
          <w:rFonts w:hint="eastAsia"/>
        </w:rPr>
        <w:t>的坐标系</w:t>
      </w:r>
      <w:r>
        <w:t>和绝对坐标系</w:t>
      </w:r>
    </w:p>
    <w:p w:rsidR="00383AF5" w:rsidRDefault="00383AF5" w:rsidP="00383AF5">
      <w:pPr>
        <w:pStyle w:val="a7"/>
        <w:numPr>
          <w:ilvl w:val="0"/>
          <w:numId w:val="19"/>
        </w:numPr>
        <w:ind w:firstLineChars="0"/>
        <w:jc w:val="both"/>
      </w:pPr>
      <w:r>
        <w:t>左右旋转以及右手旋转</w:t>
      </w:r>
    </w:p>
    <w:p w:rsidR="00383AF5" w:rsidRDefault="00383AF5" w:rsidP="00383AF5">
      <w:pPr>
        <w:pStyle w:val="a7"/>
        <w:numPr>
          <w:ilvl w:val="0"/>
          <w:numId w:val="19"/>
        </w:numPr>
        <w:ind w:firstLineChars="0"/>
        <w:jc w:val="both"/>
      </w:pPr>
      <w:r>
        <w:rPr>
          <w:rFonts w:hint="eastAsia"/>
        </w:rPr>
        <w:t>不同旋转角的标记名字</w:t>
      </w:r>
    </w:p>
    <w:p w:rsidR="00383AF5" w:rsidRDefault="00383AF5" w:rsidP="00383AF5">
      <w:pPr>
        <w:pStyle w:val="a7"/>
        <w:numPr>
          <w:ilvl w:val="0"/>
          <w:numId w:val="19"/>
        </w:numPr>
        <w:ind w:firstLineChars="0"/>
        <w:jc w:val="both"/>
      </w:pPr>
      <w:r>
        <w:rPr>
          <w:rFonts w:hint="eastAsia"/>
        </w:rPr>
        <w:t>使用欧拉角表达的两个旋转之间的过程是非线性的</w:t>
      </w:r>
    </w:p>
    <w:p w:rsidR="00383AF5" w:rsidRDefault="00383AF5" w:rsidP="00383AF5">
      <w:pPr>
        <w:ind w:firstLine="520"/>
      </w:pPr>
      <w:r>
        <w:rPr>
          <w:rFonts w:hint="eastAsia"/>
        </w:rPr>
        <w:t>由于</w:t>
      </w:r>
      <w:r w:rsidR="00EA0D48">
        <w:rPr>
          <w:rFonts w:hint="eastAsia"/>
        </w:rPr>
        <w:t>欧拉角的</w:t>
      </w:r>
      <w:r>
        <w:rPr>
          <w:rFonts w:hint="eastAsia"/>
        </w:rPr>
        <w:t>种类之多导致没有一个被广泛接收的标准来表达欧拉角，虽然欧拉角可以直观表示手机的姿态，但是在运算过程中遇到万向锁直接导致结果出错以及上面一些特征，所以在过程运算引入四元数，通过四元数来进行过程姿态计算。</w:t>
      </w:r>
    </w:p>
    <w:p w:rsidR="00383AF5" w:rsidRDefault="00383AF5" w:rsidP="00383AF5">
      <w:pPr>
        <w:ind w:firstLine="520"/>
      </w:pPr>
      <w:r>
        <w:rPr>
          <w:rFonts w:hint="eastAsia"/>
        </w:rPr>
        <w:t>四元数</w:t>
      </w:r>
      <w:r w:rsidR="0053549B">
        <w:rPr>
          <w:vertAlign w:val="superscript"/>
        </w:rPr>
        <w:t>[25</w:t>
      </w:r>
      <w:r w:rsidR="00AA4981">
        <w:rPr>
          <w:vertAlign w:val="superscript"/>
        </w:rPr>
        <w:t>]</w:t>
      </w:r>
      <w:r>
        <w:rPr>
          <w:rFonts w:hint="eastAsia"/>
        </w:rPr>
        <w:t>主要是用来表示一个三维的旋转，与欧拉角不同，四元数是一个四维空间的向量，由四个变量组成，其中一个是一个实数来表达旋转，记为</w:t>
      </w:r>
      <w:r>
        <w:rPr>
          <w:rFonts w:hint="eastAsia"/>
        </w:rPr>
        <w:t>w</w:t>
      </w:r>
      <w:r>
        <w:rPr>
          <w:rFonts w:hint="eastAsia"/>
        </w:rPr>
        <w:t>，另外三个变量为虚数，来表示三个正交的维度</w:t>
      </w:r>
      <w:proofErr w:type="spellStart"/>
      <w:r>
        <w:rPr>
          <w:rFonts w:hint="eastAsia"/>
        </w:rPr>
        <w:t>i</w:t>
      </w:r>
      <w:proofErr w:type="spellEnd"/>
      <w:r>
        <w:rPr>
          <w:rFonts w:hint="eastAsia"/>
        </w:rPr>
        <w:t>，</w:t>
      </w:r>
      <w:r>
        <w:rPr>
          <w:rFonts w:hint="eastAsia"/>
        </w:rPr>
        <w:t>j</w:t>
      </w:r>
      <w:r>
        <w:rPr>
          <w:rFonts w:hint="eastAsia"/>
        </w:rPr>
        <w:t>以及</w:t>
      </w:r>
      <w:r>
        <w:rPr>
          <w:rFonts w:hint="eastAsia"/>
        </w:rPr>
        <w:t>k</w:t>
      </w:r>
      <w:r>
        <w:rPr>
          <w:rFonts w:hint="eastAsia"/>
        </w:rPr>
        <w:t>，这三个虚部的平方根为</w:t>
      </w:r>
      <w:r>
        <w:rPr>
          <w:rFonts w:hint="eastAsia"/>
        </w:rPr>
        <w:t>-1</w:t>
      </w:r>
      <w:r>
        <w:rPr>
          <w:rFonts w:hint="eastAsia"/>
        </w:rPr>
        <w:t>，所以四元数可以由下面式子表达：</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4252"/>
        <w:gridCol w:w="1922"/>
      </w:tblGrid>
      <w:tr w:rsidR="00A0502E" w:rsidTr="00A0502E">
        <w:tc>
          <w:tcPr>
            <w:tcW w:w="2122" w:type="dxa"/>
          </w:tcPr>
          <w:p w:rsidR="00A0502E" w:rsidRDefault="00A0502E" w:rsidP="00A0502E">
            <w:pPr>
              <w:ind w:firstLineChars="0" w:firstLine="0"/>
            </w:pPr>
          </w:p>
        </w:tc>
        <w:tc>
          <w:tcPr>
            <w:tcW w:w="4252"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w+x*i+y*i+z*k</m:t>
                </m:r>
              </m:oMath>
            </m:oMathPara>
          </w:p>
        </w:tc>
        <w:tc>
          <w:tcPr>
            <w:tcW w:w="1922" w:type="dxa"/>
          </w:tcPr>
          <w:p w:rsidR="00A0502E" w:rsidRDefault="00A0502E" w:rsidP="00A0502E">
            <w:pPr>
              <w:ind w:firstLineChars="0" w:firstLine="0"/>
              <w:jc w:val="right"/>
            </w:pPr>
            <w:r>
              <w:rPr>
                <w:rFonts w:hint="eastAsia"/>
              </w:rPr>
              <w:t>(</w:t>
            </w:r>
            <w:r>
              <w:t>2-4</w:t>
            </w:r>
            <w:r>
              <w:rPr>
                <w:rFonts w:hint="eastAsia"/>
              </w:rPr>
              <w:t>)</w:t>
            </w:r>
          </w:p>
        </w:tc>
      </w:tr>
    </w:tbl>
    <w:p w:rsidR="0085715F" w:rsidRPr="0085715F" w:rsidRDefault="0085715F" w:rsidP="0085715F">
      <w:pPr>
        <w:ind w:firstLine="520"/>
      </w:pPr>
      <w:r>
        <w:rPr>
          <w:rFonts w:hint="eastAsia"/>
        </w:rPr>
        <w:t>更直观的理解，四元数中</w:t>
      </w:r>
      <w:proofErr w:type="spellStart"/>
      <w:r>
        <w:rPr>
          <w:rFonts w:hint="eastAsia"/>
        </w:rPr>
        <w:t>i</w:t>
      </w:r>
      <w:proofErr w:type="spellEnd"/>
      <w:r>
        <w:rPr>
          <w:rFonts w:hint="eastAsia"/>
        </w:rPr>
        <w:t>表示一个关于</w:t>
      </w:r>
      <w:r>
        <w:rPr>
          <w:rFonts w:hint="eastAsia"/>
        </w:rPr>
        <w:t>x</w:t>
      </w:r>
      <w:r>
        <w:rPr>
          <w:rFonts w:hint="eastAsia"/>
        </w:rPr>
        <w:t>轴的旋转，</w:t>
      </w:r>
      <w:r>
        <w:rPr>
          <w:rFonts w:hint="eastAsia"/>
        </w:rPr>
        <w:t>j</w:t>
      </w:r>
      <w:r>
        <w:rPr>
          <w:rFonts w:hint="eastAsia"/>
        </w:rPr>
        <w:t>表示一个关于</w:t>
      </w:r>
      <w:r>
        <w:rPr>
          <w:rFonts w:hint="eastAsia"/>
        </w:rPr>
        <w:t>y</w:t>
      </w:r>
      <w:r>
        <w:rPr>
          <w:rFonts w:hint="eastAsia"/>
        </w:rPr>
        <w:t>轴的一个旋转，</w:t>
      </w:r>
      <w:r>
        <w:rPr>
          <w:rFonts w:hint="eastAsia"/>
        </w:rPr>
        <w:t>k</w:t>
      </w:r>
      <w:r>
        <w:rPr>
          <w:rFonts w:hint="eastAsia"/>
        </w:rPr>
        <w:t>表示一个关于</w:t>
      </w:r>
      <w:r>
        <w:rPr>
          <w:rFonts w:hint="eastAsia"/>
        </w:rPr>
        <w:t>z</w:t>
      </w:r>
      <w:r>
        <w:rPr>
          <w:rFonts w:hint="eastAsia"/>
        </w:rPr>
        <w:t>轴旋转，均为</w:t>
      </w:r>
      <w:r>
        <w:rPr>
          <w:rFonts w:hint="eastAsia"/>
        </w:rPr>
        <w:t>180</w:t>
      </w:r>
      <w:r>
        <w:rPr>
          <w:rFonts w:hint="eastAsia"/>
        </w:rPr>
        <w:t>°，其中若</w:t>
      </w:r>
      <m:oMath>
        <m:r>
          <m:rPr>
            <m:sty m:val="p"/>
          </m:rPr>
          <w:rPr>
            <w:rFonts w:ascii="Cambria Math" w:hAnsi="Cambria Math" w:hint="eastAsia"/>
          </w:rPr>
          <m:t>i</m:t>
        </m:r>
        <m:r>
          <m:rPr>
            <m:sty m:val="p"/>
          </m:rPr>
          <w:rPr>
            <w:rFonts w:ascii="Cambria Math" w:hAnsi="Cambria Math"/>
          </w:rPr>
          <m:t>*i=-1</m:t>
        </m:r>
      </m:oMath>
      <w:r>
        <w:rPr>
          <w:rFonts w:hint="eastAsia"/>
        </w:rPr>
        <w:t>表示一个关于</w:t>
      </w:r>
      <w:r>
        <w:rPr>
          <w:rFonts w:hint="eastAsia"/>
        </w:rPr>
        <w:t>x</w:t>
      </w:r>
      <w:r>
        <w:rPr>
          <w:rFonts w:hint="eastAsia"/>
        </w:rPr>
        <w:t>轴旋转了</w:t>
      </w:r>
      <w:r>
        <w:rPr>
          <w:rFonts w:hint="eastAsia"/>
        </w:rPr>
        <w:t>360</w:t>
      </w:r>
      <w:r>
        <w:rPr>
          <w:rFonts w:hint="eastAsia"/>
        </w:rPr>
        <w:t>°。</w:t>
      </w:r>
    </w:p>
    <w:p w:rsidR="00A90414" w:rsidRDefault="00943E63" w:rsidP="00A90414">
      <w:pPr>
        <w:ind w:firstLine="520"/>
      </w:pPr>
      <w:r>
        <w:rPr>
          <w:rFonts w:hint="eastAsia"/>
        </w:rPr>
        <w:t>四元数提供了良好的线性插值方法，可以方便的求解两个旋转之间的插值，对于多传感器数据融合提供了便利</w:t>
      </w:r>
      <w:r w:rsidR="00946041">
        <w:rPr>
          <w:rFonts w:hint="eastAsia"/>
        </w:rPr>
        <w:t>。</w:t>
      </w:r>
    </w:p>
    <w:p w:rsidR="004440BE" w:rsidRDefault="004440BE" w:rsidP="004440BE">
      <w:pPr>
        <w:pStyle w:val="3"/>
        <w:ind w:firstLineChars="0" w:firstLine="0"/>
      </w:pPr>
      <w:bookmarkStart w:id="20" w:name="_Toc483317400"/>
      <w:r>
        <w:rPr>
          <w:rFonts w:hint="eastAsia"/>
        </w:rPr>
        <w:lastRenderedPageBreak/>
        <w:t>2.2.3</w:t>
      </w:r>
      <w:r>
        <w:t xml:space="preserve"> </w:t>
      </w:r>
      <w:r>
        <w:rPr>
          <w:rFonts w:hint="eastAsia"/>
        </w:rPr>
        <w:t>姿态求解</w:t>
      </w:r>
      <w:bookmarkEnd w:id="20"/>
    </w:p>
    <w:p w:rsidR="001A5363" w:rsidRDefault="001A5363" w:rsidP="001A5363">
      <w:pPr>
        <w:ind w:firstLine="520"/>
      </w:pPr>
      <w:r>
        <w:rPr>
          <w:rFonts w:hint="eastAsia"/>
        </w:rPr>
        <w:t>通过传感器数据我们可以得到两组</w:t>
      </w:r>
      <w:r w:rsidR="00943E63">
        <w:rPr>
          <w:rFonts w:hint="eastAsia"/>
        </w:rPr>
        <w:t>求解参考系到手机坐标系的旋转矩阵，即通过每组的加速度计传感器数据与磁罗盘传感器数据通过叉乘的方式求解旋转矩阵进而求解出坐标系之间的旋转四元数，</w:t>
      </w:r>
      <w:r w:rsidR="009C2EAD">
        <w:rPr>
          <w:rFonts w:hint="eastAsia"/>
        </w:rPr>
        <w:t>以及通过积分陀螺仪传感器数据得到手机与起始位置的每一个坐标轴旋转过的角度。</w:t>
      </w:r>
    </w:p>
    <w:p w:rsidR="00CF3CB0" w:rsidRPr="00CF3CB0" w:rsidRDefault="00CF3CB0" w:rsidP="00CF3CB0">
      <w:pPr>
        <w:pStyle w:val="a7"/>
        <w:numPr>
          <w:ilvl w:val="0"/>
          <w:numId w:val="28"/>
        </w:numPr>
        <w:ind w:firstLineChars="0"/>
        <w:rPr>
          <w:b/>
        </w:rPr>
      </w:pPr>
      <w:r w:rsidRPr="00CF3CB0">
        <w:rPr>
          <w:rFonts w:hint="eastAsia"/>
          <w:b/>
        </w:rPr>
        <w:t>加速度与磁罗盘解算姿态信息</w:t>
      </w:r>
    </w:p>
    <w:p w:rsidR="00C53528" w:rsidRDefault="00C53528" w:rsidP="00C53528">
      <w:pPr>
        <w:ind w:firstLine="520"/>
      </w:pPr>
      <w:r>
        <w:rPr>
          <w:rFonts w:hint="eastAsia"/>
        </w:rPr>
        <w:t>由于加速度传感器的数据矢量始终受到地球重力影响，方向指向失重方向，即与地心方向相反，另外通过使用磁罗盘，可以得到手机朝向与正南方向上的旋转矢量。为方便计算，记</w:t>
      </w:r>
      <m:oMath>
        <m:r>
          <m:rPr>
            <m:sty m:val="p"/>
          </m:rPr>
          <w:rPr>
            <w:rFonts w:ascii="Cambria Math" w:hAnsi="Cambria Math"/>
          </w:rPr>
          <m:t>normalize(</m:t>
        </m:r>
        <m:r>
          <m:rPr>
            <m:sty m:val="p"/>
          </m:rPr>
          <w:rPr>
            <w:rFonts w:ascii="Cambria Math" w:hAnsi="Cambria Math" w:hint="eastAsia"/>
          </w:rPr>
          <m:t>acceleration</m:t>
        </m:r>
        <m:r>
          <m:rPr>
            <m:sty m:val="p"/>
          </m:rPr>
          <w:rPr>
            <w:rFonts w:ascii="Cambria Math" w:hAnsi="Cambria Math"/>
          </w:rPr>
          <m:t>)</m:t>
        </m:r>
      </m:oMath>
      <w:r>
        <w:rPr>
          <w:rFonts w:hint="eastAsia"/>
        </w:rPr>
        <w:t>为</w:t>
      </w:r>
      <w:r>
        <w:t>A</w:t>
      </w:r>
      <w:r>
        <w:rPr>
          <w:rFonts w:hint="eastAsia"/>
        </w:rPr>
        <w:t>，</w:t>
      </w:r>
      <m:oMath>
        <m:r>
          <m:rPr>
            <m:sty m:val="p"/>
          </m:rPr>
          <w:rPr>
            <w:rFonts w:ascii="Cambria Math" w:hAnsi="Cambria Math" w:hint="eastAsia"/>
          </w:rPr>
          <m:t>normalize</m:t>
        </m:r>
        <m:r>
          <m:rPr>
            <m:sty m:val="p"/>
          </m:rPr>
          <w:rPr>
            <w:rFonts w:ascii="Cambria Math" w:hAnsi="Cambria Math"/>
          </w:rPr>
          <m:t>(</m:t>
        </m:r>
        <m:r>
          <m:rPr>
            <m:sty m:val="p"/>
          </m:rPr>
          <w:rPr>
            <w:rFonts w:ascii="Cambria Math" w:hAnsi="Cambria Math" w:hint="eastAsia"/>
          </w:rPr>
          <m:t>magnitude</m:t>
        </m:r>
        <m:r>
          <m:rPr>
            <m:sty m:val="p"/>
          </m:rPr>
          <w:rPr>
            <w:rFonts w:ascii="Cambria Math" w:hAnsi="Cambria Math"/>
          </w:rPr>
          <m:t>)</m:t>
        </m:r>
      </m:oMath>
      <w:r>
        <w:rPr>
          <w:rFonts w:hint="eastAsia"/>
        </w:rPr>
        <w:t>为</w:t>
      </w:r>
      <w:r>
        <w:t>E</w:t>
      </w:r>
      <w:r>
        <w:rPr>
          <w:rFonts w:hint="eastAsia"/>
        </w:rPr>
        <w:t>由此，</w:t>
      </w:r>
      <w:r w:rsidR="003916CE">
        <w:rPr>
          <w:rFonts w:hint="eastAsia"/>
        </w:rPr>
        <w:t>其中</w:t>
      </w:r>
      <w:r w:rsidR="003916CE">
        <w:rPr>
          <w:rFonts w:hint="eastAsia"/>
        </w:rPr>
        <w:t>A</w:t>
      </w:r>
      <w:r w:rsidR="003916CE">
        <w:rPr>
          <w:rFonts w:hint="eastAsia"/>
        </w:rPr>
        <w:t>与</w:t>
      </w:r>
      <w:r w:rsidR="003916CE">
        <w:rPr>
          <w:rFonts w:hint="eastAsia"/>
        </w:rPr>
        <w:t>E</w:t>
      </w:r>
      <w:r w:rsidR="003916CE">
        <w:rPr>
          <w:rFonts w:hint="eastAsia"/>
        </w:rPr>
        <w:t>均为</w:t>
      </w:r>
      <w:r w:rsidR="003916CE">
        <w:rPr>
          <w:rFonts w:hint="eastAsia"/>
        </w:rPr>
        <w:t>1</w:t>
      </w:r>
      <w:r w:rsidR="003916CE">
        <w:rPr>
          <w:rFonts w:hint="eastAsia"/>
        </w:rPr>
        <w:t>×</w:t>
      </w:r>
      <w:r w:rsidR="003916CE">
        <w:rPr>
          <w:rFonts w:hint="eastAsia"/>
        </w:rPr>
        <w:t>3</w:t>
      </w:r>
      <w:r w:rsidR="003916CE">
        <w:rPr>
          <w:rFonts w:hint="eastAsia"/>
        </w:rPr>
        <w:t>的向量。</w:t>
      </w:r>
      <w:r>
        <w:rPr>
          <w:rFonts w:hint="eastAsia"/>
        </w:rPr>
        <w:t>可以通过下面的式子求解第三个轴的方向旋转信息：</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H</m:t>
                </m:r>
                <m:r>
                  <m:rPr>
                    <m:sty m:val="p"/>
                  </m:rPr>
                  <w:rPr>
                    <w:rFonts w:ascii="Cambria Math" w:hAnsi="Cambria Math"/>
                  </w:rPr>
                  <m:t>=E×A</m:t>
                </m:r>
              </m:oMath>
            </m:oMathPara>
          </w:p>
        </w:tc>
        <w:tc>
          <w:tcPr>
            <w:tcW w:w="2766" w:type="dxa"/>
          </w:tcPr>
          <w:p w:rsidR="00A0502E" w:rsidRDefault="00A0502E" w:rsidP="00A0502E">
            <w:pPr>
              <w:ind w:firstLineChars="0" w:firstLine="0"/>
              <w:jc w:val="right"/>
            </w:pPr>
            <w:r>
              <w:rPr>
                <w:rFonts w:hint="eastAsia"/>
              </w:rPr>
              <w:t>(</w:t>
            </w:r>
            <w:r>
              <w:t>2-5</w:t>
            </w:r>
            <w:r>
              <w:rPr>
                <w:rFonts w:hint="eastAsia"/>
              </w:rPr>
              <w:t>)</w:t>
            </w:r>
          </w:p>
        </w:tc>
      </w:tr>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520"/>
            </w:pPr>
            <m:oMathPara>
              <m:oMath>
                <m:r>
                  <m:rPr>
                    <m:sty m:val="p"/>
                  </m:rPr>
                  <w:rPr>
                    <w:rFonts w:ascii="Cambria Math" w:hAnsi="Cambria Math" w:hint="eastAsia"/>
                  </w:rPr>
                  <m:t>M</m:t>
                </m:r>
                <m:r>
                  <m:rPr>
                    <m:sty m:val="p"/>
                  </m:rPr>
                  <w:rPr>
                    <w:rFonts w:ascii="Cambria Math" w:hAnsi="Cambria Math"/>
                  </w:rPr>
                  <m:t>=A×H</m:t>
                </m:r>
              </m:oMath>
            </m:oMathPara>
          </w:p>
        </w:tc>
        <w:tc>
          <w:tcPr>
            <w:tcW w:w="2766" w:type="dxa"/>
          </w:tcPr>
          <w:p w:rsidR="00A0502E" w:rsidRDefault="00A0502E" w:rsidP="00A0502E">
            <w:pPr>
              <w:ind w:firstLineChars="0" w:firstLine="0"/>
              <w:jc w:val="right"/>
            </w:pPr>
            <w:r>
              <w:rPr>
                <w:rFonts w:hint="eastAsia"/>
              </w:rPr>
              <w:t>(</w:t>
            </w:r>
            <w:r>
              <w:t>2-6</w:t>
            </w:r>
            <w:r>
              <w:rPr>
                <w:rFonts w:hint="eastAsia"/>
              </w:rPr>
              <w:t>)</w:t>
            </w:r>
          </w:p>
        </w:tc>
      </w:tr>
    </w:tbl>
    <w:p w:rsidR="00C53528" w:rsidRDefault="00C53528" w:rsidP="00C53528">
      <w:pPr>
        <w:ind w:firstLine="520"/>
      </w:pPr>
      <w:r>
        <w:rPr>
          <w:rFonts w:hint="eastAsia"/>
        </w:rPr>
        <w:t>则旋转矩阵</w:t>
      </w:r>
      <w:r>
        <w:rPr>
          <w:rFonts w:hint="eastAsia"/>
        </w:rPr>
        <w:t>R</w:t>
      </w:r>
      <w:r>
        <w:rPr>
          <w:rFonts w:hint="eastAsia"/>
        </w:rPr>
        <w:t>（从东北天坐标系到手机坐标系的转换）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R</m:t>
                </m:r>
                <m:r>
                  <m:rPr>
                    <m:sty m:val="p"/>
                  </m:rPr>
                  <w:rPr>
                    <w:rFonts w:ascii="Cambria Math" w:hAnsi="Cambria Math"/>
                  </w:rPr>
                  <m:t>=</m:t>
                </m:r>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H</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2766" w:type="dxa"/>
          </w:tcPr>
          <w:p w:rsidR="00A0502E" w:rsidRDefault="00A0502E" w:rsidP="00A0502E">
            <w:pPr>
              <w:ind w:firstLineChars="0" w:firstLine="0"/>
              <w:jc w:val="right"/>
            </w:pPr>
            <w:r>
              <w:rPr>
                <w:rFonts w:hint="eastAsia"/>
              </w:rPr>
              <w:t>(</w:t>
            </w:r>
            <w:r>
              <w:t>2-7</w:t>
            </w:r>
            <w:r>
              <w:rPr>
                <w:rFonts w:hint="eastAsia"/>
              </w:rPr>
              <w:t>)</w:t>
            </w:r>
          </w:p>
        </w:tc>
      </w:tr>
    </w:tbl>
    <w:p w:rsidR="00C53528" w:rsidRDefault="00C53528" w:rsidP="00C53528">
      <w:pPr>
        <w:ind w:firstLine="520"/>
      </w:pPr>
      <w:r>
        <w:rPr>
          <w:rFonts w:hint="eastAsia"/>
        </w:rPr>
        <w:t>可以通过下图来证明：</w:t>
      </w:r>
    </w:p>
    <w:p w:rsidR="004C46F0" w:rsidRDefault="004C46F0" w:rsidP="00C53528">
      <w:pPr>
        <w:ind w:firstLine="520"/>
      </w:pPr>
    </w:p>
    <w:p w:rsidR="00C53528" w:rsidRDefault="00C53528" w:rsidP="00C53528">
      <w:pPr>
        <w:ind w:firstLine="480"/>
        <w:jc w:val="center"/>
      </w:pPr>
      <w:r>
        <w:rPr>
          <w:noProof/>
        </w:rPr>
        <w:drawing>
          <wp:inline distT="0" distB="0" distL="0" distR="0" wp14:anchorId="06178F02" wp14:editId="50D5FF7D">
            <wp:extent cx="4000500" cy="147140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48586" cy="1489095"/>
                    </a:xfrm>
                    <a:prstGeom prst="rect">
                      <a:avLst/>
                    </a:prstGeom>
                  </pic:spPr>
                </pic:pic>
              </a:graphicData>
            </a:graphic>
          </wp:inline>
        </w:drawing>
      </w:r>
    </w:p>
    <w:p w:rsidR="00C53528" w:rsidRPr="00146314" w:rsidRDefault="00C53528" w:rsidP="00C53528">
      <w:pPr>
        <w:ind w:firstLine="460"/>
        <w:jc w:val="center"/>
        <w:rPr>
          <w:sz w:val="21"/>
        </w:rPr>
      </w:pPr>
      <w:r>
        <w:rPr>
          <w:rFonts w:hint="eastAsia"/>
          <w:sz w:val="21"/>
        </w:rPr>
        <w:t>图</w:t>
      </w:r>
      <w:r w:rsidR="00EF03AB">
        <w:rPr>
          <w:rFonts w:hint="eastAsia"/>
          <w:sz w:val="21"/>
        </w:rPr>
        <w:t>2-19</w:t>
      </w:r>
      <w:r w:rsidRPr="0016469A">
        <w:rPr>
          <w:sz w:val="21"/>
        </w:rPr>
        <w:t xml:space="preserve"> </w:t>
      </w:r>
      <w:r>
        <w:rPr>
          <w:rFonts w:hint="eastAsia"/>
          <w:sz w:val="21"/>
        </w:rPr>
        <w:t>旋转矩阵求解证明</w:t>
      </w:r>
    </w:p>
    <w:p w:rsidR="00C53528" w:rsidRPr="006501A3" w:rsidRDefault="00C53528" w:rsidP="00C53528">
      <w:pPr>
        <w:ind w:firstLine="520"/>
        <w:jc w:val="center"/>
      </w:pPr>
    </w:p>
    <w:p w:rsidR="00C53528" w:rsidRDefault="00C53528" w:rsidP="00C53528">
      <w:pPr>
        <w:ind w:firstLine="520"/>
      </w:pPr>
      <w:r>
        <w:rPr>
          <w:rFonts w:hint="eastAsia"/>
        </w:rPr>
        <w:t>即通过将加速度获得的与朝向地心的旋转角度矢量信息与磁罗盘获得的与正南方向的旋转角度矢量进行单位化并且进行叉乘，即可得到手机姿态与正东方向的旋转角度矢量。分别将手机坐标系三个轴在大地坐</w:t>
      </w:r>
      <w:r>
        <w:rPr>
          <w:rFonts w:hint="eastAsia"/>
        </w:rPr>
        <w:lastRenderedPageBreak/>
        <w:t>标系下的三个轴的向量归一化，从而得到手机姿态与正东、正北以及指向天空的坐标系（东北天坐标系）的旋转矩阵</w:t>
      </w:r>
      <m:oMath>
        <m:sSub>
          <m:sSubPr>
            <m:ctrlPr>
              <w:rPr>
                <w:rFonts w:ascii="Cambria Math" w:hAnsi="Cambria Math"/>
              </w:rPr>
            </m:ctrlPr>
          </m:sSubPr>
          <m:e>
            <m:r>
              <w:rPr>
                <w:rFonts w:ascii="Cambria Math" w:hAnsi="Cambria Math" w:hint="eastAsia"/>
              </w:rPr>
              <m:t>R</m:t>
            </m:r>
          </m:e>
          <m:sub>
            <m:r>
              <w:rPr>
                <w:rFonts w:ascii="Cambria Math" w:hAnsi="Cambria Math"/>
              </w:rPr>
              <m:t>3×3</m:t>
            </m:r>
          </m:sub>
        </m:sSub>
      </m:oMath>
      <w:r>
        <w:rPr>
          <w:rFonts w:hint="eastAsia"/>
        </w:rPr>
        <w:t>。</w:t>
      </w:r>
      <w:r w:rsidR="00EB4F48">
        <w:rPr>
          <w:rFonts w:hint="eastAsia"/>
        </w:rPr>
        <w:t>然后将此旋转矩阵通过以下步骤转化为四元数</w:t>
      </w:r>
      <w:r w:rsidR="00EB4F48">
        <w:rPr>
          <w:rFonts w:hint="eastAsia"/>
        </w:rPr>
        <w:t>q:</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969"/>
        <w:gridCol w:w="2064"/>
      </w:tblGrid>
      <w:tr w:rsidR="00A0502E" w:rsidTr="00A0502E">
        <w:tc>
          <w:tcPr>
            <w:tcW w:w="2263" w:type="dxa"/>
          </w:tcPr>
          <w:p w:rsidR="00A0502E" w:rsidRDefault="00A0502E" w:rsidP="00C53528">
            <w:pPr>
              <w:ind w:firstLineChars="0" w:firstLine="0"/>
            </w:pPr>
          </w:p>
        </w:tc>
        <w:tc>
          <w:tcPr>
            <w:tcW w:w="3969" w:type="dxa"/>
          </w:tcPr>
          <w:p w:rsidR="00A0502E" w:rsidRPr="00275DE0" w:rsidRDefault="003531E2"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w</m:t>
                    </m:r>
                  </m:sub>
                </m:sSub>
                <m:r>
                  <w:rPr>
                    <w:rFonts w:ascii="Cambria Math" w:hAnsi="Cambria Math"/>
                  </w:rPr>
                  <m:t>=</m:t>
                </m:r>
                <m:rad>
                  <m:radPr>
                    <m:degHide m:val="1"/>
                    <m:ctrlPr>
                      <w:rPr>
                        <w:rFonts w:ascii="Cambria Math" w:hAnsi="Cambria Math"/>
                        <w:i/>
                      </w:rPr>
                    </m:ctrlPr>
                  </m:radPr>
                  <m:deg/>
                  <m:e>
                    <m:r>
                      <w:rPr>
                        <w:rFonts w:ascii="Cambria Math" w:hAnsi="Cambria Math"/>
                      </w:rPr>
                      <m:t>(1+</m:t>
                    </m:r>
                    <m:sSub>
                      <m:sSubPr>
                        <m:ctrlPr>
                          <w:rPr>
                            <w:rFonts w:ascii="Cambria Math" w:hAnsi="Cambria Math"/>
                            <w:i/>
                          </w:rPr>
                        </m:ctrlPr>
                      </m:sSubPr>
                      <m:e>
                        <m:r>
                          <w:rPr>
                            <w:rFonts w:ascii="Cambria Math" w:hAnsi="Cambria Math"/>
                          </w:rPr>
                          <m:t>R</m:t>
                        </m:r>
                      </m:e>
                      <m:sub>
                        <m:r>
                          <w:rPr>
                            <w:rFonts w:ascii="Cambria Math" w:hAnsi="Cambria Math"/>
                          </w:rPr>
                          <m:t>0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2</m:t>
                        </m:r>
                      </m:sub>
                    </m:sSub>
                    <m:r>
                      <w:rPr>
                        <w:rFonts w:ascii="Cambria Math" w:hAnsi="Cambria Math"/>
                      </w:rPr>
                      <m:t>)/2</m:t>
                    </m:r>
                  </m:e>
                </m:rad>
              </m:oMath>
            </m:oMathPara>
          </w:p>
          <w:p w:rsidR="00A0502E" w:rsidRPr="00275DE0" w:rsidRDefault="003531E2"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2</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Pr="00F13B19" w:rsidRDefault="003531E2"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y</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0</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p w:rsidR="00A0502E" w:rsidRDefault="003531E2" w:rsidP="00A0502E">
            <w:pPr>
              <w:ind w:firstLine="480"/>
            </w:pPr>
            <m:oMathPara>
              <m:oMath>
                <m:sSub>
                  <m:sSubPr>
                    <m:ctrlPr>
                      <w:rPr>
                        <w:rFonts w:ascii="Cambria Math" w:hAnsi="Cambria Math"/>
                      </w:rPr>
                    </m:ctrlPr>
                  </m:sSubPr>
                  <m:e>
                    <m:r>
                      <w:rPr>
                        <w:rFonts w:ascii="Cambria Math" w:hAnsi="Cambria Math" w:hint="eastAsia"/>
                      </w:rPr>
                      <m:t>q</m:t>
                    </m:r>
                  </m:e>
                  <m:sub>
                    <m:r>
                      <w:rPr>
                        <w:rFonts w:ascii="Cambria Math" w:hAnsi="Cambria Math"/>
                      </w:rPr>
                      <m:t>x</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1</m:t>
                    </m:r>
                  </m:sub>
                </m:sSub>
                <m:r>
                  <m:rPr>
                    <m:sty m:val="p"/>
                  </m:rP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w</m:t>
                    </m:r>
                  </m:sub>
                </m:sSub>
                <m:r>
                  <m:rPr>
                    <m:sty m:val="p"/>
                  </m:rPr>
                  <w:rPr>
                    <w:rFonts w:ascii="Cambria Math" w:hAnsi="Cambria Math"/>
                  </w:rPr>
                  <m:t>)</m:t>
                </m:r>
              </m:oMath>
            </m:oMathPara>
          </w:p>
        </w:tc>
        <w:tc>
          <w:tcPr>
            <w:tcW w:w="2064" w:type="dxa"/>
          </w:tcPr>
          <w:p w:rsidR="00A0502E" w:rsidRDefault="00A0502E" w:rsidP="00A0502E">
            <w:pPr>
              <w:ind w:firstLineChars="0" w:firstLine="0"/>
              <w:jc w:val="right"/>
            </w:pPr>
            <w:r>
              <w:rPr>
                <w:rFonts w:hint="eastAsia"/>
              </w:rPr>
              <w:t>(</w:t>
            </w:r>
            <w:r>
              <w:t>2-8</w:t>
            </w:r>
            <w:r>
              <w:rPr>
                <w:rFonts w:hint="eastAsia"/>
              </w:rPr>
              <w:t>)</w:t>
            </w:r>
          </w:p>
        </w:tc>
      </w:tr>
    </w:tbl>
    <w:p w:rsidR="00CF3CB0" w:rsidRDefault="00EB4F48" w:rsidP="00D10633">
      <w:pPr>
        <w:ind w:firstLineChars="76" w:firstLine="198"/>
      </w:pPr>
      <w:r>
        <w:tab/>
      </w:r>
      <w:r>
        <w:rPr>
          <w:rFonts w:hint="eastAsia"/>
        </w:rPr>
        <w:t>将通过加速度计与磁罗盘通过上述算法得到的参考系到机体系的转换四元数记为</w:t>
      </w:r>
      <w:r>
        <w:rPr>
          <w:rFonts w:hint="eastAsia"/>
        </w:rPr>
        <w:t>q1</w:t>
      </w:r>
      <w:r>
        <w:rPr>
          <w:rFonts w:hint="eastAsia"/>
        </w:rPr>
        <w:t>。</w:t>
      </w:r>
    </w:p>
    <w:p w:rsidR="00CF3CB0" w:rsidRPr="00CF3CB0" w:rsidRDefault="00CF3CB0" w:rsidP="00CF3CB0">
      <w:pPr>
        <w:pStyle w:val="a7"/>
        <w:numPr>
          <w:ilvl w:val="0"/>
          <w:numId w:val="28"/>
        </w:numPr>
        <w:ind w:firstLineChars="0"/>
        <w:rPr>
          <w:b/>
        </w:rPr>
      </w:pPr>
      <w:r w:rsidRPr="00CF3CB0">
        <w:rPr>
          <w:rFonts w:hint="eastAsia"/>
          <w:b/>
        </w:rPr>
        <w:t>陀螺仪积分求解手机姿态信息</w:t>
      </w:r>
    </w:p>
    <w:p w:rsidR="009C2EAD" w:rsidRDefault="009C2EAD" w:rsidP="009C2EAD">
      <w:pPr>
        <w:ind w:firstLine="520"/>
      </w:pPr>
      <w:r>
        <w:rPr>
          <w:rFonts w:hint="eastAsia"/>
        </w:rPr>
        <w:t>通过陀螺仪得到的手机旋转向量表示手机围绕每一个坐标轴轴</w:t>
      </w:r>
      <w:r w:rsidR="00CF3CB0">
        <w:rPr>
          <w:rFonts w:hint="eastAsia"/>
        </w:rPr>
        <w:t>在</w:t>
      </w:r>
      <w:r>
        <w:rPr>
          <w:rFonts w:hint="eastAsia"/>
        </w:rPr>
        <w:t>当前</w:t>
      </w:r>
      <w:r w:rsidR="00CF3CB0">
        <w:rPr>
          <w:rFonts w:hint="eastAsia"/>
        </w:rPr>
        <w:t>时刻</w:t>
      </w:r>
      <w:r>
        <w:rPr>
          <w:rFonts w:hint="eastAsia"/>
        </w:rPr>
        <w:t>旋转的角速度，通过乘上时间间隔即可得到手机在采样间隔的每一个轴所旋转过的角度，称之为轴角。即手机围绕</w:t>
      </w:r>
      <w:r>
        <w:rPr>
          <w:rFonts w:hint="eastAsia"/>
        </w:rPr>
        <w:t>x</w:t>
      </w:r>
      <w:r>
        <w:rPr>
          <w:rFonts w:hint="eastAsia"/>
        </w:rPr>
        <w:t>，</w:t>
      </w:r>
      <w:r>
        <w:rPr>
          <w:rFonts w:hint="eastAsia"/>
        </w:rPr>
        <w:t>y</w:t>
      </w:r>
      <w:r>
        <w:rPr>
          <w:rFonts w:hint="eastAsia"/>
        </w:rPr>
        <w:t>以及</w:t>
      </w:r>
      <w:r>
        <w:rPr>
          <w:rFonts w:hint="eastAsia"/>
        </w:rPr>
        <w:t>z</w:t>
      </w:r>
      <w:r>
        <w:rPr>
          <w:rFonts w:hint="eastAsia"/>
        </w:rPr>
        <w:t>轴旋转之后的角度，此阶段的</w:t>
      </w:r>
      <m:oMath>
        <m:r>
          <m:rPr>
            <m:sty m:val="p"/>
          </m:rPr>
          <w:rPr>
            <w:rFonts w:ascii="Cambria Math" w:hAnsi="Cambria Math"/>
          </w:rPr>
          <m:t>∆</m:t>
        </m:r>
        <m:r>
          <m:rPr>
            <m:sty m:val="p"/>
          </m:rPr>
          <w:rPr>
            <w:rFonts w:ascii="Cambria Math" w:hAnsi="Cambria Math" w:hint="eastAsia"/>
          </w:rPr>
          <m:t>q</m:t>
        </m:r>
      </m:oMath>
      <w:r>
        <w:rPr>
          <w:rFonts w:hint="eastAsia"/>
        </w:rPr>
        <w:t>可以通过下面方式来计算</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7229"/>
        <w:gridCol w:w="788"/>
      </w:tblGrid>
      <w:tr w:rsidR="00A0502E" w:rsidTr="00A0502E">
        <w:tc>
          <w:tcPr>
            <w:tcW w:w="279" w:type="dxa"/>
          </w:tcPr>
          <w:p w:rsidR="00A0502E" w:rsidRDefault="00A0502E" w:rsidP="009C2EAD">
            <w:pPr>
              <w:ind w:firstLineChars="0" w:firstLine="0"/>
            </w:pPr>
          </w:p>
        </w:tc>
        <w:tc>
          <w:tcPr>
            <w:tcW w:w="7229" w:type="dxa"/>
          </w:tcPr>
          <w:p w:rsidR="00A0502E" w:rsidRDefault="00A0502E" w:rsidP="009C2EAD">
            <w:pPr>
              <w:ind w:firstLineChars="0" w:firstLine="0"/>
            </w:pPr>
            <m:oMathPara>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r>
                  <m:rPr>
                    <m:sty m:val="p"/>
                  </m:rPr>
                  <w:rPr>
                    <w:rFonts w:ascii="Cambria Math" w:hAnsi="Cambria Math"/>
                  </w:rPr>
                  <m:t>+</m:t>
                </m:r>
                <m:d>
                  <m:dPr>
                    <m:ctrlPr>
                      <w:rPr>
                        <w:rFonts w:ascii="Cambria Math" w:hAnsi="Cambria Math"/>
                      </w:rPr>
                    </m:ctrlPr>
                  </m:dPr>
                  <m:e>
                    <m:r>
                      <m:rPr>
                        <m:sty m:val="p"/>
                      </m:rPr>
                      <w:rPr>
                        <w:rFonts w:ascii="Cambria Math" w:hAnsi="Cambria Math"/>
                      </w:rPr>
                      <m:t>x*</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i+</m:t>
                </m:r>
                <m:d>
                  <m:dPr>
                    <m:ctrlPr>
                      <w:rPr>
                        <w:rFonts w:ascii="Cambria Math" w:hAnsi="Cambria Math"/>
                      </w:rPr>
                    </m:ctrlPr>
                  </m:dPr>
                  <m:e>
                    <m:r>
                      <m:rPr>
                        <m:sty m:val="p"/>
                      </m:rPr>
                      <w:rPr>
                        <w:rFonts w:ascii="Cambria Math" w:hAnsi="Cambria Math"/>
                      </w:rPr>
                      <m:t>y*</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j+</m:t>
                </m:r>
                <m:d>
                  <m:dPr>
                    <m:ctrlPr>
                      <w:rPr>
                        <w:rFonts w:ascii="Cambria Math" w:hAnsi="Cambria Math"/>
                      </w:rPr>
                    </m:ctrlPr>
                  </m:dPr>
                  <m:e>
                    <m:r>
                      <m:rPr>
                        <m:sty m:val="p"/>
                      </m:rPr>
                      <w:rPr>
                        <w:rFonts w:ascii="Cambria Math" w:hAnsi="Cambria Math"/>
                      </w:rPr>
                      <m:t>z*</m:t>
                    </m:r>
                    <m:func>
                      <m:funcPr>
                        <m:ctrlPr>
                          <w:rPr>
                            <w:rFonts w:ascii="Cambria Math" w:hAnsi="Cambria Math"/>
                          </w:rPr>
                        </m:ctrlPr>
                      </m:funcPr>
                      <m:fName>
                        <m:r>
                          <m:rPr>
                            <m:sty m:val="p"/>
                          </m:rPr>
                          <w:rPr>
                            <w:rFonts w:ascii="Cambria Math" w:hAnsi="Cambria Math"/>
                          </w:rPr>
                          <m:t>sin</m:t>
                        </m:r>
                      </m:fName>
                      <m:e>
                        <m:d>
                          <m:dPr>
                            <m:ctrlPr>
                              <w:rPr>
                                <w:rFonts w:ascii="Cambria Math" w:hAnsi="Cambria Math"/>
                              </w:rPr>
                            </m:ctrlPr>
                          </m:dPr>
                          <m:e>
                            <m:f>
                              <m:fPr>
                                <m:ctrlPr>
                                  <w:rPr>
                                    <w:rFonts w:ascii="Cambria Math" w:hAnsi="Cambria Math"/>
                                  </w:rPr>
                                </m:ctrlPr>
                              </m:fPr>
                              <m:num>
                                <m:r>
                                  <m:rPr>
                                    <m:sty m:val="p"/>
                                  </m:rPr>
                                  <w:rPr>
                                    <w:rFonts w:ascii="Cambria Math" w:hAnsi="Cambria Math"/>
                                  </w:rPr>
                                  <m:t>a</m:t>
                                </m:r>
                              </m:num>
                              <m:den>
                                <m:r>
                                  <m:rPr>
                                    <m:sty m:val="p"/>
                                  </m:rPr>
                                  <w:rPr>
                                    <w:rFonts w:ascii="Cambria Math" w:hAnsi="Cambria Math"/>
                                  </w:rPr>
                                  <m:t>2</m:t>
                                </m:r>
                              </m:den>
                            </m:f>
                          </m:e>
                        </m:d>
                      </m:e>
                    </m:func>
                  </m:e>
                </m:d>
                <m:r>
                  <m:rPr>
                    <m:sty m:val="p"/>
                  </m:rPr>
                  <w:rPr>
                    <w:rFonts w:ascii="Cambria Math" w:hAnsi="Cambria Math"/>
                  </w:rPr>
                  <m:t>*k</m:t>
                </m:r>
              </m:oMath>
            </m:oMathPara>
          </w:p>
        </w:tc>
        <w:tc>
          <w:tcPr>
            <w:tcW w:w="788" w:type="dxa"/>
          </w:tcPr>
          <w:p w:rsidR="00A0502E" w:rsidRDefault="00A0502E" w:rsidP="00A0502E">
            <w:pPr>
              <w:ind w:firstLineChars="0" w:firstLine="0"/>
              <w:jc w:val="right"/>
            </w:pPr>
            <w:r>
              <w:rPr>
                <w:rFonts w:hint="eastAsia"/>
              </w:rPr>
              <w:t>(</w:t>
            </w:r>
            <w:r>
              <w:t>2-9</w:t>
            </w:r>
            <w:r>
              <w:rPr>
                <w:rFonts w:hint="eastAsia"/>
              </w:rPr>
              <w:t>)</w:t>
            </w:r>
          </w:p>
        </w:tc>
      </w:tr>
    </w:tbl>
    <w:p w:rsidR="009C2EAD" w:rsidRDefault="009C2EAD" w:rsidP="009C2EAD">
      <w:pPr>
        <w:ind w:firstLine="520"/>
      </w:pPr>
      <w:r>
        <w:rPr>
          <w:rFonts w:hint="eastAsia"/>
        </w:rPr>
        <w:t>其中</w:t>
      </w:r>
    </w:p>
    <w:p w:rsidR="009C2EAD" w:rsidRDefault="009C2EAD" w:rsidP="009C2EAD">
      <w:pPr>
        <w:pStyle w:val="a7"/>
        <w:numPr>
          <w:ilvl w:val="0"/>
          <w:numId w:val="20"/>
        </w:numPr>
        <w:ind w:firstLineChars="0"/>
        <w:jc w:val="both"/>
      </w:pPr>
      <w:r>
        <w:rPr>
          <w:rFonts w:hint="eastAsia"/>
        </w:rPr>
        <w:t>a</w:t>
      </w:r>
      <w:r>
        <w:rPr>
          <w:rFonts w:hint="eastAsia"/>
        </w:rPr>
        <w:t>表示旋转的角度</w:t>
      </w:r>
    </w:p>
    <w:p w:rsidR="009C2EAD" w:rsidRPr="00891F73" w:rsidRDefault="009C2EAD" w:rsidP="009C2EAD">
      <w:pPr>
        <w:pStyle w:val="a7"/>
        <w:numPr>
          <w:ilvl w:val="0"/>
          <w:numId w:val="20"/>
        </w:numPr>
        <w:ind w:firstLineChars="0"/>
        <w:jc w:val="both"/>
      </w:pPr>
      <w:r>
        <w:rPr>
          <w:rFonts w:hint="eastAsia"/>
        </w:rPr>
        <w:t>x</w:t>
      </w:r>
      <w:r>
        <w:rPr>
          <w:rFonts w:hint="eastAsia"/>
        </w:rPr>
        <w:t>，</w:t>
      </w:r>
      <w:r>
        <w:rPr>
          <w:rFonts w:hint="eastAsia"/>
        </w:rPr>
        <w:t>y</w:t>
      </w:r>
      <w:r>
        <w:rPr>
          <w:rFonts w:hint="eastAsia"/>
        </w:rPr>
        <w:t>，</w:t>
      </w:r>
      <w:r>
        <w:rPr>
          <w:rFonts w:hint="eastAsia"/>
        </w:rPr>
        <w:t>z</w:t>
      </w:r>
      <w:r>
        <w:rPr>
          <w:rFonts w:hint="eastAsia"/>
        </w:rPr>
        <w:t>表示旋转角度在每一个轴上的投影。</w:t>
      </w:r>
    </w:p>
    <w:p w:rsidR="00DE4F8B" w:rsidRDefault="00D10633" w:rsidP="00DE4F8B">
      <w:pPr>
        <w:ind w:firstLine="520"/>
      </w:pPr>
      <w:r>
        <w:rPr>
          <w:rFonts w:hint="eastAsia"/>
        </w:rPr>
        <w:t>通过积分每一个旋转可以得到陀螺仪传感器解算出的参考系到机体的四元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DE4F8B">
            <w:pPr>
              <w:ind w:firstLineChars="0" w:firstLine="0"/>
            </w:pPr>
          </w:p>
        </w:tc>
        <w:tc>
          <w:tcPr>
            <w:tcW w:w="2765" w:type="dxa"/>
          </w:tcPr>
          <w:p w:rsidR="00A0502E" w:rsidRDefault="00A0502E" w:rsidP="00DE4F8B">
            <w:pPr>
              <w:ind w:firstLineChars="0" w:firstLine="0"/>
            </w:pPr>
            <m:oMathPara>
              <m:oMath>
                <m:r>
                  <m:rPr>
                    <m:sty m:val="p"/>
                  </m:rPr>
                  <w:rPr>
                    <w:rFonts w:ascii="Cambria Math" w:hAnsi="Cambria Math" w:hint="eastAsia"/>
                  </w:rPr>
                  <m:t>q</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m:t>
                    </m:r>
                  </m:sub>
                  <m:sup>
                    <m:r>
                      <w:rPr>
                        <w:rFonts w:ascii="Cambria Math" w:hAnsi="Cambria Math"/>
                      </w:rPr>
                      <m:t>t</m:t>
                    </m:r>
                  </m:sup>
                  <m:e>
                    <m:sSub>
                      <m:sSubPr>
                        <m:ctrlPr>
                          <w:rPr>
                            <w:rFonts w:ascii="Cambria Math" w:hAnsi="Cambria Math"/>
                            <w:i/>
                          </w:rPr>
                        </m:ctrlPr>
                      </m:sSubPr>
                      <m:e>
                        <m:r>
                          <w:rPr>
                            <w:rFonts w:ascii="Cambria Math" w:hAnsi="Cambria Math"/>
                          </w:rPr>
                          <m:t>q</m:t>
                        </m:r>
                      </m:e>
                      <m:sub>
                        <m:r>
                          <w:rPr>
                            <w:rFonts w:ascii="Cambria Math" w:hAnsi="Cambria Math"/>
                          </w:rPr>
                          <m:t>i</m:t>
                        </m:r>
                      </m:sub>
                    </m:sSub>
                  </m:e>
                </m:nary>
              </m:oMath>
            </m:oMathPara>
          </w:p>
        </w:tc>
        <w:tc>
          <w:tcPr>
            <w:tcW w:w="2766" w:type="dxa"/>
          </w:tcPr>
          <w:p w:rsidR="00A0502E" w:rsidRDefault="00A0502E" w:rsidP="00A0502E">
            <w:pPr>
              <w:ind w:firstLineChars="0" w:firstLine="0"/>
              <w:jc w:val="right"/>
            </w:pPr>
            <w:r>
              <w:rPr>
                <w:rFonts w:hint="eastAsia"/>
              </w:rPr>
              <w:t>(</w:t>
            </w:r>
            <w:r>
              <w:t>2-10</w:t>
            </w:r>
            <w:r>
              <w:rPr>
                <w:rFonts w:hint="eastAsia"/>
              </w:rPr>
              <w:t>)</w:t>
            </w:r>
          </w:p>
        </w:tc>
      </w:tr>
    </w:tbl>
    <w:p w:rsidR="00D10633" w:rsidRDefault="00D10633" w:rsidP="00DE4F8B">
      <w:pPr>
        <w:ind w:firstLine="520"/>
      </w:pPr>
      <w:r>
        <w:rPr>
          <w:rFonts w:hint="eastAsia"/>
        </w:rPr>
        <w:t>将陀螺仪积分得到的轴角，通过四元树</w:t>
      </w:r>
      <w:r w:rsidR="00946041">
        <w:rPr>
          <w:rFonts w:hint="eastAsia"/>
        </w:rPr>
        <w:t>数</w:t>
      </w:r>
      <w:r>
        <w:rPr>
          <w:rFonts w:hint="eastAsia"/>
        </w:rPr>
        <w:t>累乘的方式得到用来表述手机姿态的四元树，记为</w:t>
      </w:r>
      <w:r>
        <w:rPr>
          <w:rFonts w:hint="eastAsia"/>
        </w:rPr>
        <w:t>q2</w:t>
      </w:r>
      <w:r>
        <w:rPr>
          <w:rFonts w:hint="eastAsia"/>
        </w:rPr>
        <w:t>。</w:t>
      </w:r>
    </w:p>
    <w:p w:rsidR="00C719E7" w:rsidRDefault="00C719E7" w:rsidP="00C719E7">
      <w:pPr>
        <w:ind w:firstLine="520"/>
      </w:pPr>
      <w:r>
        <w:rPr>
          <w:rFonts w:hint="eastAsia"/>
        </w:rPr>
        <w:t>通过</w:t>
      </w:r>
      <w:r w:rsidR="00946041">
        <w:rPr>
          <w:rFonts w:hint="eastAsia"/>
        </w:rPr>
        <w:t>上述方法可以得到两组手机姿态信息，即通过加速度计与磁罗盘传感器的叉乘以及陀螺仪的累加两种方式。其中：</w:t>
      </w:r>
    </w:p>
    <w:p w:rsidR="00C719E7" w:rsidRDefault="00946041" w:rsidP="00946041">
      <w:pPr>
        <w:ind w:firstLineChars="0" w:firstLine="357"/>
      </w:pPr>
      <w:r>
        <w:t>q1</w:t>
      </w:r>
      <w:r>
        <w:rPr>
          <w:rFonts w:hint="eastAsia"/>
        </w:rPr>
        <w:t>的优缺点</w:t>
      </w:r>
      <w:r w:rsidR="00C719E7">
        <w:rPr>
          <w:rFonts w:hint="eastAsia"/>
        </w:rPr>
        <w:t>如下：</w:t>
      </w:r>
    </w:p>
    <w:p w:rsidR="00C719E7" w:rsidRDefault="00946041" w:rsidP="00C719E7">
      <w:pPr>
        <w:pStyle w:val="a7"/>
        <w:numPr>
          <w:ilvl w:val="0"/>
          <w:numId w:val="13"/>
        </w:numPr>
        <w:ind w:left="357" w:firstLineChars="0" w:hanging="357"/>
        <w:jc w:val="both"/>
      </w:pPr>
      <w:r>
        <w:rPr>
          <w:rFonts w:hint="eastAsia"/>
        </w:rPr>
        <w:t>此方法</w:t>
      </w:r>
      <w:r w:rsidR="00C719E7">
        <w:rPr>
          <w:rFonts w:hint="eastAsia"/>
        </w:rPr>
        <w:t>没有累计误差</w:t>
      </w:r>
      <w:r w:rsidR="00701D47">
        <w:rPr>
          <w:rFonts w:hint="eastAsia"/>
        </w:rPr>
        <w:t>，实时性比较好；</w:t>
      </w:r>
    </w:p>
    <w:p w:rsidR="00C719E7" w:rsidRDefault="00C719E7" w:rsidP="00C719E7">
      <w:pPr>
        <w:pStyle w:val="a7"/>
        <w:numPr>
          <w:ilvl w:val="0"/>
          <w:numId w:val="13"/>
        </w:numPr>
        <w:ind w:left="357" w:firstLineChars="0" w:hanging="357"/>
        <w:jc w:val="both"/>
      </w:pPr>
      <w:r>
        <w:rPr>
          <w:rFonts w:hint="eastAsia"/>
        </w:rPr>
        <w:lastRenderedPageBreak/>
        <w:t>包含噪声太多，待测物体运动时会产生加速度，放置人身上的抖动也会产生加速度，</w:t>
      </w:r>
      <w:r w:rsidR="00701D47">
        <w:rPr>
          <w:rFonts w:hint="eastAsia"/>
        </w:rPr>
        <w:t>以及周围的磁场变换也会影响结果，</w:t>
      </w:r>
      <w:r>
        <w:rPr>
          <w:rFonts w:hint="eastAsia"/>
        </w:rPr>
        <w:t>不能直接使用</w:t>
      </w:r>
      <w:r w:rsidR="002926FC">
        <w:rPr>
          <w:rFonts w:hint="eastAsia"/>
        </w:rPr>
        <w:t>。</w:t>
      </w:r>
    </w:p>
    <w:p w:rsidR="002926FC" w:rsidRDefault="002926FC" w:rsidP="002926FC">
      <w:pPr>
        <w:ind w:left="357" w:firstLineChars="0" w:firstLine="0"/>
        <w:jc w:val="both"/>
      </w:pPr>
      <w:r>
        <w:rPr>
          <w:rFonts w:hint="eastAsia"/>
        </w:rPr>
        <w:t>实际使用时候的效果图如下下图所示：</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089E2B97" wp14:editId="36FAE6AB">
            <wp:extent cx="2973005" cy="1136073"/>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9813" cy="1184530"/>
                    </a:xfrm>
                    <a:prstGeom prst="rect">
                      <a:avLst/>
                    </a:prstGeom>
                  </pic:spPr>
                </pic:pic>
              </a:graphicData>
            </a:graphic>
          </wp:inline>
        </w:drawing>
      </w:r>
    </w:p>
    <w:p w:rsidR="002926FC" w:rsidRPr="00146314" w:rsidRDefault="002926FC" w:rsidP="002926FC">
      <w:pPr>
        <w:ind w:firstLine="460"/>
        <w:jc w:val="center"/>
        <w:rPr>
          <w:sz w:val="21"/>
        </w:rPr>
      </w:pPr>
      <w:r>
        <w:rPr>
          <w:rFonts w:hint="eastAsia"/>
          <w:sz w:val="21"/>
        </w:rPr>
        <w:t>图</w:t>
      </w:r>
      <w:r w:rsidR="00EF03AB">
        <w:rPr>
          <w:rFonts w:hint="eastAsia"/>
          <w:sz w:val="21"/>
        </w:rPr>
        <w:t>2-10</w:t>
      </w:r>
      <w:r w:rsidRPr="0016469A">
        <w:rPr>
          <w:sz w:val="21"/>
        </w:rPr>
        <w:t xml:space="preserve"> </w:t>
      </w:r>
      <w:r>
        <w:rPr>
          <w:rFonts w:hint="eastAsia"/>
          <w:sz w:val="21"/>
        </w:rPr>
        <w:t>q1</w:t>
      </w:r>
      <w:r>
        <w:rPr>
          <w:rFonts w:hint="eastAsia"/>
          <w:sz w:val="21"/>
        </w:rPr>
        <w:t>中解算的关于</w:t>
      </w:r>
      <w:r>
        <w:rPr>
          <w:rFonts w:hint="eastAsia"/>
          <w:sz w:val="21"/>
        </w:rPr>
        <w:t>x</w:t>
      </w:r>
      <w:r>
        <w:rPr>
          <w:rFonts w:hint="eastAsia"/>
          <w:sz w:val="21"/>
        </w:rPr>
        <w:t>轴旋转角度</w:t>
      </w:r>
    </w:p>
    <w:p w:rsidR="002926FC" w:rsidRPr="002926FC" w:rsidRDefault="002926FC" w:rsidP="002926FC">
      <w:pPr>
        <w:ind w:left="357" w:firstLineChars="0" w:firstLine="0"/>
        <w:jc w:val="both"/>
      </w:pPr>
    </w:p>
    <w:p w:rsidR="00C719E7" w:rsidRDefault="00701D47" w:rsidP="00C719E7">
      <w:pPr>
        <w:ind w:firstLineChars="0" w:firstLine="0"/>
      </w:pPr>
      <w:r>
        <w:rPr>
          <w:rFonts w:hint="eastAsia"/>
        </w:rPr>
        <w:t>q2</w:t>
      </w:r>
      <w:r>
        <w:rPr>
          <w:rFonts w:hint="eastAsia"/>
        </w:rPr>
        <w:t>的优缺点如下：</w:t>
      </w:r>
    </w:p>
    <w:p w:rsidR="00C719E7" w:rsidRDefault="00701D47" w:rsidP="00C719E7">
      <w:pPr>
        <w:pStyle w:val="a7"/>
        <w:numPr>
          <w:ilvl w:val="0"/>
          <w:numId w:val="14"/>
        </w:numPr>
        <w:ind w:left="357" w:firstLineChars="0" w:hanging="357"/>
        <w:jc w:val="both"/>
      </w:pPr>
      <w:r>
        <w:rPr>
          <w:rFonts w:hint="eastAsia"/>
        </w:rPr>
        <w:t>陀螺仪受外界振动或磁场影响小，精度高，短时间内置信度比较高</w:t>
      </w:r>
    </w:p>
    <w:p w:rsidR="00C719E7" w:rsidRDefault="00C719E7" w:rsidP="00C719E7">
      <w:pPr>
        <w:pStyle w:val="a7"/>
        <w:numPr>
          <w:ilvl w:val="0"/>
          <w:numId w:val="14"/>
        </w:numPr>
        <w:ind w:left="357" w:firstLineChars="0" w:hanging="357"/>
        <w:jc w:val="both"/>
      </w:pPr>
      <w:r>
        <w:rPr>
          <w:rFonts w:hint="eastAsia"/>
        </w:rPr>
        <w:t>倾角需要通过对角速度积分得到，会产生累计误差</w:t>
      </w:r>
    </w:p>
    <w:p w:rsidR="002926FC" w:rsidRDefault="002926FC" w:rsidP="002926FC">
      <w:pPr>
        <w:ind w:left="357" w:firstLineChars="0" w:firstLine="0"/>
        <w:jc w:val="both"/>
      </w:pPr>
      <w:r>
        <w:rPr>
          <w:rFonts w:hint="eastAsia"/>
        </w:rPr>
        <w:t>实际使用的时候的效果图如下</w:t>
      </w:r>
    </w:p>
    <w:p w:rsidR="004C46F0" w:rsidRDefault="004C46F0" w:rsidP="002926FC">
      <w:pPr>
        <w:ind w:left="357" w:firstLineChars="0" w:firstLine="0"/>
        <w:jc w:val="both"/>
      </w:pPr>
    </w:p>
    <w:p w:rsidR="002926FC" w:rsidRDefault="002926FC" w:rsidP="002926FC">
      <w:pPr>
        <w:pStyle w:val="a7"/>
        <w:ind w:left="360" w:firstLineChars="0" w:firstLine="0"/>
        <w:jc w:val="center"/>
      </w:pPr>
      <w:r>
        <w:rPr>
          <w:noProof/>
        </w:rPr>
        <w:drawing>
          <wp:inline distT="0" distB="0" distL="0" distR="0" wp14:anchorId="54DC71FE" wp14:editId="280DFCBC">
            <wp:extent cx="2926080" cy="1153219"/>
            <wp:effectExtent l="0" t="0" r="762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75989" cy="1172889"/>
                    </a:xfrm>
                    <a:prstGeom prst="rect">
                      <a:avLst/>
                    </a:prstGeom>
                  </pic:spPr>
                </pic:pic>
              </a:graphicData>
            </a:graphic>
          </wp:inline>
        </w:drawing>
      </w:r>
    </w:p>
    <w:p w:rsidR="002926FC" w:rsidRDefault="002926FC" w:rsidP="002926FC">
      <w:pPr>
        <w:ind w:firstLine="460"/>
        <w:jc w:val="center"/>
        <w:rPr>
          <w:sz w:val="21"/>
        </w:rPr>
      </w:pPr>
      <w:r>
        <w:rPr>
          <w:rFonts w:hint="eastAsia"/>
          <w:sz w:val="21"/>
        </w:rPr>
        <w:t>图</w:t>
      </w:r>
      <w:r w:rsidR="00EF03AB">
        <w:rPr>
          <w:rFonts w:hint="eastAsia"/>
          <w:sz w:val="21"/>
        </w:rPr>
        <w:t>2-11</w:t>
      </w:r>
      <w:r w:rsidRPr="0016469A">
        <w:rPr>
          <w:sz w:val="21"/>
        </w:rPr>
        <w:t xml:space="preserve"> </w:t>
      </w:r>
      <w:r>
        <w:rPr>
          <w:rFonts w:hint="eastAsia"/>
          <w:sz w:val="21"/>
        </w:rPr>
        <w:t>陀螺仪积分的关于</w:t>
      </w:r>
      <w:r>
        <w:rPr>
          <w:rFonts w:hint="eastAsia"/>
          <w:sz w:val="21"/>
        </w:rPr>
        <w:t>x</w:t>
      </w:r>
      <w:r>
        <w:rPr>
          <w:rFonts w:hint="eastAsia"/>
          <w:sz w:val="21"/>
        </w:rPr>
        <w:t>轴旋转角度</w:t>
      </w:r>
    </w:p>
    <w:p w:rsidR="00A0502E" w:rsidRDefault="00A0502E" w:rsidP="002926FC">
      <w:pPr>
        <w:ind w:firstLine="460"/>
        <w:jc w:val="center"/>
        <w:rPr>
          <w:sz w:val="21"/>
        </w:rPr>
      </w:pPr>
    </w:p>
    <w:p w:rsidR="002926FC" w:rsidRDefault="002926FC" w:rsidP="002926FC">
      <w:pPr>
        <w:ind w:firstLine="460"/>
        <w:rPr>
          <w:sz w:val="21"/>
        </w:rPr>
      </w:pPr>
      <w:r>
        <w:rPr>
          <w:rFonts w:hint="eastAsia"/>
          <w:sz w:val="21"/>
        </w:rPr>
        <w:t>将实际数据采集计算得到的姿态转化成更为直观的欧拉角，通过对比如下图所示：</w:t>
      </w:r>
    </w:p>
    <w:p w:rsidR="004C46F0" w:rsidRDefault="004C46F0" w:rsidP="002926FC">
      <w:pPr>
        <w:ind w:firstLine="460"/>
        <w:rPr>
          <w:sz w:val="21"/>
        </w:rPr>
      </w:pPr>
    </w:p>
    <w:p w:rsidR="004C59AA" w:rsidRDefault="004C59AA" w:rsidP="002926FC">
      <w:pPr>
        <w:ind w:firstLine="480"/>
        <w:jc w:val="center"/>
        <w:rPr>
          <w:sz w:val="21"/>
        </w:rPr>
      </w:pPr>
      <w:r>
        <w:rPr>
          <w:noProof/>
        </w:rPr>
        <w:drawing>
          <wp:inline distT="0" distB="0" distL="0" distR="0">
            <wp:extent cx="3110346" cy="1186469"/>
            <wp:effectExtent l="0" t="0" r="0" b="0"/>
            <wp:docPr id="5" name="图片 5" descr="C:\Users\dell\AppData\Local\Microsoft\Windows\INetCache\Content.Wor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dell\AppData\Local\Microsoft\Windows\INetCache\Content.Word\3.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1494" cy="1205980"/>
                    </a:xfrm>
                    <a:prstGeom prst="rect">
                      <a:avLst/>
                    </a:prstGeom>
                    <a:noFill/>
                    <a:ln>
                      <a:noFill/>
                    </a:ln>
                  </pic:spPr>
                </pic:pic>
              </a:graphicData>
            </a:graphic>
          </wp:inline>
        </w:drawing>
      </w:r>
    </w:p>
    <w:p w:rsidR="002926FC" w:rsidRDefault="002926FC" w:rsidP="002926FC">
      <w:pPr>
        <w:ind w:firstLine="460"/>
        <w:jc w:val="center"/>
        <w:rPr>
          <w:sz w:val="21"/>
        </w:rPr>
      </w:pPr>
      <w:r>
        <w:rPr>
          <w:rFonts w:hint="eastAsia"/>
          <w:sz w:val="21"/>
        </w:rPr>
        <w:lastRenderedPageBreak/>
        <w:t>图</w:t>
      </w:r>
      <w:r>
        <w:rPr>
          <w:rFonts w:hint="eastAsia"/>
          <w:sz w:val="21"/>
        </w:rPr>
        <w:t>2-1</w:t>
      </w:r>
      <w:r w:rsidR="00EF03AB">
        <w:rPr>
          <w:rFonts w:hint="eastAsia"/>
          <w:sz w:val="21"/>
        </w:rPr>
        <w:t>2</w:t>
      </w:r>
      <w:r w:rsidRPr="0016469A">
        <w:rPr>
          <w:sz w:val="21"/>
        </w:rPr>
        <w:t xml:space="preserve"> </w:t>
      </w:r>
      <w:r>
        <w:rPr>
          <w:rFonts w:hint="eastAsia"/>
          <w:sz w:val="21"/>
        </w:rPr>
        <w:t>两者对比的关于</w:t>
      </w:r>
      <w:r>
        <w:rPr>
          <w:rFonts w:hint="eastAsia"/>
          <w:sz w:val="21"/>
        </w:rPr>
        <w:t>x</w:t>
      </w:r>
      <w:r>
        <w:rPr>
          <w:rFonts w:hint="eastAsia"/>
          <w:sz w:val="21"/>
        </w:rPr>
        <w:t>轴旋转角度</w:t>
      </w:r>
    </w:p>
    <w:p w:rsidR="00A0502E" w:rsidRPr="00146314" w:rsidRDefault="00A0502E" w:rsidP="002926FC">
      <w:pPr>
        <w:ind w:firstLine="460"/>
        <w:jc w:val="center"/>
        <w:rPr>
          <w:sz w:val="21"/>
        </w:rPr>
      </w:pPr>
    </w:p>
    <w:p w:rsidR="002926FC" w:rsidRPr="002926FC" w:rsidRDefault="002926FC" w:rsidP="002926FC">
      <w:pPr>
        <w:ind w:firstLine="520"/>
        <w:rPr>
          <w:sz w:val="21"/>
        </w:rPr>
      </w:pPr>
      <w:r>
        <w:rPr>
          <w:rFonts w:hint="eastAsia"/>
        </w:rPr>
        <w:t>其中</w:t>
      </w:r>
      <w:r>
        <w:rPr>
          <w:rFonts w:hint="eastAsia"/>
        </w:rPr>
        <w:t>src1</w:t>
      </w:r>
      <w:r>
        <w:rPr>
          <w:rFonts w:hint="eastAsia"/>
        </w:rPr>
        <w:t>为通过加速度计与磁罗盘解算的姿态数据，</w:t>
      </w:r>
      <w:r>
        <w:rPr>
          <w:rFonts w:hint="eastAsia"/>
        </w:rPr>
        <w:t>src2</w:t>
      </w:r>
      <w:r>
        <w:rPr>
          <w:rFonts w:hint="eastAsia"/>
        </w:rPr>
        <w:t>为陀螺仪积分得到的姿态角数据。</w:t>
      </w:r>
    </w:p>
    <w:p w:rsidR="00C719E7" w:rsidRDefault="00C719E7" w:rsidP="00C719E7">
      <w:pPr>
        <w:ind w:firstLine="520"/>
      </w:pPr>
      <w:r>
        <w:rPr>
          <w:rFonts w:hint="eastAsia"/>
        </w:rPr>
        <w:t>综上不能单独使用</w:t>
      </w:r>
      <w:r w:rsidR="00701D47">
        <w:rPr>
          <w:rFonts w:hint="eastAsia"/>
        </w:rPr>
        <w:t>q1</w:t>
      </w:r>
      <w:r>
        <w:rPr>
          <w:rFonts w:hint="eastAsia"/>
        </w:rPr>
        <w:t>或者单独使用</w:t>
      </w:r>
      <w:r w:rsidR="00701D47">
        <w:rPr>
          <w:rFonts w:hint="eastAsia"/>
        </w:rPr>
        <w:t>q2</w:t>
      </w:r>
      <w:r>
        <w:rPr>
          <w:rFonts w:hint="eastAsia"/>
        </w:rPr>
        <w:t>，所以需要将这</w:t>
      </w:r>
      <w:r w:rsidR="00701D47">
        <w:rPr>
          <w:rFonts w:hint="eastAsia"/>
        </w:rPr>
        <w:t>两个数据</w:t>
      </w:r>
      <w:r>
        <w:rPr>
          <w:rFonts w:hint="eastAsia"/>
        </w:rPr>
        <w:t>进行数据融合，把他们结合到一起得以修正。</w:t>
      </w:r>
      <w:r w:rsidR="00701D47">
        <w:rPr>
          <w:rFonts w:hint="eastAsia"/>
        </w:rPr>
        <w:t>其中</w:t>
      </w:r>
      <w:r>
        <w:rPr>
          <w:rFonts w:hint="eastAsia"/>
        </w:rPr>
        <w:t>最简单的方式是采取互补滤波</w:t>
      </w:r>
      <w:r w:rsidR="00942439">
        <w:rPr>
          <w:vertAlign w:val="superscript"/>
        </w:rPr>
        <w:t>[2</w:t>
      </w:r>
      <w:r w:rsidR="00053877">
        <w:rPr>
          <w:vertAlign w:val="superscript"/>
        </w:rPr>
        <w:t>6</w:t>
      </w:r>
      <w:r w:rsidR="00AA4981">
        <w:rPr>
          <w:vertAlign w:val="superscript"/>
        </w:rPr>
        <w:t>]</w:t>
      </w:r>
      <w:r>
        <w:rPr>
          <w:rFonts w:hint="eastAsia"/>
        </w:rPr>
        <w:t>，由下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3969"/>
        <w:gridCol w:w="2347"/>
      </w:tblGrid>
      <w:tr w:rsidR="00A0502E" w:rsidTr="00A0502E">
        <w:tc>
          <w:tcPr>
            <w:tcW w:w="1980" w:type="dxa"/>
          </w:tcPr>
          <w:p w:rsidR="00A0502E" w:rsidRDefault="00A0502E" w:rsidP="00C719E7">
            <w:pPr>
              <w:ind w:firstLineChars="0" w:firstLine="0"/>
            </w:pPr>
          </w:p>
        </w:tc>
        <w:tc>
          <w:tcPr>
            <w:tcW w:w="3969" w:type="dxa"/>
          </w:tcPr>
          <w:p w:rsidR="00A0502E" w:rsidRDefault="00A0502E" w:rsidP="00C719E7">
            <w:pPr>
              <w:ind w:firstLineChars="0" w:firstLine="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2347" w:type="dxa"/>
          </w:tcPr>
          <w:p w:rsidR="00A0502E" w:rsidRDefault="00A0502E" w:rsidP="00A0502E">
            <w:pPr>
              <w:ind w:firstLineChars="0" w:firstLine="0"/>
              <w:jc w:val="right"/>
            </w:pPr>
            <w:r>
              <w:rPr>
                <w:rFonts w:hint="eastAsia"/>
              </w:rPr>
              <w:t>(</w:t>
            </w:r>
            <w:r>
              <w:t>2-11</w:t>
            </w:r>
            <w:r>
              <w:rPr>
                <w:rFonts w:hint="eastAsia"/>
              </w:rPr>
              <w:t>)</w:t>
            </w:r>
          </w:p>
        </w:tc>
      </w:tr>
    </w:tbl>
    <w:p w:rsidR="00C719E7" w:rsidRDefault="00C719E7" w:rsidP="00C719E7">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C719E7" w:rsidRDefault="0062232E" w:rsidP="00C719E7">
      <w:pPr>
        <w:ind w:firstLine="520"/>
      </w:pPr>
      <w:r>
        <w:rPr>
          <w:rFonts w:hint="eastAsia"/>
        </w:rPr>
        <w:t>换成当前使用的四元数的情况下，通过下面的公式求解旋转</w:t>
      </w:r>
      <w:r>
        <w:rPr>
          <w:rFonts w:hint="eastAsia"/>
        </w:rPr>
        <w:t>q</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A0502E" w:rsidP="00A0502E">
            <w:pPr>
              <w:ind w:firstLineChars="0" w:firstLine="0"/>
            </w:pPr>
            <m:oMathPara>
              <m:oMath>
                <m:r>
                  <m:rPr>
                    <m:sty m:val="p"/>
                  </m:rPr>
                  <w:rPr>
                    <w:rFonts w:ascii="Cambria Math" w:hAnsi="Cambria Math" w:hint="eastAsia"/>
                  </w:rPr>
                  <m:t>q</m:t>
                </m:r>
                <m:r>
                  <m:rPr>
                    <m:sty m:val="p"/>
                  </m:rPr>
                  <w:rPr>
                    <w:rFonts w:ascii="Cambria Math" w:hAnsi="Cambria Math"/>
                  </w:rPr>
                  <m:t>=q1.slerp(α, q2)</m:t>
                </m:r>
              </m:oMath>
            </m:oMathPara>
          </w:p>
        </w:tc>
        <w:tc>
          <w:tcPr>
            <w:tcW w:w="2766" w:type="dxa"/>
          </w:tcPr>
          <w:p w:rsidR="00A0502E" w:rsidRDefault="00A0502E" w:rsidP="00A0502E">
            <w:pPr>
              <w:ind w:firstLineChars="0" w:firstLine="0"/>
              <w:jc w:val="right"/>
            </w:pPr>
            <w:r>
              <w:rPr>
                <w:rFonts w:hint="eastAsia"/>
              </w:rPr>
              <w:t>(</w:t>
            </w:r>
            <w:r>
              <w:t>2-12</w:t>
            </w:r>
            <w:r>
              <w:rPr>
                <w:rFonts w:hint="eastAsia"/>
              </w:rPr>
              <w:t>)</w:t>
            </w:r>
          </w:p>
        </w:tc>
      </w:tr>
    </w:tbl>
    <w:p w:rsidR="00D34BB3" w:rsidRPr="00D34BB3" w:rsidRDefault="00D34BB3" w:rsidP="00D34BB3">
      <w:pPr>
        <w:ind w:firstLine="520"/>
      </w:pPr>
      <w:r>
        <w:rPr>
          <w:rFonts w:hint="eastAsia"/>
        </w:rPr>
        <w:t>其中</w:t>
      </w:r>
      <w:proofErr w:type="spellStart"/>
      <w:r>
        <w:rPr>
          <w:rFonts w:hint="eastAsia"/>
        </w:rPr>
        <w:t>slerp</w:t>
      </w:r>
      <w:proofErr w:type="spellEnd"/>
      <w:r w:rsidR="00942439">
        <w:rPr>
          <w:vertAlign w:val="superscript"/>
        </w:rPr>
        <w:t>[2</w:t>
      </w:r>
      <w:r w:rsidR="00053877">
        <w:rPr>
          <w:vertAlign w:val="superscript"/>
        </w:rPr>
        <w:t>6</w:t>
      </w:r>
      <w:r w:rsidR="00AA4981">
        <w:rPr>
          <w:vertAlign w:val="superscript"/>
        </w:rPr>
        <w:t>]</w:t>
      </w:r>
      <w:r>
        <w:rPr>
          <w:rFonts w:hint="eastAsia"/>
        </w:rPr>
        <w:t>表示线性插值，也叫四元数的球面插值，在加速度计与磁罗盘求解的暂时的姿态</w:t>
      </w:r>
      <w:r>
        <w:rPr>
          <w:rFonts w:hint="eastAsia"/>
        </w:rPr>
        <w:t>q1</w:t>
      </w:r>
      <w:r>
        <w:rPr>
          <w:rFonts w:hint="eastAsia"/>
        </w:rPr>
        <w:t>与陀螺仪解算的姿态累计计算出来的</w:t>
      </w:r>
      <w:r>
        <w:rPr>
          <w:rFonts w:hint="eastAsia"/>
        </w:rPr>
        <w:t>q2</w:t>
      </w:r>
      <w:r>
        <w:rPr>
          <w:rFonts w:hint="eastAsia"/>
        </w:rPr>
        <w:t>的一个中间插值。</w:t>
      </w:r>
      <m:oMath>
        <m:r>
          <m:rPr>
            <m:sty m:val="p"/>
          </m:rPr>
          <w:rPr>
            <w:rFonts w:ascii="Cambria Math" w:hAnsi="Cambria Math"/>
          </w:rPr>
          <m:t>α</m:t>
        </m:r>
      </m:oMath>
      <w:r>
        <w:rPr>
          <w:rFonts w:hint="eastAsia"/>
        </w:rPr>
        <w:t>为一个介于</w:t>
      </w:r>
      <w:r>
        <w:rPr>
          <w:rFonts w:hint="eastAsia"/>
        </w:rPr>
        <w:t>0</w:t>
      </w:r>
      <w:r>
        <w:rPr>
          <w:rFonts w:hint="eastAsia"/>
        </w:rPr>
        <w:t>到</w:t>
      </w:r>
      <w:r>
        <w:rPr>
          <w:rFonts w:hint="eastAsia"/>
        </w:rPr>
        <w:t>1</w:t>
      </w:r>
      <w:r>
        <w:rPr>
          <w:rFonts w:hint="eastAsia"/>
        </w:rPr>
        <w:t>的实数。</w:t>
      </w:r>
    </w:p>
    <w:p w:rsidR="00C719E7" w:rsidRPr="00C719E7" w:rsidRDefault="00C719E7" w:rsidP="00DE4F8B">
      <w:pPr>
        <w:ind w:firstLine="520"/>
      </w:pPr>
      <w:r>
        <w:rPr>
          <w:rFonts w:hint="eastAsia"/>
        </w:rPr>
        <w:t>单数通过互补需要人为参与调整置信度，不同情况下需要不断调整参数，在测试之前不能通过数学方式直接的评判其系数优劣，所以引入</w:t>
      </w:r>
      <w:r>
        <w:rPr>
          <w:rFonts w:hint="eastAsia"/>
        </w:rPr>
        <w:t>EKF</w:t>
      </w:r>
      <w:r>
        <w:rPr>
          <w:rFonts w:hint="eastAsia"/>
        </w:rPr>
        <w:t>进行自适应数据融合。</w:t>
      </w:r>
    </w:p>
    <w:p w:rsidR="00C464EB" w:rsidRDefault="004440BE" w:rsidP="0010772B">
      <w:pPr>
        <w:pStyle w:val="3"/>
        <w:numPr>
          <w:ilvl w:val="2"/>
          <w:numId w:val="14"/>
        </w:numPr>
        <w:ind w:firstLineChars="0"/>
      </w:pPr>
      <w:bookmarkStart w:id="21" w:name="_Toc483317401"/>
      <w:r>
        <w:rPr>
          <w:rFonts w:hint="eastAsia"/>
        </w:rPr>
        <w:t>EKF</w:t>
      </w:r>
      <w:r>
        <w:rPr>
          <w:rFonts w:hint="eastAsia"/>
        </w:rPr>
        <w:t>算法设计</w:t>
      </w:r>
      <w:bookmarkEnd w:id="21"/>
    </w:p>
    <w:p w:rsidR="0010772B" w:rsidRDefault="008D6BFE" w:rsidP="0010772B">
      <w:pPr>
        <w:ind w:firstLine="520"/>
      </w:pPr>
      <w:r>
        <w:rPr>
          <w:rFonts w:hint="eastAsia"/>
        </w:rPr>
        <w:t>卡尔曼滤波器是传感器融合领域一个经典的融合算法，它</w:t>
      </w:r>
      <w:r w:rsidR="0010772B">
        <w:rPr>
          <w:rFonts w:hint="eastAsia"/>
        </w:rPr>
        <w:t>是一种高效率的递归滤波器（</w:t>
      </w:r>
      <w:r w:rsidR="00894DCF">
        <w:rPr>
          <w:rFonts w:hint="eastAsia"/>
        </w:rPr>
        <w:t>也叫</w:t>
      </w:r>
      <w:r w:rsidR="0010772B">
        <w:rPr>
          <w:rFonts w:hint="eastAsia"/>
        </w:rPr>
        <w:t>自回归滤波器）</w:t>
      </w:r>
      <w:r w:rsidR="00053877">
        <w:rPr>
          <w:vertAlign w:val="superscript"/>
        </w:rPr>
        <w:t>[28</w:t>
      </w:r>
      <w:r w:rsidR="00AA4981">
        <w:rPr>
          <w:vertAlign w:val="superscript"/>
        </w:rPr>
        <w:t>]</w:t>
      </w:r>
      <w:r>
        <w:rPr>
          <w:rFonts w:hint="eastAsia"/>
        </w:rPr>
        <w:t>，</w:t>
      </w:r>
      <w:r w:rsidR="0010772B">
        <w:rPr>
          <w:rFonts w:hint="eastAsia"/>
        </w:rPr>
        <w:t>能够从</w:t>
      </w:r>
      <w:r w:rsidR="00894DCF">
        <w:rPr>
          <w:rFonts w:hint="eastAsia"/>
        </w:rPr>
        <w:t>时序的一系列的不完全以及包含噪声的观测数据</w:t>
      </w:r>
      <w:r w:rsidR="0010772B">
        <w:rPr>
          <w:rFonts w:hint="eastAsia"/>
        </w:rPr>
        <w:t>中，估计</w:t>
      </w:r>
      <w:r w:rsidR="00C8452F">
        <w:rPr>
          <w:rFonts w:hint="eastAsia"/>
        </w:rPr>
        <w:t>出</w:t>
      </w:r>
      <w:r w:rsidR="0010772B">
        <w:rPr>
          <w:rFonts w:hint="eastAsia"/>
        </w:rPr>
        <w:t>动态系统的状态。应用到此处，手机的陀螺仪，加速度计以及磁罗盘的数据是时域上具有高斯白噪声特性的数据，通过建立数学模型，得到手机姿态的最优估计。</w:t>
      </w:r>
    </w:p>
    <w:p w:rsidR="0010772B" w:rsidRDefault="0010772B" w:rsidP="0010772B">
      <w:pPr>
        <w:ind w:firstLine="520"/>
      </w:pPr>
      <w:r>
        <w:rPr>
          <w:rFonts w:hint="eastAsia"/>
        </w:rPr>
        <w:t>由于手机这三个</w:t>
      </w:r>
      <w:r>
        <w:rPr>
          <w:rFonts w:hint="eastAsia"/>
        </w:rPr>
        <w:t>Motion</w:t>
      </w:r>
      <w:r>
        <w:rPr>
          <w:rFonts w:hint="eastAsia"/>
        </w:rPr>
        <w:t>传感器采集的数据对手机的运动描述是有限的，并且包含系统噪声以及环境噪声，通过对手机的位置（通过积分得到的）物体位置会有偏差，为了是这个误差达到最小，就引入了卡尔曼滤波。由于手机的位置、速度以及加速度信息</w:t>
      </w:r>
      <w:r w:rsidR="00894DCF">
        <w:rPr>
          <w:rFonts w:hint="eastAsia"/>
        </w:rPr>
        <w:t>通过传感器测量得到的数</w:t>
      </w:r>
      <w:r w:rsidR="00894DCF">
        <w:rPr>
          <w:rFonts w:hint="eastAsia"/>
        </w:rPr>
        <w:lastRenderedPageBreak/>
        <w:t>据</w:t>
      </w:r>
      <w:r>
        <w:rPr>
          <w:rFonts w:hint="eastAsia"/>
        </w:rPr>
        <w:t>在任何时候都</w:t>
      </w:r>
      <w:r w:rsidR="00894DCF">
        <w:rPr>
          <w:rFonts w:hint="eastAsia"/>
        </w:rPr>
        <w:t>会受到噪声以及测量误差的干扰</w:t>
      </w:r>
      <w:r>
        <w:rPr>
          <w:rFonts w:hint="eastAsia"/>
        </w:rPr>
        <w:t>，卡尔曼滤波利用</w:t>
      </w:r>
      <w:r w:rsidR="00894DCF">
        <w:rPr>
          <w:rFonts w:hint="eastAsia"/>
        </w:rPr>
        <w:t>手机</w:t>
      </w:r>
      <w:r>
        <w:rPr>
          <w:rFonts w:hint="eastAsia"/>
        </w:rPr>
        <w:t>的动态信息，通过最优化原理</w:t>
      </w:r>
      <w:r w:rsidR="00894DCF">
        <w:rPr>
          <w:rFonts w:hint="eastAsia"/>
        </w:rPr>
        <w:t>来过滤掉</w:t>
      </w:r>
      <w:r>
        <w:rPr>
          <w:rFonts w:hint="eastAsia"/>
        </w:rPr>
        <w:t>噪声的影响，</w:t>
      </w:r>
      <w:r w:rsidR="00894DCF">
        <w:rPr>
          <w:rFonts w:hint="eastAsia"/>
        </w:rPr>
        <w:t>从而</w:t>
      </w:r>
      <w:r>
        <w:rPr>
          <w:rFonts w:hint="eastAsia"/>
        </w:rPr>
        <w:t>得到一个关于手机位置的比较优的估计。这个估计对于应用的不同主要分为三种：对当前目标位置的估计（滤波）；对手机将来位置的估计（也叫预测），也可以是对过去位置的估计（通过插值或者平滑）。</w:t>
      </w:r>
    </w:p>
    <w:p w:rsidR="0010772B" w:rsidRDefault="0010772B" w:rsidP="0010772B">
      <w:pPr>
        <w:ind w:firstLine="520"/>
      </w:pPr>
      <w:r>
        <w:rPr>
          <w:rFonts w:hint="eastAsia"/>
        </w:rPr>
        <w:t>卡尔曼滤波的基本动态模型：</w:t>
      </w:r>
      <w:r>
        <w:rPr>
          <w:rFonts w:hint="eastAsia"/>
        </w:rPr>
        <w:t>KF</w:t>
      </w:r>
      <w:r>
        <w:rPr>
          <w:rFonts w:hint="eastAsia"/>
        </w:rPr>
        <w:t>建立在线性代数以及隐马尔科夫模型的基础上。他的基本动态系统可以用一个马尔科夫链来表示，这个马尔科夫链建立在一个被高斯白噪声干扰的线性算子上面。</w:t>
      </w:r>
      <w:r w:rsidR="00C50E99">
        <w:rPr>
          <w:rFonts w:hint="eastAsia"/>
        </w:rPr>
        <w:t>手机</w:t>
      </w:r>
      <w:r>
        <w:rPr>
          <w:rFonts w:hint="eastAsia"/>
        </w:rPr>
        <w:t>的</w:t>
      </w:r>
      <w:r w:rsidR="00662DDC">
        <w:rPr>
          <w:rFonts w:hint="eastAsia"/>
        </w:rPr>
        <w:t>每一个</w:t>
      </w:r>
      <w:r>
        <w:rPr>
          <w:rFonts w:hint="eastAsia"/>
        </w:rPr>
        <w:t>状态可以用一个</w:t>
      </w:r>
      <w:r w:rsidR="00662DDC">
        <w:rPr>
          <w:rFonts w:hint="eastAsia"/>
        </w:rPr>
        <w:t>实</w:t>
      </w:r>
      <w:r>
        <w:rPr>
          <w:rFonts w:hint="eastAsia"/>
        </w:rPr>
        <w:t>向量来表示。随着离散时间的每一个增加，这个线性算子就会作用</w:t>
      </w:r>
      <w:r w:rsidR="00662DDC">
        <w:rPr>
          <w:rFonts w:hint="eastAsia"/>
        </w:rPr>
        <w:t>在当前的状态上，通过运算产生一个新的状态，并且引入一些新的噪声</w:t>
      </w:r>
      <w:r>
        <w:rPr>
          <w:rFonts w:hint="eastAsia"/>
        </w:rPr>
        <w:t>。</w:t>
      </w:r>
      <w:r w:rsidR="00662DDC">
        <w:rPr>
          <w:rFonts w:hint="eastAsia"/>
        </w:rPr>
        <w:t>通过递归这一过程来不断得到新的状态向量信息。</w:t>
      </w:r>
    </w:p>
    <w:p w:rsidR="0010772B" w:rsidRDefault="0010772B" w:rsidP="0010772B">
      <w:pPr>
        <w:ind w:firstLine="520"/>
      </w:pPr>
      <w:r>
        <w:rPr>
          <w:rFonts w:hint="eastAsia"/>
        </w:rPr>
        <w:t>为了从一系列有噪声的</w:t>
      </w:r>
      <w:r w:rsidR="00C50E99">
        <w:rPr>
          <w:rFonts w:hint="eastAsia"/>
        </w:rPr>
        <w:t>传感器</w:t>
      </w:r>
      <w:r>
        <w:rPr>
          <w:rFonts w:hint="eastAsia"/>
        </w:rPr>
        <w:t>数据中</w:t>
      </w:r>
      <w:r w:rsidR="00C50E99">
        <w:rPr>
          <w:rFonts w:hint="eastAsia"/>
        </w:rPr>
        <w:t>使用</w:t>
      </w:r>
      <w:r>
        <w:rPr>
          <w:rFonts w:hint="eastAsia"/>
        </w:rPr>
        <w:t>卡尔曼滤波器</w:t>
      </w:r>
      <w:r w:rsidR="00C50E99">
        <w:rPr>
          <w:rFonts w:hint="eastAsia"/>
        </w:rPr>
        <w:t>来</w:t>
      </w:r>
      <w:r>
        <w:rPr>
          <w:rFonts w:hint="eastAsia"/>
        </w:rPr>
        <w:t>估计出</w:t>
      </w:r>
      <w:r w:rsidR="00C50E99">
        <w:rPr>
          <w:rFonts w:hint="eastAsia"/>
        </w:rPr>
        <w:t>手机姿态变化</w:t>
      </w:r>
      <w:r>
        <w:rPr>
          <w:rFonts w:hint="eastAsia"/>
        </w:rPr>
        <w:t>过程的内部状态，</w:t>
      </w:r>
      <w:r w:rsidR="00C50E99">
        <w:rPr>
          <w:rFonts w:hint="eastAsia"/>
        </w:rPr>
        <w:t>需要</w:t>
      </w:r>
      <w:r>
        <w:rPr>
          <w:rFonts w:hint="eastAsia"/>
        </w:rPr>
        <w:t>在卡尔曼滤波的框架下建立物理模型。换而言之，对于每一步</w:t>
      </w:r>
      <w:r>
        <w:rPr>
          <w:rFonts w:hint="eastAsia"/>
        </w:rPr>
        <w:t>k</w:t>
      </w:r>
      <w:r>
        <w:rPr>
          <w:rFonts w:hint="eastAsia"/>
        </w:rPr>
        <w:t>，定义矩阵</w:t>
      </w:r>
      <m:oMath>
        <m:sSub>
          <m:sSubPr>
            <m:ctrlPr>
              <w:rPr>
                <w:rFonts w:ascii="Cambria Math" w:hAnsi="Cambria Math"/>
              </w:rPr>
            </m:ctrlPr>
          </m:sSubPr>
          <m:e>
            <m:r>
              <w:rPr>
                <w:rFonts w:ascii="Cambria Math" w:hAnsi="Cambria Math" w:hint="eastAsia"/>
              </w:rPr>
              <m:t>F</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H</m:t>
            </m:r>
          </m:e>
          <m:sub>
            <m:r>
              <w:rPr>
                <w:rFonts w:ascii="Cambria Math" w:hAnsi="Cambria Math"/>
              </w:rPr>
              <m:t>k</m:t>
            </m:r>
          </m:sub>
        </m:sSub>
      </m:oMath>
      <w:r>
        <w:rPr>
          <w:rFonts w:hint="eastAsia"/>
        </w:rPr>
        <w:t>，</w:t>
      </w:r>
      <m:oMath>
        <m:sSub>
          <m:sSubPr>
            <m:ctrlPr>
              <w:rPr>
                <w:rFonts w:ascii="Cambria Math" w:hAnsi="Cambria Math"/>
              </w:rPr>
            </m:ctrlPr>
          </m:sSubPr>
          <m:e>
            <m:r>
              <w:rPr>
                <w:rFonts w:ascii="Cambria Math" w:hAnsi="Cambria Math" w:hint="eastAsia"/>
              </w:rPr>
              <m:t>Q</m:t>
            </m:r>
          </m:e>
          <m:sub>
            <m:r>
              <w:rPr>
                <w:rFonts w:ascii="Cambria Math" w:hAnsi="Cambria Math"/>
              </w:rPr>
              <m:t>k</m:t>
            </m:r>
          </m:sub>
        </m:sSub>
      </m:oMath>
      <w:r>
        <w:rPr>
          <w:rFonts w:hint="eastAsia"/>
        </w:rPr>
        <w:t>以及</w:t>
      </w:r>
      <m:oMath>
        <m:sSub>
          <m:sSubPr>
            <m:ctrlPr>
              <w:rPr>
                <w:rFonts w:ascii="Cambria Math" w:hAnsi="Cambria Math"/>
              </w:rPr>
            </m:ctrlPr>
          </m:sSubPr>
          <m:e>
            <m:r>
              <w:rPr>
                <w:rFonts w:ascii="Cambria Math" w:hAnsi="Cambria Math" w:hint="eastAsia"/>
              </w:rPr>
              <m:t>R</m:t>
            </m:r>
          </m:e>
          <m:sub>
            <m:r>
              <w:rPr>
                <w:rFonts w:ascii="Cambria Math" w:hAnsi="Cambria Math"/>
              </w:rPr>
              <m:t>k</m:t>
            </m:r>
          </m:sub>
        </m:sSub>
      </m:oMath>
      <w:r>
        <w:rPr>
          <w:rFonts w:hint="eastAsia"/>
        </w:rPr>
        <w:t>。于是卡尔曼滤波器的模型假设</w:t>
      </w:r>
      <w:r w:rsidR="00662DDC">
        <w:rPr>
          <w:rFonts w:hint="eastAsia"/>
        </w:rPr>
        <w:t>当前时刻（</w:t>
      </w:r>
      <w:r>
        <w:rPr>
          <w:rFonts w:hint="eastAsia"/>
        </w:rPr>
        <w:t>k</w:t>
      </w:r>
      <w:r>
        <w:rPr>
          <w:rFonts w:hint="eastAsia"/>
        </w:rPr>
        <w:t>时刻</w:t>
      </w:r>
      <w:r w:rsidR="00662DDC">
        <w:rPr>
          <w:rFonts w:hint="eastAsia"/>
        </w:rPr>
        <w:t>）</w:t>
      </w:r>
      <w:r>
        <w:rPr>
          <w:rFonts w:hint="eastAsia"/>
        </w:rPr>
        <w:t>的真实状态是</w:t>
      </w:r>
      <w:r w:rsidR="00662DDC">
        <w:rPr>
          <w:rFonts w:hint="eastAsia"/>
        </w:rPr>
        <w:t>通过上一个时刻</w:t>
      </w:r>
      <w:r>
        <w:rPr>
          <w:rFonts w:hint="eastAsia"/>
        </w:rPr>
        <w:t>（</w:t>
      </w:r>
      <w:r>
        <w:rPr>
          <w:rFonts w:hint="eastAsia"/>
        </w:rPr>
        <w:t>k-1</w:t>
      </w:r>
      <w:r>
        <w:rPr>
          <w:rFonts w:hint="eastAsia"/>
        </w:rPr>
        <w:t>时刻</w:t>
      </w:r>
      <w:r w:rsidR="00662DDC">
        <w:rPr>
          <w:rFonts w:hint="eastAsia"/>
        </w:rPr>
        <w:t>）</w:t>
      </w:r>
      <w:r>
        <w:rPr>
          <w:rFonts w:hint="eastAsia"/>
        </w:rPr>
        <w:t>的状态演化而来，符合下面的公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3531E2" w:rsidP="00A0502E">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m:oMathPara>
          </w:p>
        </w:tc>
        <w:tc>
          <w:tcPr>
            <w:tcW w:w="2766" w:type="dxa"/>
          </w:tcPr>
          <w:p w:rsidR="00A0502E" w:rsidRDefault="00A0502E" w:rsidP="00A0502E">
            <w:pPr>
              <w:ind w:firstLineChars="0" w:firstLine="0"/>
              <w:jc w:val="right"/>
            </w:pPr>
            <w:r>
              <w:rPr>
                <w:rFonts w:hint="eastAsia"/>
              </w:rPr>
              <w:t>(</w:t>
            </w:r>
            <w:r>
              <w:t>2-13</w:t>
            </w:r>
            <w:r>
              <w:rPr>
                <w:rFonts w:hint="eastAsia"/>
              </w:rPr>
              <w:t>)</w:t>
            </w:r>
          </w:p>
        </w:tc>
      </w:tr>
    </w:tbl>
    <w:p w:rsidR="0010772B" w:rsidRDefault="0010772B" w:rsidP="0010772B">
      <w:pPr>
        <w:ind w:firstLine="520"/>
      </w:pPr>
      <w:r>
        <w:rPr>
          <w:rFonts w:hint="eastAsia"/>
        </w:rPr>
        <w:t>其中</w:t>
      </w:r>
    </w:p>
    <w:p w:rsidR="0010772B" w:rsidRDefault="003531E2" w:rsidP="0010772B">
      <w:pPr>
        <w:ind w:firstLine="480"/>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oMath>
      <w:r w:rsidR="0010772B">
        <w:rPr>
          <w:rFonts w:hint="eastAsia"/>
        </w:rPr>
        <w:t>是作用在手机上一个时刻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1</m:t>
            </m:r>
          </m:sub>
        </m:sSub>
      </m:oMath>
      <w:r w:rsidR="0010772B">
        <w:rPr>
          <w:rFonts w:hint="eastAsia"/>
        </w:rPr>
        <w:t>上的变量变换模型（雅可比矩阵）</w:t>
      </w:r>
    </w:p>
    <w:p w:rsidR="0010772B" w:rsidRDefault="003531E2" w:rsidP="0010772B">
      <w:pPr>
        <w:ind w:firstLine="480"/>
      </w:pP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rsidR="0010772B">
        <w:rPr>
          <w:rFonts w:hint="eastAsia"/>
        </w:rPr>
        <w:t>是过程噪声，并且假定其为均值为零的高斯白噪声，具有协方差矩阵为</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k</m:t>
            </m:r>
          </m:sub>
        </m:sSub>
      </m:oMath>
      <w:r w:rsidR="0010772B">
        <w:rPr>
          <w:rFonts w:hint="eastAsia"/>
        </w:rPr>
        <w:t>的多元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A0502E">
        <w:tc>
          <w:tcPr>
            <w:tcW w:w="2765" w:type="dxa"/>
          </w:tcPr>
          <w:p w:rsidR="00A0502E" w:rsidRDefault="00A0502E" w:rsidP="00A0502E">
            <w:pPr>
              <w:ind w:firstLineChars="0" w:firstLine="0"/>
            </w:pPr>
          </w:p>
        </w:tc>
        <w:tc>
          <w:tcPr>
            <w:tcW w:w="2765" w:type="dxa"/>
          </w:tcPr>
          <w:p w:rsidR="00A0502E" w:rsidRDefault="003531E2" w:rsidP="00A0502E">
            <w:pPr>
              <w:ind w:firstLine="480"/>
            </w:pPr>
            <m:oMathPara>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A0502E">
            <w:pPr>
              <w:ind w:firstLineChars="0" w:firstLine="0"/>
              <w:jc w:val="right"/>
            </w:pPr>
            <w:r>
              <w:rPr>
                <w:rFonts w:hint="eastAsia"/>
              </w:rPr>
              <w:t>(</w:t>
            </w:r>
            <w:r>
              <w:t>2-14</w:t>
            </w:r>
            <w:r>
              <w:rPr>
                <w:rFonts w:hint="eastAsia"/>
              </w:rPr>
              <w:t>)</w:t>
            </w:r>
          </w:p>
        </w:tc>
      </w:tr>
    </w:tbl>
    <w:p w:rsidR="0010772B" w:rsidRDefault="0010772B" w:rsidP="0010772B">
      <w:pPr>
        <w:ind w:firstLine="520"/>
      </w:pPr>
      <w:r>
        <w:rPr>
          <w:rFonts w:hint="eastAsia"/>
        </w:rPr>
        <w:t>在时刻</w:t>
      </w:r>
      <w:r>
        <w:rPr>
          <w:rFonts w:hint="eastAsia"/>
        </w:rPr>
        <w:t>k</w:t>
      </w:r>
      <w:r>
        <w:rPr>
          <w:rFonts w:hint="eastAsia"/>
        </w:rPr>
        <w:t>，与真实状态</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rPr>
          <w:rFonts w:hint="eastAsia"/>
        </w:rPr>
        <w:t>相对应的观测满足下面的式子：</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3531E2" w:rsidP="00A0502E">
            <w:pPr>
              <w:ind w:firstLine="480"/>
            </w:pPr>
            <m:oMathPara>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hint="eastAsia"/>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ν</m:t>
                    </m:r>
                  </m:e>
                  <m:sub>
                    <m:r>
                      <m:rPr>
                        <m:sty m:val="p"/>
                      </m:rPr>
                      <w:rPr>
                        <w:rFonts w:ascii="Cambria Math" w:hAnsi="Cambria Math"/>
                      </w:rPr>
                      <m:t>k</m:t>
                    </m:r>
                  </m:sub>
                </m:sSub>
              </m:oMath>
            </m:oMathPara>
          </w:p>
        </w:tc>
        <w:tc>
          <w:tcPr>
            <w:tcW w:w="2766" w:type="dxa"/>
          </w:tcPr>
          <w:p w:rsidR="00A0502E" w:rsidRDefault="00A0502E" w:rsidP="00C04598">
            <w:pPr>
              <w:ind w:firstLineChars="0" w:firstLine="0"/>
              <w:jc w:val="right"/>
            </w:pPr>
            <w:r>
              <w:rPr>
                <w:rFonts w:hint="eastAsia"/>
              </w:rPr>
              <w:t>(</w:t>
            </w:r>
            <w:r>
              <w:t>2-15</w:t>
            </w:r>
            <w:r>
              <w:rPr>
                <w:rFonts w:hint="eastAsia"/>
              </w:rPr>
              <w:t>)</w:t>
            </w:r>
          </w:p>
        </w:tc>
      </w:tr>
    </w:tbl>
    <w:p w:rsidR="0010772B" w:rsidRDefault="0010772B" w:rsidP="0010772B">
      <w:pPr>
        <w:ind w:firstLine="520"/>
      </w:pPr>
      <w:r>
        <w:rPr>
          <w:rFonts w:hint="eastAsia"/>
        </w:rPr>
        <w:t>其中</w:t>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oMath>
      <w:r>
        <w:rPr>
          <w:rFonts w:hint="eastAsia"/>
        </w:rPr>
        <w:t>是观测模型，它把真实状态空间</w:t>
      </w:r>
      <w:r w:rsidR="00FD4906">
        <w:rPr>
          <w:rFonts w:hint="eastAsia"/>
        </w:rPr>
        <w:t>向量信息</w:t>
      </w:r>
      <w:r>
        <w:rPr>
          <w:rFonts w:hint="eastAsia"/>
        </w:rPr>
        <w:t>映射成观测空间</w:t>
      </w:r>
      <w:r w:rsidR="00FD4906">
        <w:rPr>
          <w:rFonts w:hint="eastAsia"/>
        </w:rPr>
        <w:t>的向量信息</w:t>
      </w:r>
      <w:r>
        <w:rPr>
          <w:rFonts w:hint="eastAsia"/>
        </w:rPr>
        <w:t>，而</w:t>
      </w:r>
      <m:oMath>
        <m:sSub>
          <m:sSubPr>
            <m:ctrlPr>
              <w:rPr>
                <w:rFonts w:ascii="Cambria Math" w:hAnsi="Cambria Math"/>
              </w:rPr>
            </m:ctrlPr>
          </m:sSubPr>
          <m:e>
            <m:r>
              <w:rPr>
                <w:rFonts w:ascii="Cambria Math" w:hAnsi="Cambria Math" w:hint="eastAsia"/>
              </w:rPr>
              <m:t>v</m:t>
            </m:r>
          </m:e>
          <m:sub>
            <m:r>
              <m:rPr>
                <m:sty m:val="p"/>
              </m:rPr>
              <w:rPr>
                <w:rFonts w:ascii="Cambria Math" w:hAnsi="Cambria Math"/>
              </w:rPr>
              <m:t>k</m:t>
            </m:r>
          </m:sub>
        </m:sSub>
      </m:oMath>
      <w:r>
        <w:rPr>
          <w:rFonts w:hint="eastAsia"/>
        </w:rPr>
        <w:t>是观测噪声，也是均值为零的高斯白噪声，其协方差矩阵</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k</m:t>
            </m:r>
          </m:sub>
        </m:sSub>
      </m:oMath>
      <w:r>
        <w:rPr>
          <w:rFonts w:hint="eastAsia"/>
        </w:rPr>
        <w:t>同样服从正态分布。</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A0502E" w:rsidTr="00C04598">
        <w:tc>
          <w:tcPr>
            <w:tcW w:w="2765" w:type="dxa"/>
          </w:tcPr>
          <w:p w:rsidR="00A0502E" w:rsidRDefault="00A0502E" w:rsidP="00C04598">
            <w:pPr>
              <w:ind w:firstLineChars="0" w:firstLine="0"/>
            </w:pPr>
          </w:p>
        </w:tc>
        <w:tc>
          <w:tcPr>
            <w:tcW w:w="2765" w:type="dxa"/>
          </w:tcPr>
          <w:p w:rsidR="00A0502E" w:rsidRDefault="003531E2" w:rsidP="00C04598">
            <w:pPr>
              <w:ind w:firstLine="480"/>
            </w:pPr>
            <m:oMathPara>
              <m:oMath>
                <m:sSub>
                  <m:sSubPr>
                    <m:ctrlPr>
                      <w:rPr>
                        <w:rFonts w:ascii="Cambria Math" w:hAnsi="Cambria Math"/>
                      </w:rPr>
                    </m:ctrlPr>
                  </m:sSubPr>
                  <m:e>
                    <m:r>
                      <m:rPr>
                        <m:sty m:val="p"/>
                      </m:rPr>
                      <w:rPr>
                        <w:rFonts w:ascii="Cambria Math" w:hAnsi="Cambria Math" w:hint="eastAsia"/>
                      </w:rPr>
                      <m:t>v</m:t>
                    </m:r>
                  </m:e>
                  <m:sub>
                    <m:r>
                      <m:rPr>
                        <m:sty m:val="p"/>
                      </m:rPr>
                      <w:rPr>
                        <w:rFonts w:ascii="Cambria Math" w:hAnsi="Cambria Math"/>
                      </w:rPr>
                      <m:t>k</m:t>
                    </m:r>
                  </m:sub>
                </m:sSub>
                <m:r>
                  <m:rPr>
                    <m:sty m:val="p"/>
                  </m:rPr>
                  <w:rPr>
                    <w:rFonts w:ascii="Cambria Math" w:hAnsi="Cambria Math" w:hint="eastAsia"/>
                  </w:rPr>
                  <m:t>~N</m:t>
                </m:r>
                <m:r>
                  <m:rPr>
                    <m:sty m:val="p"/>
                  </m:rPr>
                  <w:rPr>
                    <w:rFonts w:ascii="Cambria Math" w:hAnsi="Cambria Math"/>
                  </w:rPr>
                  <m:t xml:space="preserve">(0, </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r>
                  <m:rPr>
                    <m:sty m:val="p"/>
                  </m:rPr>
                  <w:rPr>
                    <w:rFonts w:ascii="Cambria Math" w:hAnsi="Cambria Math"/>
                  </w:rPr>
                  <m:t>)</m:t>
                </m:r>
              </m:oMath>
            </m:oMathPara>
          </w:p>
        </w:tc>
        <w:tc>
          <w:tcPr>
            <w:tcW w:w="2766" w:type="dxa"/>
          </w:tcPr>
          <w:p w:rsidR="00A0502E" w:rsidRDefault="00A0502E" w:rsidP="00C04598">
            <w:pPr>
              <w:ind w:firstLineChars="0" w:firstLine="0"/>
              <w:jc w:val="right"/>
            </w:pPr>
            <w:r>
              <w:rPr>
                <w:rFonts w:hint="eastAsia"/>
              </w:rPr>
              <w:t>(</w:t>
            </w:r>
            <w:r>
              <w:t>2-16</w:t>
            </w:r>
            <w:r>
              <w:rPr>
                <w:rFonts w:hint="eastAsia"/>
              </w:rPr>
              <w:t>)</w:t>
            </w:r>
          </w:p>
        </w:tc>
      </w:tr>
    </w:tbl>
    <w:p w:rsidR="0010772B" w:rsidRDefault="0010772B" w:rsidP="00032C0C">
      <w:pPr>
        <w:ind w:firstLine="520"/>
      </w:pPr>
      <w:r>
        <w:rPr>
          <w:rFonts w:hint="eastAsia"/>
        </w:rPr>
        <w:t>在运行这个滤波器需要设置初始状态，</w:t>
      </w:r>
      <w:r w:rsidR="00FD4906">
        <w:rPr>
          <w:rFonts w:hint="eastAsia"/>
        </w:rPr>
        <w:t>过程</w:t>
      </w:r>
      <w:r>
        <w:rPr>
          <w:rFonts w:hint="eastAsia"/>
        </w:rPr>
        <w:t>状态以及每一时刻的噪声</w:t>
      </w:r>
      <w:r>
        <w:rPr>
          <w:rFonts w:hint="eastAsia"/>
        </w:rPr>
        <w:t>{</w:t>
      </w:r>
      <m:oMath>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0</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w:rPr>
            <w:rFonts w:ascii="Cambria Math" w:hAnsi="Cambria Math"/>
          </w:rPr>
          <m:t xml:space="preserve">, …, </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k</m:t>
            </m:r>
          </m:sub>
        </m:sSub>
      </m:oMath>
      <w:r>
        <w:rPr>
          <w:rFonts w:hint="eastAsia"/>
        </w:rPr>
        <w:t>}</w:t>
      </w:r>
      <w:r>
        <w:rPr>
          <w:rFonts w:hint="eastAsia"/>
        </w:rPr>
        <w:t>都认为是相互独立的。</w:t>
      </w:r>
    </w:p>
    <w:p w:rsidR="0010772B" w:rsidRDefault="0010772B" w:rsidP="0010772B">
      <w:pPr>
        <w:ind w:firstLine="520"/>
      </w:pPr>
      <w:r>
        <w:rPr>
          <w:rFonts w:hint="eastAsia"/>
        </w:rPr>
        <w:t>在此期间，</w:t>
      </w:r>
      <w:r>
        <w:rPr>
          <w:rFonts w:hint="eastAsia"/>
        </w:rPr>
        <w:t>KF</w:t>
      </w:r>
      <w:r>
        <w:rPr>
          <w:rFonts w:hint="eastAsia"/>
        </w:rPr>
        <w:t>是一种递归的估计，</w:t>
      </w:r>
      <w:r w:rsidR="00FD4906">
        <w:rPr>
          <w:rFonts w:hint="eastAsia"/>
        </w:rPr>
        <w:t>即</w:t>
      </w:r>
      <w:r>
        <w:rPr>
          <w:rFonts w:hint="eastAsia"/>
        </w:rPr>
        <w:t>只需要知道上一时刻状态的估计值以及当前状态的观测值就可以计算出当前时刻状态的估计值，也因此不需要记录观测或者估计的历史信息。这个与其他滤波器最大的不同就是不需要像低通滤波器等频域滤波器那样，需要在频域上设计再转换到时域上实现。</w:t>
      </w:r>
    </w:p>
    <w:p w:rsidR="0010772B" w:rsidRDefault="0010772B" w:rsidP="0010772B">
      <w:pPr>
        <w:ind w:firstLine="520"/>
      </w:pPr>
      <w:r>
        <w:rPr>
          <w:rFonts w:hint="eastAsia"/>
        </w:rPr>
        <w:t>手机的状态主要有下面两个变量来表示：</w:t>
      </w:r>
    </w:p>
    <w:p w:rsidR="0010772B" w:rsidRDefault="003531E2" w:rsidP="0010772B">
      <w:pPr>
        <w:ind w:firstLine="480"/>
      </w:pPr>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w:r w:rsidR="0010772B">
        <w:rPr>
          <w:rFonts w:hint="eastAsia"/>
        </w:rPr>
        <w:t>，在时刻</w:t>
      </w:r>
      <w:r w:rsidR="0010772B">
        <w:rPr>
          <w:rFonts w:hint="eastAsia"/>
        </w:rPr>
        <w:t>k</w:t>
      </w:r>
      <w:r w:rsidR="0010772B">
        <w:rPr>
          <w:rFonts w:hint="eastAsia"/>
        </w:rPr>
        <w:t>状态的估计；</w:t>
      </w:r>
    </w:p>
    <w:p w:rsidR="0010772B" w:rsidRDefault="003531E2" w:rsidP="0010772B">
      <w:pPr>
        <w:ind w:firstLine="480"/>
      </w:pPr>
      <m:oMath>
        <m:sSub>
          <m:sSubPr>
            <m:ctrlPr>
              <w:rPr>
                <w:rFonts w:ascii="Cambria Math" w:hAnsi="Cambria Math"/>
              </w:rPr>
            </m:ctrlPr>
          </m:sSubPr>
          <m:e>
            <m: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oMath>
      <w:r w:rsidR="0010772B">
        <w:rPr>
          <w:rFonts w:hint="eastAsia"/>
        </w:rPr>
        <w:t>，后验估计误差协方差矩阵，是用来度量估计值的精确程度。</w:t>
      </w:r>
    </w:p>
    <w:p w:rsidR="0010772B" w:rsidRDefault="0010772B" w:rsidP="0010772B">
      <w:pPr>
        <w:ind w:firstLine="520"/>
      </w:pPr>
      <w:r>
        <w:rPr>
          <w:rFonts w:hint="eastAsia"/>
        </w:rPr>
        <w:t>于是，对于</w:t>
      </w:r>
      <w:r>
        <w:rPr>
          <w:rFonts w:hint="eastAsia"/>
        </w:rPr>
        <w:t>KF</w:t>
      </w:r>
      <w:r>
        <w:rPr>
          <w:rFonts w:hint="eastAsia"/>
        </w:rPr>
        <w:t>的操作主要包括两个阶段：预测与更新。在预测阶段，滤波器采用上一时刻的状态估计，结合当前的观测做出对当前状态的估计。在更新阶段，滤波器利用对当前状态的观测值优化在预测阶段获得的预测值，来获得一个更为精确的估计值。</w:t>
      </w:r>
    </w:p>
    <w:p w:rsidR="00A0502E" w:rsidRDefault="0010772B" w:rsidP="00BE67A7">
      <w:pPr>
        <w:pStyle w:val="a7"/>
        <w:numPr>
          <w:ilvl w:val="0"/>
          <w:numId w:val="29"/>
        </w:numPr>
        <w:ind w:firstLineChars="0"/>
      </w:pPr>
      <w:r>
        <w:rPr>
          <w:rFonts w:hint="eastAsia"/>
        </w:rPr>
        <w:t>其中预测通过以下</w:t>
      </w:r>
      <w:r w:rsidR="00A0502E">
        <w:rPr>
          <w:rFonts w:hint="eastAsia"/>
        </w:rPr>
        <w:t>方式来计算与更新</w:t>
      </w:r>
      <w:r>
        <w:rPr>
          <w:rFonts w:hint="eastAsia"/>
        </w:rPr>
        <w:t>：</w:t>
      </w:r>
    </w:p>
    <w:p w:rsidR="0010772B" w:rsidRDefault="00A0502E" w:rsidP="0010772B">
      <w:pPr>
        <w:ind w:firstLine="520"/>
      </w:pPr>
      <w:r>
        <w:rPr>
          <w:rFonts w:hint="eastAsia"/>
        </w:rPr>
        <w:t>预测状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A0502E" w:rsidTr="00BE67A7">
        <w:tc>
          <w:tcPr>
            <w:tcW w:w="1843" w:type="dxa"/>
          </w:tcPr>
          <w:p w:rsidR="00A0502E" w:rsidRDefault="00A0502E" w:rsidP="00C04598">
            <w:pPr>
              <w:ind w:firstLineChars="0" w:firstLine="0"/>
            </w:pPr>
          </w:p>
        </w:tc>
        <w:tc>
          <w:tcPr>
            <w:tcW w:w="4536" w:type="dxa"/>
          </w:tcPr>
          <w:p w:rsidR="00A0502E" w:rsidRDefault="003531E2"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i/>
                      </w:rPr>
                    </m:ctrlPr>
                  </m:sSubPr>
                  <m:e>
                    <m:r>
                      <w:rPr>
                        <w:rFonts w:ascii="Cambria Math" w:hAnsi="Cambria Math" w:hint="eastAsia"/>
                      </w:rPr>
                      <m:t>w</m:t>
                    </m:r>
                  </m:e>
                  <m:sub>
                    <m:r>
                      <w:rPr>
                        <w:rFonts w:ascii="Cambria Math" w:hAnsi="Cambria Math"/>
                      </w:rPr>
                      <m:t>k</m:t>
                    </m:r>
                  </m:sub>
                </m:sSub>
              </m:oMath>
            </m:oMathPara>
          </w:p>
        </w:tc>
        <w:tc>
          <w:tcPr>
            <w:tcW w:w="1917" w:type="dxa"/>
          </w:tcPr>
          <w:p w:rsidR="00A0502E" w:rsidRDefault="00A0502E" w:rsidP="00C04598">
            <w:pPr>
              <w:ind w:firstLineChars="0" w:firstLine="0"/>
              <w:jc w:val="right"/>
            </w:pPr>
            <w:r>
              <w:rPr>
                <w:rFonts w:hint="eastAsia"/>
              </w:rPr>
              <w:t>(</w:t>
            </w:r>
            <w:r>
              <w:t>2-1</w:t>
            </w:r>
            <w:r w:rsidR="00BE67A7">
              <w:rPr>
                <w:rFonts w:hint="eastAsia"/>
              </w:rPr>
              <w:t>7</w:t>
            </w:r>
            <w:r>
              <w:rPr>
                <w:rFonts w:hint="eastAsia"/>
              </w:rPr>
              <w:t>)</w:t>
            </w:r>
          </w:p>
        </w:tc>
      </w:tr>
    </w:tbl>
    <w:p w:rsidR="0010772B" w:rsidRDefault="00A0502E" w:rsidP="0010772B">
      <w:pPr>
        <w:ind w:firstLine="520"/>
      </w:pPr>
      <w:r>
        <w:rPr>
          <w:rFonts w:hint="eastAsia"/>
        </w:rPr>
        <w:t>预测估计协方差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sSubSup>
                  <m:sSubSupPr>
                    <m:ctrlPr>
                      <w:rPr>
                        <w:rFonts w:ascii="Cambria Math" w:hAnsi="Cambria Math"/>
                        <w:i/>
                      </w:rPr>
                    </m:ctrlPr>
                  </m:sSubSupPr>
                  <m:e>
                    <m:r>
                      <w:rPr>
                        <w:rFonts w:ascii="Cambria Math" w:hAnsi="Cambria Math"/>
                      </w:rPr>
                      <m:t>F</m:t>
                    </m:r>
                  </m:e>
                  <m:sub>
                    <m:r>
                      <w:rPr>
                        <w:rFonts w:ascii="Cambria Math" w:hAnsi="Cambria Math"/>
                      </w:rPr>
                      <m:t>k</m:t>
                    </m:r>
                  </m:sub>
                  <m:sup>
                    <m:r>
                      <w:rPr>
                        <w:rFonts w:ascii="Cambria Math" w:hAnsi="Cambria Math" w:hint="eastAsia"/>
                      </w:rPr>
                      <m:t>T</m:t>
                    </m:r>
                  </m:sup>
                </m:sSubSup>
                <m:r>
                  <w:rPr>
                    <w:rFonts w:ascii="Cambria Math" w:hAnsi="Cambria Math" w:hint="eastAsia"/>
                  </w:rPr>
                  <m:t>+</m:t>
                </m:r>
                <m:sSub>
                  <m:sSubPr>
                    <m:ctrlPr>
                      <w:rPr>
                        <w:rFonts w:ascii="Cambria Math" w:hAnsi="Cambria Math"/>
                        <w:i/>
                      </w:rPr>
                    </m:ctrlPr>
                  </m:sSubPr>
                  <m:e>
                    <m:r>
                      <w:rPr>
                        <w:rFonts w:ascii="Cambria Math" w:hAnsi="Cambria Math"/>
                      </w:rPr>
                      <m:t>Q</m:t>
                    </m:r>
                  </m:e>
                  <m:sub>
                    <m: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8)</w:t>
            </w:r>
          </w:p>
        </w:tc>
      </w:tr>
    </w:tbl>
    <w:p w:rsidR="0010772B" w:rsidRDefault="0010772B" w:rsidP="00BE67A7">
      <w:pPr>
        <w:pStyle w:val="a7"/>
        <w:numPr>
          <w:ilvl w:val="0"/>
          <w:numId w:val="29"/>
        </w:numPr>
        <w:ind w:firstLineChars="0"/>
      </w:pPr>
      <w:r>
        <w:rPr>
          <w:rFonts w:hint="eastAsia"/>
        </w:rPr>
        <w:t>更新</w:t>
      </w:r>
      <w:r w:rsidR="00BE67A7">
        <w:rPr>
          <w:rFonts w:hint="eastAsia"/>
        </w:rPr>
        <w:t>需要</w:t>
      </w:r>
      <w:r>
        <w:rPr>
          <w:rFonts w:hint="eastAsia"/>
        </w:rPr>
        <w:t>通过计算下面三个量来实现</w:t>
      </w:r>
      <w:r w:rsidR="00BE67A7">
        <w:rPr>
          <w:rFonts w:hint="eastAsia"/>
        </w:rPr>
        <w:t>：</w:t>
      </w:r>
    </w:p>
    <w:p w:rsidR="00BE67A7" w:rsidRDefault="00BE67A7" w:rsidP="00BE67A7">
      <w:pPr>
        <w:ind w:firstLineChars="0" w:firstLine="420"/>
      </w:pPr>
      <w:r>
        <w:rPr>
          <w:rFonts w:hint="eastAsia"/>
        </w:rPr>
        <w:t>测量余量</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1</w:t>
            </w:r>
            <w:r>
              <w:rPr>
                <w:rFonts w:hint="eastAsia"/>
              </w:rPr>
              <w:t>9)</w:t>
            </w:r>
          </w:p>
        </w:tc>
      </w:tr>
    </w:tbl>
    <w:p w:rsidR="00BE67A7" w:rsidRDefault="00BE67A7" w:rsidP="00BE67A7">
      <w:pPr>
        <w:ind w:firstLineChars="161" w:firstLine="419"/>
      </w:pPr>
      <w:r>
        <w:rPr>
          <w:rFonts w:hint="eastAsia"/>
        </w:rPr>
        <w:t>测量余量的协方差</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P</m:t>
                    </m:r>
                  </m:e>
                  <m:sub>
                    <m:r>
                      <m:rPr>
                        <m:sty m:val="p"/>
                      </m:rPr>
                      <w:rPr>
                        <w:rFonts w:ascii="Cambria Math" w:hAnsi="Cambria Math"/>
                      </w:rPr>
                      <m:t>k|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0)</w:t>
            </w:r>
          </w:p>
        </w:tc>
      </w:tr>
    </w:tbl>
    <w:p w:rsidR="00BE67A7" w:rsidRDefault="00BE67A7" w:rsidP="00BE67A7">
      <w:pPr>
        <w:ind w:firstLineChars="161" w:firstLine="419"/>
      </w:pPr>
      <w:r>
        <w:rPr>
          <w:rFonts w:hint="eastAsia"/>
        </w:rPr>
        <w:t>得到的最优卡尔曼增益</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sSubSup>
                  <m:sSubSupPr>
                    <m:ctrlPr>
                      <w:rPr>
                        <w:rFonts w:ascii="Cambria Math" w:hAnsi="Cambria Math"/>
                      </w:rPr>
                    </m:ctrlPr>
                  </m:sSubSupPr>
                  <m:e>
                    <m:r>
                      <m:rPr>
                        <m:sty m:val="p"/>
                      </m:rPr>
                      <w:rPr>
                        <w:rFonts w:ascii="Cambria Math" w:hAnsi="Cambria Math"/>
                      </w:rPr>
                      <m:t>H</m:t>
                    </m:r>
                  </m:e>
                  <m:sub>
                    <m:r>
                      <m:rPr>
                        <m:sty m:val="p"/>
                      </m:rPr>
                      <w:rPr>
                        <w:rFonts w:ascii="Cambria Math" w:hAnsi="Cambria Math"/>
                      </w:rPr>
                      <m:t>k</m:t>
                    </m:r>
                  </m:sub>
                  <m:sup>
                    <m:r>
                      <m:rPr>
                        <m:sty m:val="p"/>
                      </m:rPr>
                      <w:rPr>
                        <w:rFonts w:ascii="Cambria Math" w:hAnsi="Cambria Math"/>
                      </w:rPr>
                      <m:t>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1)</w:t>
            </w:r>
          </w:p>
        </w:tc>
      </w:tr>
    </w:tbl>
    <w:p w:rsidR="0010772B" w:rsidRDefault="0010772B" w:rsidP="00BE67A7">
      <w:pPr>
        <w:pStyle w:val="a7"/>
        <w:numPr>
          <w:ilvl w:val="0"/>
          <w:numId w:val="29"/>
        </w:numPr>
        <w:ind w:firstLineChars="0"/>
      </w:pPr>
      <w:r>
        <w:rPr>
          <w:rFonts w:hint="eastAsia"/>
        </w:rPr>
        <w:t>通过上面求解的结果来更新滤波器的状态</w:t>
      </w:r>
      <w:r>
        <w:rPr>
          <w:rFonts w:hint="eastAsia"/>
        </w:rPr>
        <w:t>x</w:t>
      </w:r>
      <w:r>
        <w:rPr>
          <w:rFonts w:hint="eastAsia"/>
        </w:rPr>
        <w:t>和预测</w:t>
      </w:r>
      <w:r>
        <w:rPr>
          <w:rFonts w:hint="eastAsia"/>
        </w:rPr>
        <w:t>p</w:t>
      </w:r>
      <w:r w:rsidR="00BE67A7">
        <w:rPr>
          <w:rFonts w:hint="eastAsia"/>
        </w:rPr>
        <w:t>：</w:t>
      </w:r>
    </w:p>
    <w:p w:rsidR="00BE67A7" w:rsidRDefault="00BE67A7" w:rsidP="00BE67A7">
      <w:pPr>
        <w:ind w:left="220" w:firstLineChars="0"/>
      </w:pPr>
      <w:r>
        <w:rPr>
          <w:rFonts w:hint="eastAsia"/>
        </w:rPr>
        <w:lastRenderedPageBreak/>
        <w:t>更新之后的状态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w:rPr>
                    <w:rFonts w:ascii="Cambria Math" w:hAnsi="Cambria Math" w:hint="eastAsia"/>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2)</w:t>
            </w:r>
          </w:p>
        </w:tc>
      </w:tr>
    </w:tbl>
    <w:p w:rsidR="00BE67A7" w:rsidRDefault="00BE67A7" w:rsidP="00BE67A7">
      <w:pPr>
        <w:ind w:firstLineChars="161" w:firstLine="419"/>
      </w:pPr>
      <w:r>
        <w:rPr>
          <w:rFonts w:hint="eastAsia"/>
        </w:rPr>
        <w:t>更新之后的协方差估计</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I- </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H</m:t>
                        </m:r>
                      </m:e>
                      <m:sub>
                        <m:r>
                          <m:rPr>
                            <m:sty m:val="p"/>
                          </m:rPr>
                          <w:rPr>
                            <w:rFonts w:ascii="Cambria Math" w:hAnsi="Cambria Math"/>
                          </w:rPr>
                          <m:t>k</m:t>
                        </m:r>
                      </m:sub>
                    </m:sSub>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oMath>
            </m:oMathPara>
          </w:p>
        </w:tc>
        <w:tc>
          <w:tcPr>
            <w:tcW w:w="1917" w:type="dxa"/>
          </w:tcPr>
          <w:p w:rsidR="00BE67A7" w:rsidRDefault="00BE67A7" w:rsidP="00C04598">
            <w:pPr>
              <w:ind w:firstLineChars="0" w:firstLine="0"/>
              <w:jc w:val="right"/>
            </w:pPr>
            <w:r>
              <w:rPr>
                <w:rFonts w:hint="eastAsia"/>
              </w:rPr>
              <w:t>(</w:t>
            </w:r>
            <w:r>
              <w:t>2-</w:t>
            </w:r>
            <w:r>
              <w:rPr>
                <w:rFonts w:hint="eastAsia"/>
              </w:rPr>
              <w:t>23)</w:t>
            </w:r>
          </w:p>
        </w:tc>
      </w:tr>
    </w:tbl>
    <w:p w:rsidR="0010772B" w:rsidRDefault="0010772B" w:rsidP="0010772B">
      <w:pPr>
        <w:ind w:firstLine="520"/>
      </w:pPr>
      <w:r>
        <w:rPr>
          <w:rFonts w:hint="eastAsia"/>
        </w:rPr>
        <w:t>其中上述式子的不变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4252"/>
        <w:gridCol w:w="2064"/>
      </w:tblGrid>
      <w:tr w:rsidR="00BE67A7" w:rsidTr="00BE67A7">
        <w:tc>
          <w:tcPr>
            <w:tcW w:w="1980" w:type="dxa"/>
          </w:tcPr>
          <w:p w:rsidR="00BE67A7" w:rsidRDefault="00BE67A7" w:rsidP="0010772B">
            <w:pPr>
              <w:ind w:firstLineChars="0" w:firstLine="0"/>
            </w:pPr>
          </w:p>
        </w:tc>
        <w:tc>
          <w:tcPr>
            <w:tcW w:w="4252" w:type="dxa"/>
          </w:tcPr>
          <w:p w:rsidR="00BE67A7" w:rsidRDefault="003531E2"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4)</w:t>
            </w:r>
          </w:p>
        </w:tc>
      </w:tr>
      <w:tr w:rsidR="00BE67A7" w:rsidTr="00BE67A7">
        <w:tc>
          <w:tcPr>
            <w:tcW w:w="1980" w:type="dxa"/>
          </w:tcPr>
          <w:p w:rsidR="00BE67A7" w:rsidRDefault="00BE67A7" w:rsidP="0010772B">
            <w:pPr>
              <w:ind w:firstLineChars="0" w:firstLine="0"/>
            </w:pPr>
          </w:p>
        </w:tc>
        <w:tc>
          <w:tcPr>
            <w:tcW w:w="4252" w:type="dxa"/>
          </w:tcPr>
          <w:p w:rsidR="00BE67A7" w:rsidRDefault="003531E2" w:rsidP="0010772B">
            <w:pPr>
              <w:ind w:firstLineChars="0" w:firstLine="0"/>
            </w:pPr>
            <m:oMathPara>
              <m:oMath>
                <m:sSub>
                  <m:sSubPr>
                    <m:ctrlPr>
                      <w:rPr>
                        <w:rFonts w:ascii="Cambria Math" w:hAnsi="Cambria Math"/>
                      </w:rPr>
                    </m:ctrlPr>
                  </m:sSubPr>
                  <m:e>
                    <m:r>
                      <m:rPr>
                        <m:sty m:val="p"/>
                      </m:rPr>
                      <w:rPr>
                        <w:rFonts w:ascii="Cambria Math" w:hAnsi="Cambria Math"/>
                      </w:rPr>
                      <m:t>P</m:t>
                    </m:r>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1</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acc>
                      <m:accPr>
                        <m:ctrlPr>
                          <w:rPr>
                            <w:rFonts w:ascii="Cambria Math" w:hAnsi="Cambria Math"/>
                          </w:rPr>
                        </m:ctrlPr>
                      </m:accPr>
                      <m:e>
                        <m:r>
                          <m:rPr>
                            <m:sty m:val="p"/>
                          </m:rPr>
                          <w:rPr>
                            <w:rFonts w:ascii="Cambria Math" w:hAnsi="Cambria Math"/>
                          </w:rPr>
                          <m:t>x</m:t>
                        </m:r>
                      </m:e>
                    </m:acc>
                  </m:e>
                  <m:sub>
                    <m:d>
                      <m:dPr>
                        <m:begChr m:val=""/>
                        <m:endChr m:val="|"/>
                        <m:ctrlPr>
                          <w:rPr>
                            <w:rFonts w:ascii="Cambria Math" w:hAnsi="Cambria Math"/>
                          </w:rPr>
                        </m:ctrlPr>
                      </m:dPr>
                      <m:e>
                        <m:r>
                          <m:rPr>
                            <m:sty m:val="p"/>
                          </m:rPr>
                          <w:rPr>
                            <w:rFonts w:ascii="Cambria Math" w:hAnsi="Cambria Math"/>
                          </w:rPr>
                          <m:t>k</m:t>
                        </m:r>
                      </m:e>
                    </m:d>
                    <m:r>
                      <m:rPr>
                        <m:sty m:val="p"/>
                      </m:rPr>
                      <w:rPr>
                        <w:rFonts w:ascii="Cambria Math" w:hAnsi="Cambria Math"/>
                      </w:rPr>
                      <m:t>k</m:t>
                    </m:r>
                    <m:r>
                      <m:rPr>
                        <m:sty m:val="p"/>
                      </m:rPr>
                      <w:rPr>
                        <w:rFonts w:ascii="微软雅黑" w:eastAsia="微软雅黑" w:hAnsi="微软雅黑" w:cs="微软雅黑" w:hint="eastAsia"/>
                      </w:rPr>
                      <m:t>-</m:t>
                    </m:r>
                    <m:r>
                      <m:rPr>
                        <m:sty m:val="p"/>
                      </m:rPr>
                      <w:rPr>
                        <w:rFonts w:ascii="Cambria Math" w:hAnsi="Cambria Math" w:hint="eastAsia"/>
                      </w:rPr>
                      <m:t>1</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5)</w:t>
            </w:r>
          </w:p>
        </w:tc>
      </w:tr>
      <w:tr w:rsidR="00BE67A7" w:rsidTr="00BE67A7">
        <w:tc>
          <w:tcPr>
            <w:tcW w:w="1980" w:type="dxa"/>
          </w:tcPr>
          <w:p w:rsidR="00BE67A7" w:rsidRDefault="00BE67A7" w:rsidP="0010772B">
            <w:pPr>
              <w:ind w:firstLineChars="0" w:firstLine="0"/>
            </w:pPr>
          </w:p>
        </w:tc>
        <w:tc>
          <w:tcPr>
            <w:tcW w:w="4252" w:type="dxa"/>
          </w:tcPr>
          <w:p w:rsidR="00BE67A7" w:rsidRDefault="003531E2" w:rsidP="0010772B">
            <w:pPr>
              <w:ind w:firstLineChars="0" w:firstLine="0"/>
            </w:pPr>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k</m:t>
                    </m:r>
                  </m:sub>
                </m:sSub>
                <m:r>
                  <m:rPr>
                    <m:sty m:val="p"/>
                  </m:rPr>
                  <w:rPr>
                    <w:rFonts w:ascii="Cambria Math" w:hAnsi="Cambria Math" w:hint="eastAsia"/>
                  </w:rPr>
                  <m:t>=cov</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y</m:t>
                        </m:r>
                      </m:e>
                    </m:acc>
                  </m:e>
                  <m:sub>
                    <m:r>
                      <m:rPr>
                        <m:sty m:val="p"/>
                      </m:rPr>
                      <w:rPr>
                        <w:rFonts w:ascii="Cambria Math" w:hAnsi="Cambria Math"/>
                      </w:rPr>
                      <m:t>k</m:t>
                    </m:r>
                  </m:sub>
                </m:sSub>
                <m:r>
                  <m:rPr>
                    <m:sty m:val="p"/>
                  </m:rPr>
                  <w:rPr>
                    <w:rFonts w:ascii="Cambria Math" w:hAnsi="Cambria Math"/>
                  </w:rPr>
                  <m:t>)</m:t>
                </m:r>
              </m:oMath>
            </m:oMathPara>
          </w:p>
        </w:tc>
        <w:tc>
          <w:tcPr>
            <w:tcW w:w="2064" w:type="dxa"/>
          </w:tcPr>
          <w:p w:rsidR="00BE67A7" w:rsidRDefault="00BE67A7" w:rsidP="00BE67A7">
            <w:pPr>
              <w:ind w:firstLineChars="0" w:firstLine="0"/>
              <w:jc w:val="right"/>
            </w:pPr>
            <w:r>
              <w:rPr>
                <w:rFonts w:hint="eastAsia"/>
              </w:rPr>
              <w:t>(</w:t>
            </w:r>
            <w:r>
              <w:t>2-</w:t>
            </w:r>
            <w:r>
              <w:rPr>
                <w:rFonts w:hint="eastAsia"/>
              </w:rPr>
              <w:t>26)</w:t>
            </w:r>
          </w:p>
        </w:tc>
      </w:tr>
    </w:tbl>
    <w:p w:rsidR="00BE67A7" w:rsidRPr="00BE67A7" w:rsidRDefault="00BE67A7" w:rsidP="0010772B">
      <w:pPr>
        <w:ind w:firstLine="520"/>
      </w:pPr>
    </w:p>
    <w:p w:rsidR="0010772B" w:rsidRDefault="0010772B" w:rsidP="0010772B">
      <w:pPr>
        <w:ind w:firstLine="520"/>
      </w:pPr>
      <w:r>
        <w:rPr>
          <w:rFonts w:hint="eastAsia"/>
        </w:rPr>
        <w:t>由于从手机的加速度计是手机坐标系下的瞬时加速度，磁罗盘是获得的手机在周围环境的具有噪声的绝对的手机的轴角数据，陀螺仪获得的是较为准确的手机角速度信息，所以我们的</w:t>
      </w:r>
      <w:r>
        <w:rPr>
          <w:rFonts w:hint="eastAsia"/>
        </w:rPr>
        <w:t>EKF</w:t>
      </w:r>
      <w:r>
        <w:rPr>
          <w:rFonts w:hint="eastAsia"/>
        </w:rPr>
        <w:t>滤波器的状态可以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4735"/>
        <w:gridCol w:w="1831"/>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Position</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Velocity</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Accelerate</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Pose</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7)</w:t>
            </w:r>
          </w:p>
        </w:tc>
      </w:tr>
    </w:tbl>
    <w:p w:rsidR="0010772B" w:rsidRDefault="0010772B" w:rsidP="0010772B">
      <w:pPr>
        <w:ind w:firstLine="520"/>
      </w:pPr>
      <w:r>
        <w:rPr>
          <w:rFonts w:hint="eastAsia"/>
        </w:rPr>
        <w:t>其中</w:t>
      </w:r>
      <w:r>
        <w:rPr>
          <w:rFonts w:hint="eastAsia"/>
        </w:rPr>
        <w:t>Position</w:t>
      </w:r>
      <w:r>
        <w:rPr>
          <w:rFonts w:hint="eastAsia"/>
        </w:rPr>
        <w:t>，</w:t>
      </w:r>
      <w:r>
        <w:rPr>
          <w:rFonts w:hint="eastAsia"/>
        </w:rPr>
        <w:t>Velocity</w:t>
      </w:r>
      <w:r>
        <w:rPr>
          <w:rFonts w:hint="eastAsia"/>
        </w:rPr>
        <w:t>，</w:t>
      </w:r>
      <w:r>
        <w:rPr>
          <w:rFonts w:hint="eastAsia"/>
        </w:rPr>
        <w:t>Accelerate</w:t>
      </w:r>
      <w:r>
        <w:rPr>
          <w:rFonts w:hint="eastAsia"/>
        </w:rPr>
        <w:t>均为世界坐标系下的运动信息数据，</w:t>
      </w:r>
      <w:r>
        <w:rPr>
          <w:rFonts w:hint="eastAsia"/>
        </w:rPr>
        <w:t>Pose</w:t>
      </w:r>
      <w:r>
        <w:rPr>
          <w:rFonts w:hint="eastAsia"/>
        </w:rPr>
        <w:t>表示当前手机的姿态。并且每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对于前三个分别表示通过坐标投影下的在世界坐标系下</w:t>
      </w:r>
      <w:r>
        <w:rPr>
          <w:rFonts w:hint="eastAsia"/>
        </w:rPr>
        <w:t>x</w:t>
      </w:r>
      <w:r>
        <w:rPr>
          <w:rFonts w:hint="eastAsia"/>
        </w:rPr>
        <w:t>轴</w:t>
      </w:r>
      <w:r>
        <w:rPr>
          <w:rFonts w:hint="eastAsia"/>
        </w:rPr>
        <w:t>,</w:t>
      </w:r>
      <w:r>
        <w:t xml:space="preserve"> </w:t>
      </w:r>
      <w:r>
        <w:rPr>
          <w:rFonts w:hint="eastAsia"/>
        </w:rPr>
        <w:t>y</w:t>
      </w:r>
      <w:r>
        <w:rPr>
          <w:rFonts w:hint="eastAsia"/>
        </w:rPr>
        <w:t>轴</w:t>
      </w:r>
      <w:r>
        <w:rPr>
          <w:rFonts w:hint="eastAsia"/>
        </w:rPr>
        <w:t>,</w:t>
      </w:r>
      <w:r>
        <w:rPr>
          <w:rFonts w:hint="eastAsia"/>
        </w:rPr>
        <w:t>以及</w:t>
      </w:r>
      <w:r>
        <w:rPr>
          <w:rFonts w:hint="eastAsia"/>
        </w:rPr>
        <w:t>z</w:t>
      </w:r>
      <w:r>
        <w:rPr>
          <w:rFonts w:hint="eastAsia"/>
        </w:rPr>
        <w:t>轴上的位置、速度以及加速度数据，对于</w:t>
      </w:r>
      <w:r>
        <w:rPr>
          <w:rFonts w:hint="eastAsia"/>
        </w:rPr>
        <w:t>Pose</w:t>
      </w:r>
      <w:r>
        <w:rPr>
          <w:rFonts w:hint="eastAsia"/>
        </w:rPr>
        <w:t>表示当前的姿态的分别围绕</w:t>
      </w:r>
      <w:r>
        <w:rPr>
          <w:rFonts w:hint="eastAsia"/>
        </w:rPr>
        <w:t>x</w:t>
      </w:r>
      <w:r>
        <w:rPr>
          <w:rFonts w:hint="eastAsia"/>
        </w:rPr>
        <w:t>轴、</w:t>
      </w:r>
      <w:r>
        <w:rPr>
          <w:rFonts w:hint="eastAsia"/>
        </w:rPr>
        <w:t>y</w:t>
      </w:r>
      <w:r>
        <w:rPr>
          <w:rFonts w:hint="eastAsia"/>
        </w:rPr>
        <w:t>轴，</w:t>
      </w:r>
      <w:r>
        <w:rPr>
          <w:rFonts w:hint="eastAsia"/>
        </w:rPr>
        <w:t>z</w:t>
      </w:r>
      <w:r>
        <w:rPr>
          <w:rFonts w:hint="eastAsia"/>
        </w:rPr>
        <w:t>轴转过的轴角</w:t>
      </w:r>
    </w:p>
    <w:p w:rsidR="0010772B" w:rsidRDefault="0010772B" w:rsidP="0010772B">
      <w:pPr>
        <w:ind w:firstLine="520"/>
      </w:pPr>
      <w:r>
        <w:rPr>
          <w:rFonts w:hint="eastAsia"/>
        </w:rPr>
        <w:t>观测设计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Accelerat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Magnitude</m:t>
                        </m:r>
                      </m:e>
                      <m:sup>
                        <m:r>
                          <w:rPr>
                            <w:rFonts w:ascii="Cambria Math" w:hAnsi="Cambria Math"/>
                          </w:rPr>
                          <m:t>T</m:t>
                        </m:r>
                      </m:sup>
                    </m:sSup>
                    <m:r>
                      <w:rPr>
                        <w:rFonts w:ascii="Cambria Math" w:hAnsi="Cambria Math"/>
                      </w:rPr>
                      <m:t>,</m:t>
                    </m:r>
                    <m:sSup>
                      <m:sSupPr>
                        <m:ctrlPr>
                          <w:rPr>
                            <w:rFonts w:ascii="Cambria Math" w:hAnsi="Cambria Math"/>
                          </w:rPr>
                        </m:ctrlPr>
                      </m:sSupPr>
                      <m:e>
                        <m:r>
                          <m:rPr>
                            <m:sty m:val="p"/>
                          </m:rPr>
                          <w:rPr>
                            <w:rFonts w:ascii="Cambria Math" w:hAnsi="Cambria Math"/>
                          </w:rPr>
                          <m:t>Gyroscope</m:t>
                        </m:r>
                      </m:e>
                      <m:sup>
                        <m:r>
                          <w:rPr>
                            <w:rFonts w:ascii="Cambria Math" w:hAnsi="Cambria Math"/>
                          </w:rPr>
                          <m:t>T</m:t>
                        </m:r>
                      </m:sup>
                    </m:sSup>
                    <m:r>
                      <w:rPr>
                        <w:rFonts w:ascii="Cambria Math" w:hAnsi="Cambria Math" w:hint="eastAsia"/>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8)</w:t>
            </w:r>
          </w:p>
        </w:tc>
      </w:tr>
    </w:tbl>
    <w:p w:rsidR="0010772B" w:rsidRDefault="0010772B" w:rsidP="0010772B">
      <w:pPr>
        <w:ind w:firstLine="520"/>
      </w:pPr>
      <w:r>
        <w:rPr>
          <w:rFonts w:hint="eastAsia"/>
        </w:rPr>
        <w:t>其中</w:t>
      </w:r>
      <w:r>
        <w:rPr>
          <w:rFonts w:hint="eastAsia"/>
        </w:rPr>
        <w:t>Accelerate</w:t>
      </w:r>
      <w:r>
        <w:rPr>
          <w:rFonts w:hint="eastAsia"/>
        </w:rPr>
        <w:t>是手机坐标系下加速度计数据回传的数据，</w:t>
      </w:r>
      <w:r>
        <w:rPr>
          <w:rFonts w:hint="eastAsia"/>
        </w:rPr>
        <w:t>Magnitude</w:t>
      </w:r>
      <w:r>
        <w:rPr>
          <w:rFonts w:hint="eastAsia"/>
        </w:rPr>
        <w:t>是三轴磁罗盘传感器回传的数据以及</w:t>
      </w:r>
      <w:r>
        <w:rPr>
          <w:rFonts w:hint="eastAsia"/>
        </w:rPr>
        <w:t>Gyroscope</w:t>
      </w:r>
      <w:r>
        <w:rPr>
          <w:rFonts w:hint="eastAsia"/>
        </w:rPr>
        <w:t>是陀螺仪回传的数据，并且他们也都是一个数据为</w:t>
      </w:r>
      <m:oMath>
        <m:sSup>
          <m:sSupPr>
            <m:ctrlPr>
              <w:rPr>
                <w:rFonts w:ascii="Cambria Math" w:hAnsi="Cambria Math"/>
              </w:rPr>
            </m:ctrlPr>
          </m:sSupPr>
          <m:e>
            <m:r>
              <m:rPr>
                <m:sty m:val="p"/>
              </m:rPr>
              <w:rPr>
                <w:rFonts w:ascii="Cambria Math" w:hAnsi="Cambria Math"/>
              </w:rPr>
              <m:t>[x,y,z]</m:t>
            </m:r>
          </m:e>
          <m:sup>
            <m:r>
              <w:rPr>
                <w:rFonts w:ascii="Cambria Math" w:hAnsi="Cambria Math" w:hint="eastAsia"/>
              </w:rPr>
              <m:t>T</m:t>
            </m:r>
          </m:sup>
        </m:sSup>
      </m:oMath>
      <w:r>
        <w:rPr>
          <w:rFonts w:hint="eastAsia"/>
        </w:rPr>
        <w:t>这样的一个在欧式空间里的一个向量，分别表示对应的正交分解在不同轴上的加速度、角偏移以及瞬时角速度。</w:t>
      </w:r>
    </w:p>
    <w:p w:rsidR="0010772B" w:rsidRDefault="0010772B" w:rsidP="0010772B">
      <w:pPr>
        <w:ind w:firstLine="520"/>
      </w:pPr>
      <w:r>
        <w:rPr>
          <w:rFonts w:hint="eastAsia"/>
        </w:rPr>
        <w:t>为了方便计算，将状态向量中的元素简化记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hint="eastAsia"/>
                          </w:rPr>
                          <m:t>S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3</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S4</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29)</w:t>
            </w:r>
          </w:p>
        </w:tc>
      </w:tr>
    </w:tbl>
    <w:p w:rsidR="0010772B" w:rsidRDefault="0010772B" w:rsidP="0010772B">
      <w:pPr>
        <w:ind w:firstLine="520"/>
      </w:pPr>
      <w:r>
        <w:rPr>
          <w:rFonts w:hint="eastAsia"/>
        </w:rPr>
        <w:lastRenderedPageBreak/>
        <w:t>则当前时刻</w:t>
      </w:r>
      <w:r>
        <w:rPr>
          <w:rFonts w:hint="eastAsia"/>
        </w:rPr>
        <w:t>t</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1)</w:t>
            </w:r>
          </w:p>
        </w:tc>
      </w:tr>
    </w:tbl>
    <w:p w:rsidR="0010772B" w:rsidRDefault="0010772B" w:rsidP="0010772B">
      <w:pPr>
        <w:ind w:firstLine="520"/>
      </w:pPr>
      <w:r>
        <w:rPr>
          <w:rFonts w:hint="eastAsia"/>
        </w:rPr>
        <w:t>上一时刻</w:t>
      </w:r>
      <w:r>
        <w:rPr>
          <w:rFonts w:hint="eastAsia"/>
        </w:rPr>
        <w:t>t</w:t>
      </w:r>
      <w:r>
        <w:t>-1</w:t>
      </w:r>
      <w:r>
        <w:rPr>
          <w:rFonts w:hint="eastAsia"/>
        </w:rPr>
        <w:t>的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2)</w:t>
            </w:r>
          </w:p>
        </w:tc>
      </w:tr>
    </w:tbl>
    <w:p w:rsidR="0010772B" w:rsidRDefault="0010772B" w:rsidP="0010772B">
      <w:pPr>
        <w:ind w:firstLine="520"/>
      </w:pPr>
      <w:r>
        <w:rPr>
          <w:rFonts w:hint="eastAsia"/>
        </w:rPr>
        <w:t>初始时刻状态</w:t>
      </w:r>
      <m:oMath>
        <m:sSub>
          <m:sSubPr>
            <m:ctrlPr>
              <w:rPr>
                <w:rFonts w:ascii="Cambria Math" w:hAnsi="Cambria Math"/>
              </w:rPr>
            </m:ctrlPr>
          </m:sSubPr>
          <m:e>
            <m:r>
              <w:rPr>
                <w:rFonts w:ascii="Cambria Math" w:hAnsi="Cambria Math" w:hint="eastAsia"/>
              </w:rPr>
              <m:t>S</m:t>
            </m:r>
          </m:e>
          <m:sub>
            <m:r>
              <w:rPr>
                <w:rFonts w:ascii="Cambria Math" w:hAnsi="Cambria Math"/>
              </w:rPr>
              <m:t>0</m:t>
            </m:r>
          </m:sub>
        </m:sSub>
      </m:oMath>
      <w:r>
        <w:rPr>
          <w:rFonts w:hint="eastAsia"/>
        </w:rPr>
        <w:t>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S1</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2</m:t>
                        </m:r>
                      </m:e>
                      <m:sub>
                        <m:r>
                          <w:rPr>
                            <w:rFonts w:ascii="Cambria Math" w:hAnsi="Cambria Math" w:hint="eastAsia"/>
                          </w:rPr>
                          <m:t>0</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hint="eastAsia"/>
                          </w:rPr>
                          <m:t>0</m:t>
                        </m:r>
                      </m:sub>
                      <m:sup>
                        <m:r>
                          <w:rPr>
                            <w:rFonts w:ascii="Cambria Math" w:hAnsi="Cambria Math"/>
                          </w:rPr>
                          <m:t>T</m:t>
                        </m:r>
                      </m:sup>
                    </m:sSubSup>
                    <m:r>
                      <w:rPr>
                        <w:rFonts w:ascii="Cambria Math" w:hAnsi="Cambria Math"/>
                      </w:rPr>
                      <m:t>,</m:t>
                    </m:r>
                    <m:sSubSup>
                      <m:sSubSupPr>
                        <m:ctrlPr>
                          <w:rPr>
                            <w:rFonts w:ascii="Cambria Math" w:hAnsi="Cambria Math"/>
                            <w:i/>
                          </w:rPr>
                        </m:ctrlPr>
                      </m:sSubSupPr>
                      <m:e>
                        <m:r>
                          <w:rPr>
                            <w:rFonts w:ascii="Cambria Math" w:hAnsi="Cambria Math"/>
                          </w:rPr>
                          <m:t>S4</m:t>
                        </m:r>
                      </m:e>
                      <m:sub>
                        <m:r>
                          <w:rPr>
                            <w:rFonts w:ascii="Cambria Math" w:hAnsi="Cambria Math" w:hint="eastAsia"/>
                          </w:rPr>
                          <m:t>0</m:t>
                        </m:r>
                      </m:sub>
                      <m:sup>
                        <m:r>
                          <w:rPr>
                            <w:rFonts w:ascii="Cambria Math" w:hAnsi="Cambria Math"/>
                          </w:rPr>
                          <m:t>T</m:t>
                        </m:r>
                      </m:sup>
                    </m:sSubSup>
                    <m:r>
                      <w:rPr>
                        <w:rFonts w:ascii="Cambria Math" w:hAnsi="Cambria Math"/>
                      </w:rPr>
                      <m:t>]</m:t>
                    </m:r>
                  </m:e>
                  <m:sup>
                    <m:r>
                      <w:rPr>
                        <w:rFonts w:ascii="Cambria Math" w:hAnsi="Cambria Math" w:hint="eastAsia"/>
                      </w:rPr>
                      <m:t>T</m:t>
                    </m:r>
                  </m:sup>
                </m:sSup>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bl>
    <w:p w:rsidR="0010772B" w:rsidRDefault="0010772B" w:rsidP="0010772B">
      <w:pPr>
        <w:ind w:firstLine="520"/>
      </w:pPr>
      <w:r>
        <w:rPr>
          <w:rFonts w:hint="eastAsia"/>
        </w:rPr>
        <w:t>从状态</w:t>
      </w:r>
      <m:oMath>
        <m:sSub>
          <m:sSubPr>
            <m:ctrlPr>
              <w:rPr>
                <w:rFonts w:ascii="Cambria Math" w:hAnsi="Cambria Math"/>
              </w:rPr>
            </m:ctrlPr>
          </m:sSubPr>
          <m:e>
            <m:r>
              <w:rPr>
                <w:rFonts w:ascii="Cambria Math" w:hAnsi="Cambria Math" w:hint="eastAsia"/>
              </w:rPr>
              <m:t>S</m:t>
            </m:r>
          </m:e>
          <m:sub>
            <m:r>
              <w:rPr>
                <w:rFonts w:ascii="Cambria Math" w:hAnsi="Cambria Math"/>
              </w:rPr>
              <m:t>t-1</m:t>
            </m:r>
          </m:sub>
        </m:sSub>
      </m:oMath>
      <w:r>
        <w:rPr>
          <w:rFonts w:hint="eastAsia"/>
        </w:rPr>
        <w:t>到</w:t>
      </w:r>
      <m:oMath>
        <m:sSub>
          <m:sSubPr>
            <m:ctrlPr>
              <w:rPr>
                <w:rFonts w:ascii="Cambria Math" w:hAnsi="Cambria Math"/>
              </w:rPr>
            </m:ctrlPr>
          </m:sSubPr>
          <m:e>
            <m:r>
              <w:rPr>
                <w:rFonts w:ascii="Cambria Math" w:hAnsi="Cambria Math" w:hint="eastAsia"/>
              </w:rPr>
              <m:t>S</m:t>
            </m:r>
          </m:e>
          <m:sub>
            <m:r>
              <w:rPr>
                <w:rFonts w:ascii="Cambria Math" w:hAnsi="Cambria Math"/>
              </w:rPr>
              <m:t>t</m:t>
            </m:r>
          </m:sub>
        </m:sSub>
      </m:oMath>
      <w:r>
        <w:rPr>
          <w:rFonts w:hint="eastAsia"/>
        </w:rPr>
        <w:t>的更新过程通过物理学的运动模型可以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E67A7" w:rsidTr="00C04598">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Sup>
                  <m:sSubSupPr>
                    <m:ctrlPr>
                      <w:rPr>
                        <w:rFonts w:ascii="Cambria Math" w:hAnsi="Cambria Math"/>
                        <w:i/>
                      </w:rPr>
                    </m:ctrlPr>
                  </m:sSubSupPr>
                  <m:e>
                    <m:r>
                      <w:rPr>
                        <w:rFonts w:ascii="Cambria Math" w:hAnsi="Cambria Math"/>
                      </w:rPr>
                      <m:t>S1</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1</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2</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3)</w:t>
            </w:r>
          </w:p>
        </w:tc>
      </w:tr>
      <w:tr w:rsidR="00BE67A7" w:rsidTr="00E37ED9">
        <w:tc>
          <w:tcPr>
            <w:tcW w:w="1843" w:type="dxa"/>
          </w:tcPr>
          <w:p w:rsidR="00BE67A7" w:rsidRDefault="00BE67A7" w:rsidP="00C04598">
            <w:pPr>
              <w:ind w:firstLineChars="0" w:firstLine="0"/>
            </w:pPr>
          </w:p>
        </w:tc>
        <w:tc>
          <w:tcPr>
            <w:tcW w:w="4536" w:type="dxa"/>
          </w:tcPr>
          <w:p w:rsidR="00BE67A7" w:rsidRDefault="003531E2" w:rsidP="00C04598">
            <w:pPr>
              <w:ind w:firstLine="480"/>
            </w:pPr>
            <m:oMathPara>
              <m:oMath>
                <m:sSubSup>
                  <m:sSubSupPr>
                    <m:ctrlPr>
                      <w:rPr>
                        <w:rFonts w:ascii="Cambria Math" w:hAnsi="Cambria Math"/>
                        <w:i/>
                      </w:rPr>
                    </m:ctrlPr>
                  </m:sSubSupPr>
                  <m:e>
                    <m:r>
                      <w:rPr>
                        <w:rFonts w:ascii="Cambria Math" w:hAnsi="Cambria Math"/>
                      </w:rPr>
                      <m:t>S2</m:t>
                    </m:r>
                  </m:e>
                  <m:sub>
                    <m:r>
                      <w:rPr>
                        <w:rFonts w:ascii="Cambria Math" w:hAnsi="Cambria Math"/>
                      </w:rPr>
                      <m:t>t</m:t>
                    </m:r>
                  </m:sub>
                  <m:sup>
                    <m:r>
                      <w:rPr>
                        <w:rFonts w:ascii="Cambria Math" w:hAnsi="Cambria Math"/>
                      </w:rPr>
                      <m:t>T</m:t>
                    </m:r>
                  </m:sup>
                </m:sSubSup>
                <m:r>
                  <w:rPr>
                    <w:rFonts w:ascii="Cambria Math" w:hAnsi="Cambria Math" w:hint="eastAsia"/>
                  </w:rPr>
                  <m:t>=</m:t>
                </m:r>
                <m:sSubSup>
                  <m:sSubSupPr>
                    <m:ctrlPr>
                      <w:rPr>
                        <w:rFonts w:ascii="Cambria Math" w:hAnsi="Cambria Math"/>
                        <w:i/>
                      </w:rPr>
                    </m:ctrlPr>
                  </m:sSubSupPr>
                  <m:e>
                    <m:r>
                      <w:rPr>
                        <w:rFonts w:ascii="Cambria Math" w:hAnsi="Cambria Math"/>
                      </w:rPr>
                      <m:t>S3</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up>
                    <m:r>
                      <w:rPr>
                        <w:rFonts w:ascii="Cambria Math" w:hAnsi="Cambria Math"/>
                      </w:rPr>
                      <m:t>T</m:t>
                    </m:r>
                  </m:sup>
                </m:sSubSup>
                <m:r>
                  <w:rPr>
                    <w:rFonts w:ascii="Cambria Math" w:hAnsi="Cambria Math" w:hint="eastAsia"/>
                  </w:rPr>
                  <m:t>+average</m:t>
                </m:r>
                <m:d>
                  <m:dPr>
                    <m:ctrlPr>
                      <w:rPr>
                        <w:rFonts w:ascii="Cambria Math" w:hAnsi="Cambria Math"/>
                        <w:i/>
                      </w:rPr>
                    </m:ctrlPr>
                  </m:dPr>
                  <m:e>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m:t>
                        </m:r>
                      </m:sub>
                      <m:sup>
                        <m:r>
                          <w:rPr>
                            <w:rFonts w:ascii="Cambria Math" w:hAnsi="Cambria Math"/>
                          </w:rPr>
                          <m:t>T</m:t>
                        </m:r>
                      </m:sup>
                    </m:sSubSup>
                    <m:r>
                      <w:rPr>
                        <w:rFonts w:ascii="Cambria Math" w:hAnsi="Cambria Math"/>
                      </w:rPr>
                      <m:t xml:space="preserve">, </m:t>
                    </m:r>
                    <m:sSubSup>
                      <m:sSubSupPr>
                        <m:ctrlPr>
                          <w:rPr>
                            <w:rFonts w:ascii="Cambria Math" w:hAnsi="Cambria Math"/>
                            <w:i/>
                          </w:rPr>
                        </m:ctrlPr>
                      </m:sSubSupPr>
                      <m:e>
                        <m:r>
                          <w:rPr>
                            <w:rFonts w:ascii="Cambria Math" w:hAnsi="Cambria Math"/>
                          </w:rPr>
                          <m:t>S</m:t>
                        </m:r>
                        <m:r>
                          <w:rPr>
                            <w:rFonts w:ascii="Cambria Math" w:hAnsi="Cambria Math" w:hint="eastAsia"/>
                          </w:rPr>
                          <m:t>3</m:t>
                        </m:r>
                      </m:e>
                      <m:sub>
                        <m:r>
                          <w:rPr>
                            <w:rFonts w:ascii="Cambria Math" w:hAnsi="Cambria Math"/>
                          </w:rPr>
                          <m:t>t-1</m:t>
                        </m:r>
                      </m:sub>
                      <m:sup>
                        <m:r>
                          <w:rPr>
                            <w:rFonts w:ascii="Cambria Math" w:hAnsi="Cambria Math"/>
                          </w:rPr>
                          <m:t>T</m:t>
                        </m:r>
                      </m:sup>
                    </m:sSubSup>
                  </m:e>
                </m:d>
                <m:r>
                  <w:rPr>
                    <w:rFonts w:ascii="Cambria Math" w:hAnsi="Cambria Math" w:hint="eastAsia"/>
                  </w:rPr>
                  <m:t>·</m:t>
                </m:r>
                <m:r>
                  <w:rPr>
                    <w:rFonts w:ascii="Cambria Math" w:hAnsi="Cambria Math"/>
                  </w:rPr>
                  <m:t>∆</m:t>
                </m:r>
                <m:r>
                  <w:rPr>
                    <w:rFonts w:ascii="Cambria Math" w:hAnsi="Cambria Math" w:hint="eastAsia"/>
                  </w:rPr>
                  <m:t>t</m:t>
                </m:r>
              </m:oMath>
            </m:oMathPara>
          </w:p>
        </w:tc>
        <w:tc>
          <w:tcPr>
            <w:tcW w:w="1917" w:type="dxa"/>
          </w:tcPr>
          <w:p w:rsidR="00BE67A7" w:rsidRDefault="00BE67A7" w:rsidP="00C04598">
            <w:pPr>
              <w:ind w:firstLineChars="0" w:firstLine="0"/>
              <w:jc w:val="right"/>
            </w:pPr>
            <w:r>
              <w:rPr>
                <w:rFonts w:hint="eastAsia"/>
              </w:rPr>
              <w:t>(</w:t>
            </w:r>
            <w:r>
              <w:t>2-</w:t>
            </w:r>
            <w:r>
              <w:rPr>
                <w:rFonts w:hint="eastAsia"/>
              </w:rPr>
              <w:t>3</w:t>
            </w:r>
            <w:r w:rsidR="00E37ED9">
              <w:rPr>
                <w:rFonts w:hint="eastAsia"/>
              </w:rPr>
              <w:t>4</w:t>
            </w:r>
            <w:r>
              <w:rPr>
                <w:rFonts w:hint="eastAsia"/>
              </w:rPr>
              <w:t>)</w:t>
            </w:r>
          </w:p>
        </w:tc>
      </w:tr>
    </w:tbl>
    <w:p w:rsidR="0010772B" w:rsidRDefault="0010772B" w:rsidP="0010772B">
      <w:pPr>
        <w:ind w:firstLine="520"/>
      </w:pPr>
      <w:r>
        <w:rPr>
          <w:rFonts w:hint="eastAsia"/>
        </w:rPr>
        <w:t>其中</w:t>
      </w:r>
      <m:oMath>
        <m:r>
          <w:rPr>
            <w:rFonts w:ascii="Cambria Math" w:hAnsi="Cambria Math"/>
          </w:rPr>
          <m:t>∆</m:t>
        </m:r>
        <m:r>
          <w:rPr>
            <w:rFonts w:ascii="Cambria Math" w:hAnsi="Cambria Math" w:hint="eastAsia"/>
          </w:rPr>
          <m:t>t</m:t>
        </m:r>
      </m:oMath>
      <w:r>
        <w:rPr>
          <w:rFonts w:hint="eastAsia"/>
        </w:rPr>
        <w:t>表示状态更新的时间间隔。</w:t>
      </w:r>
    </w:p>
    <w:p w:rsidR="0010772B" w:rsidRDefault="0010772B" w:rsidP="0010772B">
      <w:pPr>
        <w:ind w:firstLine="520"/>
      </w:pPr>
      <w:r>
        <w:rPr>
          <w:rFonts w:hint="eastAsia"/>
        </w:rPr>
        <w:t>将手机获得的观测（测量）矩阵简化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3531E2" w:rsidP="00C04598">
            <w:pPr>
              <w:ind w:firstLine="480"/>
            </w:pPr>
            <m:oMathPara>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r>
                          <w:rPr>
                            <w:rFonts w:ascii="Cambria Math" w:hAnsi="Cambria Math"/>
                          </w:rPr>
                          <m:t>Z</m:t>
                        </m:r>
                        <m:r>
                          <w:rPr>
                            <w:rFonts w:ascii="Cambria Math" w:hAnsi="Cambria Math" w:hint="eastAsia"/>
                          </w:rPr>
                          <m:t>1</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2</m:t>
                        </m:r>
                      </m:e>
                      <m:sup>
                        <m:r>
                          <w:rPr>
                            <w:rFonts w:ascii="Cambria Math" w:hAnsi="Cambria Math"/>
                          </w:rPr>
                          <m:t>T</m:t>
                        </m:r>
                      </m:sup>
                    </m:sSup>
                    <m:r>
                      <m:rPr>
                        <m:sty m:val="p"/>
                      </m:rPr>
                      <w:rPr>
                        <w:rFonts w:ascii="Cambria Math" w:hAnsi="Cambria Math"/>
                      </w:rPr>
                      <m:t>,</m:t>
                    </m:r>
                    <m:sSup>
                      <m:sSupPr>
                        <m:ctrlPr>
                          <w:rPr>
                            <w:rFonts w:ascii="Cambria Math" w:hAnsi="Cambria Math"/>
                          </w:rPr>
                        </m:ctrlPr>
                      </m:sSupPr>
                      <m:e>
                        <m:r>
                          <w:rPr>
                            <w:rFonts w:ascii="Cambria Math" w:hAnsi="Cambria Math"/>
                          </w:rPr>
                          <m:t>Z3</m:t>
                        </m:r>
                      </m:e>
                      <m:sup>
                        <m:r>
                          <w:rPr>
                            <w:rFonts w:ascii="Cambria Math" w:hAnsi="Cambria Math"/>
                          </w:rPr>
                          <m:t>T</m:t>
                        </m:r>
                      </m:sup>
                    </m:sSup>
                    <m:r>
                      <m:rPr>
                        <m:sty m:val="p"/>
                      </m:rPr>
                      <w:rPr>
                        <w:rFonts w:ascii="Cambria Math" w:hAnsi="Cambria Math"/>
                      </w:rPr>
                      <m:t>]</m:t>
                    </m:r>
                  </m:e>
                  <m:sup>
                    <m:r>
                      <w:rPr>
                        <w:rFonts w:ascii="Cambria Math" w:hAnsi="Cambria Math"/>
                      </w:rPr>
                      <m:t>T</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5)</w:t>
            </w:r>
          </w:p>
        </w:tc>
      </w:tr>
    </w:tbl>
    <w:p w:rsidR="0010772B" w:rsidRDefault="0010772B" w:rsidP="0010772B">
      <w:pPr>
        <w:ind w:firstLine="520"/>
      </w:pPr>
      <w:r>
        <w:rPr>
          <w:rFonts w:hint="eastAsia"/>
        </w:rPr>
        <w:t>那么，状态</w:t>
      </w:r>
      <m:oMath>
        <m:sSup>
          <m:sSupPr>
            <m:ctrlPr>
              <w:rPr>
                <w:rFonts w:ascii="Cambria Math" w:hAnsi="Cambria Math"/>
              </w:rPr>
            </m:ctrlPr>
          </m:sSupPr>
          <m:e>
            <m:r>
              <w:rPr>
                <w:rFonts w:ascii="Cambria Math" w:hAnsi="Cambria Math"/>
              </w:rPr>
              <m:t>S3</m:t>
            </m:r>
          </m:e>
          <m:sup>
            <m:r>
              <w:rPr>
                <w:rFonts w:ascii="Cambria Math" w:hAnsi="Cambria Math"/>
              </w:rPr>
              <m:t>T</m:t>
            </m:r>
          </m:sup>
        </m:sSup>
      </m:oMath>
      <w:r>
        <w:rPr>
          <w:rFonts w:hint="eastAsia"/>
        </w:rPr>
        <w:t>则可以通过下面的公式计算得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E37ED9" w:rsidTr="00C04598">
        <w:tc>
          <w:tcPr>
            <w:tcW w:w="1843" w:type="dxa"/>
          </w:tcPr>
          <w:p w:rsidR="00E37ED9" w:rsidRDefault="00E37ED9" w:rsidP="00C04598">
            <w:pPr>
              <w:ind w:firstLineChars="0" w:firstLine="0"/>
            </w:pPr>
          </w:p>
        </w:tc>
        <w:tc>
          <w:tcPr>
            <w:tcW w:w="4536" w:type="dxa"/>
          </w:tcPr>
          <w:p w:rsidR="00E37ED9" w:rsidRDefault="003531E2" w:rsidP="00C04598">
            <w:pPr>
              <w:ind w:firstLine="480"/>
            </w:pPr>
            <m:oMathPara>
              <m:oMath>
                <m:sSup>
                  <m:sSupPr>
                    <m:ctrlPr>
                      <w:rPr>
                        <w:rFonts w:ascii="Cambria Math" w:hAnsi="Cambria Math"/>
                      </w:rPr>
                    </m:ctrlPr>
                  </m:sSupPr>
                  <m:e>
                    <m:r>
                      <w:rPr>
                        <w:rFonts w:ascii="Cambria Math" w:hAnsi="Cambria Math"/>
                      </w:rPr>
                      <m:t>S3</m:t>
                    </m:r>
                  </m:e>
                  <m:sup>
                    <m:r>
                      <w:rPr>
                        <w:rFonts w:ascii="Cambria Math" w:hAnsi="Cambria Math"/>
                      </w:rPr>
                      <m:t>T</m:t>
                    </m:r>
                  </m:sup>
                </m:sSup>
                <m:r>
                  <w:rPr>
                    <w:rFonts w:ascii="Cambria Math" w:hAnsi="Cambria Math" w:hint="eastAsia"/>
                  </w:rPr>
                  <m:t>=</m:t>
                </m:r>
                <m:sSup>
                  <m:sSupPr>
                    <m:ctrlPr>
                      <w:rPr>
                        <w:rFonts w:ascii="Cambria Math" w:hAnsi="Cambria Math"/>
                      </w:rPr>
                    </m:ctrlPr>
                  </m:sSupPr>
                  <m:e>
                    <m:r>
                      <w:rPr>
                        <w:rFonts w:ascii="Cambria Math" w:hAnsi="Cambria Math"/>
                      </w:rPr>
                      <m:t>Z3</m:t>
                    </m:r>
                  </m:e>
                  <m:sup>
                    <m:r>
                      <w:rPr>
                        <w:rFonts w:ascii="Cambria Math" w:hAnsi="Cambria Math"/>
                      </w:rPr>
                      <m:t>T</m:t>
                    </m:r>
                  </m:sup>
                </m:sSup>
                <m:r>
                  <w:rPr>
                    <w:rFonts w:ascii="Cambria Math" w:hAnsi="Cambria Math" w:hint="eastAsia"/>
                  </w:rPr>
                  <m:t>·</m:t>
                </m:r>
                <m:sSup>
                  <m:sSupPr>
                    <m:ctrlPr>
                      <w:rPr>
                        <w:rFonts w:ascii="Cambria Math" w:hAnsi="Cambria Math"/>
                        <w:i/>
                      </w:rPr>
                    </m:ctrlPr>
                  </m:sSupPr>
                  <m:e>
                    <m:r>
                      <w:rPr>
                        <w:rFonts w:ascii="Cambria Math" w:hAnsi="Cambria Math" w:hint="eastAsia"/>
                      </w:rPr>
                      <m:t>R</m:t>
                    </m:r>
                  </m:e>
                  <m:sup>
                    <m:r>
                      <w:rPr>
                        <w:rFonts w:ascii="微软雅黑" w:eastAsia="微软雅黑" w:hAnsi="微软雅黑" w:cs="微软雅黑" w:hint="eastAsia"/>
                      </w:rPr>
                      <m:t>-</m:t>
                    </m:r>
                    <m:r>
                      <w:rPr>
                        <w:rFonts w:ascii="Cambria Math" w:hAnsi="Cambria Math" w:hint="eastAsia"/>
                      </w:rPr>
                      <m:t>1</m:t>
                    </m:r>
                  </m:sup>
                </m:sSup>
              </m:oMath>
            </m:oMathPara>
          </w:p>
        </w:tc>
        <w:tc>
          <w:tcPr>
            <w:tcW w:w="1917" w:type="dxa"/>
          </w:tcPr>
          <w:p w:rsidR="00E37ED9" w:rsidRDefault="00E37ED9" w:rsidP="00C04598">
            <w:pPr>
              <w:ind w:firstLineChars="0" w:firstLine="0"/>
              <w:jc w:val="right"/>
            </w:pPr>
            <w:r>
              <w:rPr>
                <w:rFonts w:hint="eastAsia"/>
              </w:rPr>
              <w:t>(</w:t>
            </w:r>
            <w:r>
              <w:t>2-</w:t>
            </w:r>
            <w:r>
              <w:rPr>
                <w:rFonts w:hint="eastAsia"/>
              </w:rPr>
              <w:t>36)</w:t>
            </w:r>
          </w:p>
        </w:tc>
      </w:tr>
    </w:tbl>
    <w:p w:rsidR="0010772B" w:rsidRDefault="0010772B" w:rsidP="0010772B">
      <w:pPr>
        <w:ind w:firstLine="520"/>
      </w:pPr>
      <w:r>
        <w:rPr>
          <w:rFonts w:hint="eastAsia"/>
        </w:rPr>
        <w:t>通过以上分析发现，对于状态向量的更新，其中的数据流结构如下：</w:t>
      </w:r>
    </w:p>
    <w:p w:rsidR="004C46F0" w:rsidRDefault="004C46F0" w:rsidP="0010772B">
      <w:pPr>
        <w:ind w:firstLine="520"/>
      </w:pPr>
    </w:p>
    <w:p w:rsidR="0010772B" w:rsidRDefault="0010772B" w:rsidP="0010772B">
      <w:pPr>
        <w:ind w:firstLineChars="83" w:firstLine="199"/>
        <w:jc w:val="center"/>
      </w:pPr>
      <w:r>
        <w:object w:dxaOrig="7591" w:dyaOrig="3451">
          <v:shape id="_x0000_i1029" type="#_x0000_t75" style="width:384pt;height:174pt" o:ole="">
            <v:imagedata r:id="rId36" o:title=""/>
          </v:shape>
          <o:OLEObject Type="Embed" ProgID="Visio.Drawing.15" ShapeID="_x0000_i1029" DrawAspect="Content" ObjectID="_1557405989" r:id="rId37"/>
        </w:object>
      </w:r>
    </w:p>
    <w:p w:rsidR="0010772B" w:rsidRPr="00146314" w:rsidRDefault="0010772B" w:rsidP="0010772B">
      <w:pPr>
        <w:ind w:firstLine="460"/>
        <w:jc w:val="center"/>
        <w:rPr>
          <w:sz w:val="21"/>
        </w:rPr>
      </w:pPr>
      <w:r>
        <w:rPr>
          <w:rFonts w:hint="eastAsia"/>
          <w:sz w:val="21"/>
        </w:rPr>
        <w:t>图</w:t>
      </w:r>
      <w:r>
        <w:rPr>
          <w:rFonts w:hint="eastAsia"/>
          <w:sz w:val="21"/>
        </w:rPr>
        <w:t>2-</w:t>
      </w:r>
      <w:r w:rsidR="00EF03AB">
        <w:rPr>
          <w:rFonts w:hint="eastAsia"/>
          <w:sz w:val="21"/>
        </w:rPr>
        <w:t>13</w:t>
      </w:r>
      <w:r w:rsidRPr="0016469A">
        <w:rPr>
          <w:sz w:val="21"/>
        </w:rPr>
        <w:t xml:space="preserve"> </w:t>
      </w:r>
      <w:r>
        <w:rPr>
          <w:rFonts w:hint="eastAsia"/>
          <w:sz w:val="21"/>
        </w:rPr>
        <w:t>EKF</w:t>
      </w:r>
      <w:r>
        <w:rPr>
          <w:rFonts w:hint="eastAsia"/>
          <w:sz w:val="21"/>
        </w:rPr>
        <w:t>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通过数据流分析，在状态</w:t>
      </w:r>
      <w:r>
        <w:rPr>
          <w:rFonts w:hint="eastAsia"/>
        </w:rPr>
        <w:t>S1</w:t>
      </w:r>
      <w:r>
        <w:rPr>
          <w:rFonts w:hint="eastAsia"/>
        </w:rPr>
        <w:t>，</w:t>
      </w:r>
      <w:r>
        <w:rPr>
          <w:rFonts w:hint="eastAsia"/>
        </w:rPr>
        <w:t>S2</w:t>
      </w:r>
      <w:r>
        <w:rPr>
          <w:rFonts w:hint="eastAsia"/>
        </w:rPr>
        <w:t>以及</w:t>
      </w:r>
      <w:r>
        <w:rPr>
          <w:rFonts w:hint="eastAsia"/>
        </w:rPr>
        <w:t>S3</w:t>
      </w:r>
      <w:r>
        <w:rPr>
          <w:rFonts w:hint="eastAsia"/>
        </w:rPr>
        <w:t>与滤波器不存在耦合关系，即可以将上述模型进分解、化简得到如下模型：</w:t>
      </w:r>
    </w:p>
    <w:p w:rsidR="004C46F0" w:rsidRDefault="004C46F0" w:rsidP="0010772B">
      <w:pPr>
        <w:ind w:firstLine="520"/>
      </w:pPr>
    </w:p>
    <w:p w:rsidR="0010772B" w:rsidRDefault="0010772B" w:rsidP="0010772B">
      <w:pPr>
        <w:ind w:firstLineChars="83" w:firstLine="199"/>
        <w:jc w:val="center"/>
      </w:pPr>
      <w:r>
        <w:object w:dxaOrig="9450" w:dyaOrig="2251">
          <v:shape id="_x0000_i1030" type="#_x0000_t75" style="width:420pt;height:102pt" o:ole="">
            <v:imagedata r:id="rId38" o:title=""/>
          </v:shape>
          <o:OLEObject Type="Embed" ProgID="Visio.Drawing.15" ShapeID="_x0000_i1030" DrawAspect="Content" ObjectID="_1557405990" r:id="rId39"/>
        </w:object>
      </w:r>
    </w:p>
    <w:p w:rsidR="0010772B" w:rsidRPr="00146314" w:rsidRDefault="0010772B" w:rsidP="0010772B">
      <w:pPr>
        <w:ind w:firstLine="460"/>
        <w:jc w:val="center"/>
        <w:rPr>
          <w:sz w:val="21"/>
        </w:rPr>
      </w:pPr>
      <w:r>
        <w:rPr>
          <w:rFonts w:hint="eastAsia"/>
          <w:sz w:val="21"/>
        </w:rPr>
        <w:t>图</w:t>
      </w:r>
      <w:r w:rsidR="00EF03AB">
        <w:rPr>
          <w:rFonts w:hint="eastAsia"/>
          <w:sz w:val="21"/>
        </w:rPr>
        <w:t>2-14</w:t>
      </w:r>
      <w:r w:rsidR="00EF03AB">
        <w:rPr>
          <w:sz w:val="21"/>
        </w:rPr>
        <w:t xml:space="preserve"> </w:t>
      </w:r>
      <w:r>
        <w:rPr>
          <w:rFonts w:hint="eastAsia"/>
          <w:sz w:val="21"/>
        </w:rPr>
        <w:t>EKF</w:t>
      </w:r>
      <w:r>
        <w:rPr>
          <w:rFonts w:hint="eastAsia"/>
          <w:sz w:val="21"/>
        </w:rPr>
        <w:t>简化之后的数据融合数据流</w:t>
      </w:r>
    </w:p>
    <w:p w:rsidR="0010772B" w:rsidRPr="00901971" w:rsidRDefault="0010772B" w:rsidP="0010772B">
      <w:pPr>
        <w:ind w:firstLineChars="83" w:firstLine="216"/>
        <w:jc w:val="center"/>
      </w:pPr>
    </w:p>
    <w:p w:rsidR="0010772B" w:rsidRDefault="0010772B" w:rsidP="0010772B">
      <w:pPr>
        <w:ind w:firstLine="520"/>
      </w:pPr>
      <w:r>
        <w:rPr>
          <w:rFonts w:hint="eastAsia"/>
        </w:rPr>
        <w:t>左边的位置计算过程可与右侧</w:t>
      </w:r>
      <w:r>
        <w:rPr>
          <w:rFonts w:hint="eastAsia"/>
        </w:rPr>
        <w:t>EKF</w:t>
      </w:r>
      <w:r>
        <w:rPr>
          <w:rFonts w:hint="eastAsia"/>
        </w:rPr>
        <w:t>相互独立分别进行计算。由此，</w:t>
      </w:r>
      <w:r>
        <w:rPr>
          <w:rFonts w:hint="eastAsia"/>
        </w:rPr>
        <w:t>EKF</w:t>
      </w:r>
      <w:r>
        <w:rPr>
          <w:rFonts w:hint="eastAsia"/>
        </w:rPr>
        <w:t>的数据更新部分由此更新为通过</w:t>
      </w:r>
      <w:r>
        <w:rPr>
          <w:rFonts w:hint="eastAsia"/>
        </w:rPr>
        <w:t>Z1</w:t>
      </w:r>
      <w:r>
        <w:rPr>
          <w:rFonts w:hint="eastAsia"/>
        </w:rPr>
        <w:t>，</w:t>
      </w:r>
      <w:r>
        <w:rPr>
          <w:rFonts w:hint="eastAsia"/>
        </w:rPr>
        <w:t>Z2</w:t>
      </w:r>
      <w:r>
        <w:rPr>
          <w:rFonts w:hint="eastAsia"/>
        </w:rPr>
        <w:t>以及</w:t>
      </w:r>
      <w:r>
        <w:rPr>
          <w:rFonts w:hint="eastAsia"/>
        </w:rPr>
        <w:t>Z3</w:t>
      </w:r>
      <w:r>
        <w:rPr>
          <w:rFonts w:hint="eastAsia"/>
        </w:rPr>
        <w:t>三种传感器数据求解手机姿态的问题，手机定位则化简为由已知手机机身坐标系下的三轴加速度以及手机姿态，通过坐标系变换求取手机在世界坐标系下的各个坐标轴投影的加速度进而通过求解微分方程获得手机的速度、位移信息。</w:t>
      </w:r>
    </w:p>
    <w:p w:rsidR="002926FC" w:rsidRDefault="002926FC" w:rsidP="002926FC">
      <w:pPr>
        <w:ind w:firstLine="520"/>
      </w:pPr>
      <w:r>
        <w:rPr>
          <w:rFonts w:hint="eastAsia"/>
        </w:rPr>
        <w:t>手机姿态的通过四元数更新，可以通过四元数乘法进行状态更新，适用于通过陀螺仪来更新手机姿态：</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rPr>
                    </m:ctrlPr>
                  </m:sSubPr>
                  <m:e>
                    <m:r>
                      <m:rPr>
                        <m:sty m:val="p"/>
                      </m:rP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r>
                  <m:rPr>
                    <m:sty m:val="p"/>
                  </m:rPr>
                  <w:rPr>
                    <w:rFonts w:ascii="Cambria Math" w:hAnsi="Cambria Math"/>
                  </w:rPr>
                  <m:t>∆</m:t>
                </m:r>
                <m:r>
                  <m:rPr>
                    <m:sty m:val="p"/>
                  </m:rPr>
                  <w:rPr>
                    <w:rFonts w:ascii="Cambria Math" w:hAnsi="Cambria Math" w:hint="eastAsia"/>
                  </w:rPr>
                  <m:t>q</m:t>
                </m:r>
              </m:oMath>
            </m:oMathPara>
          </w:p>
        </w:tc>
        <w:tc>
          <w:tcPr>
            <w:tcW w:w="1917" w:type="dxa"/>
          </w:tcPr>
          <w:p w:rsidR="00B45E70" w:rsidRDefault="00B45E70" w:rsidP="00C04598">
            <w:pPr>
              <w:ind w:firstLineChars="0" w:firstLine="0"/>
              <w:jc w:val="right"/>
            </w:pPr>
            <w:r>
              <w:rPr>
                <w:rFonts w:hint="eastAsia"/>
              </w:rPr>
              <w:t>(</w:t>
            </w:r>
            <w:r>
              <w:t>2-</w:t>
            </w:r>
            <w:r>
              <w:rPr>
                <w:rFonts w:hint="eastAsia"/>
              </w:rPr>
              <w:t>37)</w:t>
            </w:r>
          </w:p>
        </w:tc>
      </w:tr>
    </w:tbl>
    <w:p w:rsidR="002926FC" w:rsidRDefault="002926FC" w:rsidP="002926FC">
      <w:pPr>
        <w:ind w:firstLine="520"/>
      </w:pPr>
      <w:r>
        <w:rPr>
          <w:rFonts w:hint="eastAsia"/>
        </w:rPr>
        <w:t>将通过加速度计与磁罗盘数据解算手机姿态获得的手机关于绝对坐标系（也称东北天坐标系）的旋转</w:t>
      </w:r>
      <m:oMath>
        <m:sSub>
          <m:sSubPr>
            <m:ctrlPr>
              <w:rPr>
                <w:rFonts w:ascii="Cambria Math" w:hAnsi="Cambria Math"/>
              </w:rPr>
            </m:ctrlPr>
          </m:sSubPr>
          <m:e>
            <m:r>
              <m:rPr>
                <m:sty m:val="p"/>
              </m:rPr>
              <w:rPr>
                <w:rFonts w:ascii="Cambria Math" w:hAnsi="Cambria Math" w:hint="eastAsia"/>
              </w:rPr>
              <m:t>qa</m:t>
            </m:r>
          </m:e>
          <m:sub>
            <m:r>
              <w:rPr>
                <w:rFonts w:ascii="Cambria Math" w:hAnsi="Cambria Math"/>
              </w:rPr>
              <m:t>t</m:t>
            </m:r>
          </m:sub>
        </m:sSub>
      </m:oMath>
      <w:r>
        <w:rPr>
          <w:rFonts w:hint="eastAsia"/>
        </w:rPr>
        <w:t>，通过陀螺仪累计得到的手机当前姿态旋转为</w:t>
      </w:r>
      <m:oMath>
        <m:sSub>
          <m:sSubPr>
            <m:ctrlPr>
              <w:rPr>
                <w:rFonts w:ascii="Cambria Math" w:hAnsi="Cambria Math"/>
              </w:rPr>
            </m:ctrlPr>
          </m:sSubPr>
          <m:e>
            <m:r>
              <m:rPr>
                <m:sty m:val="p"/>
              </m:rPr>
              <w:rPr>
                <w:rFonts w:ascii="Cambria Math" w:hAnsi="Cambria Math" w:hint="eastAsia"/>
              </w:rPr>
              <m:t>qb</m:t>
            </m:r>
          </m:e>
          <m:sub>
            <m:r>
              <w:rPr>
                <w:rFonts w:ascii="Cambria Math" w:hAnsi="Cambria Math"/>
              </w:rPr>
              <m:t>t</m:t>
            </m:r>
          </m:sub>
        </m:sSub>
      </m:oMath>
      <w:r>
        <w:rPr>
          <w:rFonts w:hint="eastAsia"/>
        </w:rPr>
        <w:t>，下面开始设计</w:t>
      </w:r>
      <w:r>
        <w:rPr>
          <w:rFonts w:hint="eastAsia"/>
        </w:rPr>
        <w:t>EKF</w:t>
      </w:r>
      <w:r>
        <w:rPr>
          <w:rFonts w:hint="eastAsia"/>
        </w:rPr>
        <w:t>数据融合器。</w:t>
      </w:r>
    </w:p>
    <w:p w:rsidR="002926FC" w:rsidRDefault="002926FC" w:rsidP="002926FC">
      <w:pPr>
        <w:ind w:firstLine="520"/>
      </w:pPr>
      <w:r>
        <w:rPr>
          <w:rFonts w:hint="eastAsia"/>
        </w:rPr>
        <w:t>首先通过前期计算，我们的简化之后的观测有两个：</w:t>
      </w:r>
      <m:oMath>
        <m:r>
          <m:rPr>
            <m:sty m:val="p"/>
          </m:rPr>
          <w:rPr>
            <w:rFonts w:ascii="Cambria Math" w:hAnsi="Cambria Math" w:hint="eastAsia"/>
          </w:rPr>
          <m:t>qa</m:t>
        </m:r>
      </m:oMath>
      <w:r>
        <w:rPr>
          <w:rFonts w:hint="eastAsia"/>
        </w:rPr>
        <w:t>以及</w:t>
      </w:r>
      <m:oMath>
        <m:r>
          <m:rPr>
            <m:sty m:val="p"/>
          </m:rPr>
          <w:rPr>
            <w:rFonts w:ascii="Cambria Math" w:hAnsi="Cambria Math"/>
          </w:rPr>
          <m:t>∆</m:t>
        </m:r>
        <m:r>
          <m:rPr>
            <m:sty m:val="p"/>
          </m:rPr>
          <w:rPr>
            <w:rFonts w:ascii="Cambria Math" w:hAnsi="Cambria Math" w:hint="eastAsia"/>
          </w:rPr>
          <m:t>q</m:t>
        </m:r>
        <m:r>
          <m:rPr>
            <m:sty m:val="p"/>
          </m:rPr>
          <w:rPr>
            <w:rFonts w:ascii="Cambria Math" w:hAnsi="Cambria Math"/>
          </w:rPr>
          <m:t>b</m:t>
        </m:r>
      </m:oMath>
      <w:r>
        <w:rPr>
          <w:rFonts w:hint="eastAsia"/>
        </w:rPr>
        <w:t>，这作为滤波器的输入，同时我们需要的手机姿态</w:t>
      </w:r>
      <w:r>
        <w:rPr>
          <w:rFonts w:hint="eastAsia"/>
        </w:rPr>
        <w:t>q</w:t>
      </w:r>
      <w:r>
        <w:rPr>
          <w:rFonts w:hint="eastAsia"/>
        </w:rPr>
        <w:t>，作为滤波器需要维护的状态，这个这状态也是我们用以求解手机绝对坐标系下的重要依据。</w:t>
      </w:r>
    </w:p>
    <w:p w:rsidR="002926FC" w:rsidRDefault="002926FC" w:rsidP="002926FC">
      <w:pPr>
        <w:ind w:firstLine="520"/>
      </w:pPr>
      <w:r>
        <w:rPr>
          <w:rFonts w:hint="eastAsia"/>
        </w:rPr>
        <w:t>算法流程如下：</w:t>
      </w:r>
    </w:p>
    <w:p w:rsidR="004C46F0" w:rsidRPr="00DF5945" w:rsidRDefault="004C46F0" w:rsidP="002926FC">
      <w:pPr>
        <w:ind w:firstLine="520"/>
      </w:pPr>
    </w:p>
    <w:p w:rsidR="002926FC" w:rsidRDefault="002926FC" w:rsidP="002926FC">
      <w:pPr>
        <w:ind w:firstLine="480"/>
      </w:pPr>
      <w:r>
        <w:object w:dxaOrig="7575" w:dyaOrig="7755">
          <v:shape id="_x0000_i1031" type="#_x0000_t75" style="width:384pt;height:390pt" o:ole="">
            <v:imagedata r:id="rId40" o:title=""/>
          </v:shape>
          <o:OLEObject Type="Embed" ProgID="Visio.Drawing.15" ShapeID="_x0000_i1031" DrawAspect="Content" ObjectID="_1557405991" r:id="rId41"/>
        </w:object>
      </w:r>
    </w:p>
    <w:p w:rsidR="002926FC" w:rsidRPr="00146314" w:rsidRDefault="002926FC" w:rsidP="002926FC">
      <w:pPr>
        <w:ind w:firstLine="460"/>
        <w:jc w:val="center"/>
        <w:rPr>
          <w:sz w:val="21"/>
        </w:rPr>
      </w:pPr>
      <w:r>
        <w:rPr>
          <w:rFonts w:hint="eastAsia"/>
          <w:sz w:val="21"/>
        </w:rPr>
        <w:t>图</w:t>
      </w:r>
      <w:r>
        <w:rPr>
          <w:rFonts w:hint="eastAsia"/>
          <w:sz w:val="21"/>
        </w:rPr>
        <w:t>2-1</w:t>
      </w:r>
      <w:r w:rsidR="00EF03AB">
        <w:rPr>
          <w:rFonts w:hint="eastAsia"/>
          <w:sz w:val="21"/>
        </w:rPr>
        <w:t>5</w:t>
      </w:r>
      <w:r w:rsidRPr="0016469A">
        <w:rPr>
          <w:sz w:val="21"/>
        </w:rPr>
        <w:t xml:space="preserve"> </w:t>
      </w:r>
      <w:r>
        <w:rPr>
          <w:rFonts w:hint="eastAsia"/>
          <w:sz w:val="21"/>
        </w:rPr>
        <w:t>EKF</w:t>
      </w:r>
      <w:r>
        <w:rPr>
          <w:rFonts w:hint="eastAsia"/>
          <w:sz w:val="21"/>
        </w:rPr>
        <w:t>数据融合与姿态估计算法</w:t>
      </w:r>
    </w:p>
    <w:p w:rsidR="002926FC" w:rsidRDefault="002926FC" w:rsidP="002926FC">
      <w:pPr>
        <w:ind w:firstLine="520"/>
      </w:pPr>
    </w:p>
    <w:p w:rsidR="002926FC" w:rsidRDefault="002926FC" w:rsidP="002926FC">
      <w:pPr>
        <w:ind w:firstLine="520"/>
      </w:pPr>
      <w:r>
        <w:rPr>
          <w:rFonts w:hint="eastAsia"/>
        </w:rPr>
        <w:t>其中，初始化部分尤为重要，由于需要初始化</w:t>
      </w:r>
      <w:r>
        <w:rPr>
          <w:rFonts w:hint="eastAsia"/>
        </w:rPr>
        <w:t>4</w:t>
      </w:r>
      <w:r>
        <w:rPr>
          <w:rFonts w:hint="eastAsia"/>
        </w:rPr>
        <w:t>个部分，即初始化状态矩阵、初始化模型、计算雅可比矩阵以及初始化</w:t>
      </w:r>
      <w:r>
        <w:rPr>
          <w:rFonts w:hint="eastAsia"/>
        </w:rPr>
        <w:t>Q</w:t>
      </w:r>
      <w:r>
        <w:rPr>
          <w:rFonts w:hint="eastAsia"/>
        </w:rPr>
        <w:t>、</w:t>
      </w:r>
      <w:r>
        <w:rPr>
          <w:rFonts w:hint="eastAsia"/>
        </w:rPr>
        <w:t>R</w:t>
      </w:r>
      <w:r>
        <w:rPr>
          <w:rFonts w:hint="eastAsia"/>
        </w:rPr>
        <w:t>矩阵。在解算手机姿态这个模型中，主要采取的模型为互补滤波模型，由下面公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B45E70" w:rsidP="00C04598">
            <w:pPr>
              <w:ind w:firstLine="520"/>
            </w:pPr>
            <m:oMathPara>
              <m:oMath>
                <m:r>
                  <m:rPr>
                    <m:sty m:val="p"/>
                  </m:rPr>
                  <w:rPr>
                    <w:rFonts w:ascii="Cambria Math" w:hAnsi="Cambria Math" w:hint="eastAsia"/>
                  </w:rPr>
                  <m:t>result</m:t>
                </m:r>
                <m:r>
                  <m:rPr>
                    <m:sty m:val="p"/>
                  </m:rPr>
                  <w:rPr>
                    <w:rFonts w:ascii="Cambria Math" w:hAnsi="Cambria Math"/>
                  </w:rPr>
                  <m:t>=α∙</m:t>
                </m:r>
                <m:sSub>
                  <m:sSubPr>
                    <m:ctrlPr>
                      <w:rPr>
                        <w:rFonts w:ascii="Cambria Math" w:hAnsi="Cambria Math"/>
                      </w:rPr>
                    </m:ctrlPr>
                  </m:sSubPr>
                  <m:e>
                    <m:r>
                      <m:rPr>
                        <m:sty m:val="p"/>
                      </m:rPr>
                      <w:rPr>
                        <w:rFonts w:ascii="Cambria Math" w:hAnsi="Cambria Math"/>
                      </w:rPr>
                      <m:t>src</m:t>
                    </m:r>
                  </m:e>
                  <m:sub>
                    <m:r>
                      <w:rPr>
                        <w:rFonts w:ascii="Cambria Math" w:hAnsi="Cambria Math"/>
                      </w:rPr>
                      <m:t>1</m:t>
                    </m:r>
                  </m:sub>
                </m:sSub>
                <m:r>
                  <w:rPr>
                    <w:rFonts w:ascii="Cambria Math" w:hAnsi="Cambria Math"/>
                  </w:rPr>
                  <m:t>+β∙</m:t>
                </m:r>
                <m:sSub>
                  <m:sSubPr>
                    <m:ctrlPr>
                      <w:rPr>
                        <w:rFonts w:ascii="Cambria Math" w:hAnsi="Cambria Math"/>
                        <w:i/>
                      </w:rPr>
                    </m:ctrlPr>
                  </m:sSubPr>
                  <m:e>
                    <m:r>
                      <w:rPr>
                        <w:rFonts w:ascii="Cambria Math" w:hAnsi="Cambria Math"/>
                      </w:rPr>
                      <m:t>src</m:t>
                    </m:r>
                  </m:e>
                  <m:sub>
                    <m:r>
                      <w:rPr>
                        <w:rFonts w:ascii="Cambria Math" w:hAnsi="Cambria Math"/>
                      </w:rPr>
                      <m:t>2</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38)</w:t>
            </w:r>
          </w:p>
        </w:tc>
      </w:tr>
    </w:tbl>
    <w:p w:rsidR="002926FC" w:rsidRDefault="002926FC" w:rsidP="002926FC">
      <w:pPr>
        <w:ind w:firstLine="520"/>
      </w:pPr>
      <w:r>
        <w:rPr>
          <w:rFonts w:hint="eastAsia"/>
        </w:rPr>
        <w:t>其中</w:t>
      </w:r>
      <m:oMath>
        <m:sSub>
          <m:sSubPr>
            <m:ctrlPr>
              <w:rPr>
                <w:rFonts w:ascii="Cambria Math" w:hAnsi="Cambria Math"/>
              </w:rPr>
            </m:ctrlPr>
          </m:sSubPr>
          <m:e>
            <m:r>
              <m:rPr>
                <m:sty m:val="p"/>
              </m:rPr>
              <w:rPr>
                <w:rFonts w:ascii="Cambria Math" w:hAnsi="Cambria Math"/>
              </w:rPr>
              <m:t>src</m:t>
            </m:r>
          </m:e>
          <m:sub>
            <m:r>
              <w:rPr>
                <w:rFonts w:ascii="Cambria Math" w:hAnsi="Cambria Math"/>
              </w:rPr>
              <m:t>1</m:t>
            </m:r>
          </m:sub>
        </m:sSub>
      </m:oMath>
      <w:r>
        <w:rPr>
          <w:rFonts w:hint="eastAsia"/>
        </w:rPr>
        <w:t>和</w:t>
      </w:r>
      <m:oMath>
        <m:sSub>
          <m:sSubPr>
            <m:ctrlPr>
              <w:rPr>
                <w:rFonts w:ascii="Cambria Math" w:hAnsi="Cambria Math"/>
              </w:rPr>
            </m:ctrlPr>
          </m:sSubPr>
          <m:e>
            <m:r>
              <m:rPr>
                <m:sty m:val="p"/>
              </m:rPr>
              <w:rPr>
                <w:rFonts w:ascii="Cambria Math" w:hAnsi="Cambria Math"/>
              </w:rPr>
              <m:t>src</m:t>
            </m:r>
          </m:e>
          <m:sub>
            <m:r>
              <w:rPr>
                <w:rFonts w:ascii="Cambria Math" w:hAnsi="Cambria Math" w:hint="eastAsia"/>
              </w:rPr>
              <m:t>2</m:t>
            </m:r>
          </m:sub>
        </m:sSub>
      </m:oMath>
      <w:r>
        <w:rPr>
          <w:rFonts w:hint="eastAsia"/>
        </w:rPr>
        <w:t>分别表示不同传感器采集数据的来源，单位保持一致的情况下，采用</w:t>
      </w:r>
      <m:oMath>
        <m:r>
          <m:rPr>
            <m:sty m:val="p"/>
          </m:rPr>
          <w:rPr>
            <w:rFonts w:ascii="Cambria Math" w:hAnsi="Cambria Math"/>
          </w:rPr>
          <m:t>α</m:t>
        </m:r>
      </m:oMath>
      <w:r>
        <w:rPr>
          <w:rFonts w:hint="eastAsia"/>
        </w:rPr>
        <w:t>和</w:t>
      </w:r>
      <m:oMath>
        <m:r>
          <w:rPr>
            <w:rFonts w:ascii="Cambria Math" w:hAnsi="Cambria Math"/>
          </w:rPr>
          <m:t>β</m:t>
        </m:r>
      </m:oMath>
      <w:r>
        <w:rPr>
          <w:rFonts w:hint="eastAsia"/>
        </w:rPr>
        <w:t>表示对其两个数据源的置信度，其中</w:t>
      </w:r>
      <m:oMath>
        <m:r>
          <m:rPr>
            <m:sty m:val="p"/>
          </m:rPr>
          <w:rPr>
            <w:rFonts w:ascii="Cambria Math" w:hAnsi="Cambria Math"/>
          </w:rPr>
          <m:t>α</m:t>
        </m:r>
        <m:r>
          <m:rPr>
            <m:sty m:val="p"/>
          </m:rPr>
          <w:rPr>
            <w:rFonts w:ascii="Cambria Math" w:hAnsi="Cambria Math" w:hint="eastAsia"/>
          </w:rPr>
          <m:t>+</m:t>
        </m:r>
        <m:r>
          <m:rPr>
            <m:sty m:val="p"/>
          </m:rPr>
          <w:rPr>
            <w:rFonts w:ascii="Cambria Math" w:hAnsi="Cambria Math"/>
          </w:rPr>
          <m:t>β</m:t>
        </m:r>
        <m:r>
          <m:rPr>
            <m:sty m:val="p"/>
          </m:rPr>
          <w:rPr>
            <w:rFonts w:ascii="Cambria Math" w:hAnsi="Cambria Math" w:hint="eastAsia"/>
          </w:rPr>
          <m:t>=1</m:t>
        </m:r>
      </m:oMath>
      <w:r>
        <w:rPr>
          <w:rFonts w:hint="eastAsia"/>
        </w:rPr>
        <w:t>。</w:t>
      </w:r>
    </w:p>
    <w:p w:rsidR="002926FC" w:rsidRDefault="002926FC" w:rsidP="002926FC">
      <w:pPr>
        <w:ind w:firstLine="520"/>
      </w:pPr>
      <w:r>
        <w:rPr>
          <w:rFonts w:hint="eastAsia"/>
        </w:rPr>
        <w:t>由于这里面采取的用以描述手机姿态的四元数，即得到的是两个描述手机姿态的</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w:t>
      </w:r>
      <m:oMath>
        <m:sSub>
          <m:sSubPr>
            <m:ctrlPr>
              <w:rPr>
                <w:rFonts w:ascii="Cambria Math" w:hAnsi="Cambria Math"/>
              </w:rPr>
            </m:ctrlPr>
          </m:sSubPr>
          <m:e>
            <m:r>
              <w:rPr>
                <w:rFonts w:ascii="Cambria Math" w:hAnsi="Cambria Math"/>
              </w:rPr>
              <m:t>q</m:t>
            </m:r>
            <m:r>
              <w:rPr>
                <w:rFonts w:ascii="Cambria Math" w:hAnsi="Cambria Math" w:hint="eastAsia"/>
              </w:rPr>
              <m:t>a</m:t>
            </m:r>
          </m:e>
          <m:sub>
            <m:r>
              <w:rPr>
                <w:rFonts w:ascii="Cambria Math" w:hAnsi="Cambria Math"/>
              </w:rPr>
              <m:t>t</m:t>
            </m:r>
            <m:r>
              <w:rPr>
                <w:rFonts w:ascii="微软雅黑" w:eastAsia="微软雅黑" w:hAnsi="微软雅黑" w:cs="微软雅黑" w:hint="eastAsia"/>
              </w:rPr>
              <m:t>-</m:t>
            </m:r>
            <m:r>
              <w:rPr>
                <w:rFonts w:ascii="Cambria Math" w:hAnsi="Cambria Math" w:hint="eastAsia"/>
              </w:rPr>
              <m:t>1</m:t>
            </m:r>
          </m:sub>
        </m:sSub>
      </m:oMath>
      <w:r>
        <w:rPr>
          <w:rFonts w:hint="eastAsia"/>
        </w:rPr>
        <w:t>以及</w:t>
      </w:r>
      <m:oMath>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oMath>
      <w:r>
        <w:rPr>
          <w:rFonts w:hint="eastAsia"/>
        </w:rPr>
        <w:t>。于是观测矩阵如下</w:t>
      </w:r>
      <w:r>
        <w:t>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rPr>
                    </m:ctrlPr>
                  </m:sSubPr>
                  <m:e>
                    <m:r>
                      <w:rPr>
                        <w:rFonts w:ascii="Cambria Math" w:hAnsi="Cambria Math" w:hint="eastAsia"/>
                      </w:rPr>
                      <m:t>Y</m:t>
                    </m:r>
                  </m:e>
                  <m:sub>
                    <m:r>
                      <w:rPr>
                        <w:rFonts w:ascii="Cambria Math" w:hAnsi="Cambria Math"/>
                      </w:rPr>
                      <m:t>obs</m:t>
                    </m:r>
                  </m:sub>
                </m:sSub>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q</m:t>
                        </m:r>
                        <m:r>
                          <w:rPr>
                            <w:rFonts w:ascii="Cambria Math" w:hAnsi="Cambria Math" w:hint="eastAsia"/>
                          </w:rPr>
                          <m:t>b</m:t>
                        </m:r>
                      </m:e>
                      <m:sub>
                        <m:r>
                          <w:rPr>
                            <w:rFonts w:ascii="Cambria Math" w:hAnsi="Cambria Math"/>
                          </w:rPr>
                          <m:t>t</m:t>
                        </m:r>
                      </m:sub>
                    </m:sSub>
                    <m:r>
                      <w:rPr>
                        <w:rFonts w:ascii="Cambria Math" w:hAnsi="Cambria Math"/>
                      </w:rPr>
                      <m:t>]</m:t>
                    </m:r>
                  </m:e>
                  <m:sup>
                    <m:r>
                      <w:rPr>
                        <w:rFonts w:ascii="Cambria Math" w:hAnsi="Cambria Math"/>
                      </w:rPr>
                      <m:t>T</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39)</w:t>
            </w:r>
          </w:p>
        </w:tc>
      </w:tr>
    </w:tbl>
    <w:p w:rsidR="002926FC" w:rsidRPr="00FE4AE7" w:rsidRDefault="002926FC" w:rsidP="002926FC">
      <w:pPr>
        <w:ind w:firstLine="520"/>
      </w:pPr>
      <w:r>
        <w:rPr>
          <w:rFonts w:hint="eastAsia"/>
        </w:rPr>
        <w:lastRenderedPageBreak/>
        <w:t>其中</w:t>
      </w:r>
      <w:r>
        <w:rPr>
          <w:rFonts w:hint="eastAsia"/>
        </w:rPr>
        <w:t>q</w:t>
      </w:r>
      <w:r>
        <w:rPr>
          <w:rFonts w:hint="eastAsia"/>
        </w:rPr>
        <w:t>的表达式为</w:t>
      </w:r>
      <m:oMath>
        <m:r>
          <m:rPr>
            <m:sty m:val="p"/>
          </m:rPr>
          <w:rPr>
            <w:rFonts w:ascii="Cambria Math" w:hAnsi="Cambria Math" w:hint="eastAsia"/>
          </w:rPr>
          <m:t>q</m:t>
        </m:r>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w, x,y,z]</m:t>
            </m:r>
          </m:e>
          <m:sup>
            <m:r>
              <w:rPr>
                <w:rFonts w:ascii="Cambria Math" w:hAnsi="Cambria Math" w:hint="eastAsia"/>
              </w:rPr>
              <m:t>T</m:t>
            </m:r>
          </m:sup>
        </m:sSup>
      </m:oMath>
      <w:r>
        <w:rPr>
          <w:rFonts w:hint="eastAsia"/>
        </w:rPr>
        <w:t>，但是我们这里将其当作一个整体来运算。</w:t>
      </w:r>
    </w:p>
    <w:p w:rsidR="002926FC" w:rsidRDefault="002926FC" w:rsidP="002926FC">
      <w:pPr>
        <w:ind w:firstLine="520"/>
      </w:pPr>
      <w:r>
        <w:rPr>
          <w:rFonts w:hint="eastAsia"/>
        </w:rPr>
        <w:t>状态矩阵变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rPr>
                    </m:ctrlPr>
                  </m:sSubPr>
                  <m:e>
                    <m:r>
                      <w:rPr>
                        <w:rFonts w:ascii="Cambria Math" w:hAnsi="Cambria Math" w:hint="eastAsia"/>
                      </w:rPr>
                      <m:t>X</m:t>
                    </m:r>
                  </m:e>
                  <m:sub>
                    <m:r>
                      <w:rPr>
                        <w:rFonts w:ascii="Cambria Math" w:hAnsi="Cambria Math"/>
                      </w:rPr>
                      <m:t>sta</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0)</w:t>
            </w:r>
          </w:p>
        </w:tc>
      </w:tr>
    </w:tbl>
    <w:p w:rsidR="002926FC" w:rsidRDefault="002926FC" w:rsidP="002926FC">
      <w:pPr>
        <w:ind w:firstLine="520"/>
      </w:pPr>
      <w:r>
        <w:rPr>
          <w:rFonts w:hint="eastAsia"/>
        </w:rPr>
        <w:t>关于状态更新的模型中，</w:t>
      </w:r>
      <m:oMath>
        <m:r>
          <m:rPr>
            <m:sty m:val="p"/>
          </m:rPr>
          <w:rPr>
            <w:rFonts w:ascii="Cambria Math" w:hAnsi="Cambria Math"/>
          </w:rPr>
          <m:t>F=</m:t>
        </m:r>
        <m:d>
          <m:dPr>
            <m:begChr m:val="["/>
            <m:endChr m:val="]"/>
            <m:ctrlPr>
              <w:rPr>
                <w:rFonts w:ascii="Cambria Math" w:hAnsi="Cambria Math"/>
              </w:rPr>
            </m:ctrlPr>
          </m:dPr>
          <m:e>
            <m:r>
              <m:rPr>
                <m:sty m:val="p"/>
              </m:rPr>
              <w:rPr>
                <w:rFonts w:ascii="Cambria Math" w:hAnsi="Cambria Math"/>
              </w:rPr>
              <m:t>1</m:t>
            </m:r>
          </m:e>
        </m:d>
      </m:oMath>
      <w:r>
        <w:rPr>
          <w:rFonts w:hint="eastAsia"/>
        </w:rPr>
        <w:t>，</w:t>
      </w:r>
      <m:oMath>
        <m:r>
          <m:rPr>
            <m:sty m:val="p"/>
          </m:rPr>
          <w:rPr>
            <w:rFonts w:ascii="Cambria Math" w:hAnsi="Cambria Math" w:hint="eastAsia"/>
          </w:rPr>
          <m:t>H</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1, 1</m:t>
                </m:r>
              </m:e>
            </m:d>
          </m:e>
          <m:sup>
            <m:r>
              <w:rPr>
                <w:rFonts w:ascii="Cambria Math" w:hAnsi="Cambria Math"/>
              </w:rPr>
              <m:t>T</m:t>
            </m:r>
          </m:sup>
        </m:sSup>
      </m:oMath>
    </w:p>
    <w:p w:rsidR="00B45E70" w:rsidRPr="009539F0" w:rsidRDefault="002926FC" w:rsidP="002926FC">
      <w:pPr>
        <w:ind w:firstLine="520"/>
      </w:pPr>
      <w:r>
        <w:rPr>
          <w:rFonts w:hint="eastAsia"/>
        </w:rPr>
        <w:t>由于陀螺仪存在累计误差，所以将</w:t>
      </w:r>
      <w:r>
        <w:rPr>
          <w:rFonts w:hint="eastAsia"/>
        </w:rPr>
        <w:t>Q</w:t>
      </w:r>
      <w:r>
        <w:rPr>
          <w:rFonts w:hint="eastAsia"/>
        </w:rPr>
        <w:t>，</w:t>
      </w:r>
      <w:r>
        <w:rPr>
          <w:rFonts w:hint="eastAsia"/>
        </w:rPr>
        <w:t>R</w:t>
      </w:r>
      <w:r>
        <w:rPr>
          <w:rFonts w:hint="eastAsia"/>
        </w:rPr>
        <w:t>矩阵设置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rPr>
                  <m:t>Q=</m:t>
                </m:r>
                <m:d>
                  <m:dPr>
                    <m:begChr m:val="["/>
                    <m:endChr m:val="]"/>
                    <m:ctrlPr>
                      <w:rPr>
                        <w:rFonts w:ascii="Cambria Math" w:hAnsi="Cambria Math"/>
                      </w:rPr>
                    </m:ctrlPr>
                  </m:dPr>
                  <m:e>
                    <m:r>
                      <m:rPr>
                        <m:sty m:val="p"/>
                      </m:rPr>
                      <w:rPr>
                        <w:rFonts w:ascii="Cambria Math" w:hAnsi="Cambria Math" w:hint="eastAsia"/>
                      </w:rPr>
                      <m:t>0.01</m:t>
                    </m:r>
                  </m:e>
                </m:d>
              </m:oMath>
            </m:oMathPara>
          </w:p>
        </w:tc>
        <w:tc>
          <w:tcPr>
            <w:tcW w:w="2766" w:type="dxa"/>
          </w:tcPr>
          <w:p w:rsidR="00B45E70" w:rsidRDefault="00B45E70" w:rsidP="00B45E70">
            <w:pPr>
              <w:ind w:firstLineChars="0" w:firstLine="0"/>
              <w:jc w:val="right"/>
            </w:pPr>
            <w:r>
              <w:rPr>
                <w:rFonts w:hint="eastAsia"/>
              </w:rPr>
              <w:t>(</w:t>
            </w:r>
            <w:r>
              <w:t>2-41</w:t>
            </w:r>
            <w:r>
              <w:rPr>
                <w:rFonts w:hint="eastAsia"/>
              </w:rPr>
              <w:t>)</w:t>
            </w:r>
          </w:p>
        </w:tc>
      </w:tr>
      <w:tr w:rsidR="00B45E70" w:rsidTr="00B45E70">
        <w:tc>
          <w:tcPr>
            <w:tcW w:w="2765" w:type="dxa"/>
          </w:tcPr>
          <w:p w:rsidR="00B45E70" w:rsidRDefault="00B45E70" w:rsidP="002926FC">
            <w:pPr>
              <w:ind w:firstLineChars="0" w:firstLine="0"/>
            </w:pPr>
          </w:p>
        </w:tc>
        <w:tc>
          <w:tcPr>
            <w:tcW w:w="2765" w:type="dxa"/>
          </w:tcPr>
          <w:p w:rsidR="00B45E70" w:rsidRDefault="00B45E70" w:rsidP="002926FC">
            <w:pPr>
              <w:ind w:firstLineChars="0" w:firstLine="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01</m:t>
                          </m:r>
                        </m:e>
                        <m:e>
                          <m:r>
                            <w:rPr>
                              <w:rFonts w:ascii="Cambria Math" w:hAnsi="Cambria Math"/>
                            </w:rPr>
                            <m:t>0</m:t>
                          </m:r>
                        </m:e>
                      </m:mr>
                      <m:mr>
                        <m:e>
                          <m:r>
                            <w:rPr>
                              <w:rFonts w:ascii="Cambria Math" w:hAnsi="Cambria Math"/>
                            </w:rPr>
                            <m:t>0</m:t>
                          </m:r>
                        </m:e>
                        <m:e>
                          <m:r>
                            <w:rPr>
                              <w:rFonts w:ascii="Cambria Math" w:hAnsi="Cambria Math"/>
                            </w:rPr>
                            <m:t>0.01</m:t>
                          </m:r>
                        </m:e>
                      </m:mr>
                    </m:m>
                  </m:e>
                </m:d>
              </m:oMath>
            </m:oMathPara>
          </w:p>
        </w:tc>
        <w:tc>
          <w:tcPr>
            <w:tcW w:w="2766" w:type="dxa"/>
          </w:tcPr>
          <w:p w:rsidR="00B45E70" w:rsidRDefault="00B45E70" w:rsidP="00B45E70">
            <w:pPr>
              <w:ind w:firstLineChars="0" w:firstLine="0"/>
              <w:jc w:val="right"/>
            </w:pPr>
            <w:r>
              <w:t>(</w:t>
            </w:r>
            <w:r>
              <w:rPr>
                <w:rFonts w:hint="eastAsia"/>
              </w:rPr>
              <w:t>2-42</w:t>
            </w:r>
            <w:r>
              <w:t>)</w:t>
            </w:r>
          </w:p>
        </w:tc>
      </w:tr>
    </w:tbl>
    <w:p w:rsidR="002926FC" w:rsidRDefault="002926FC" w:rsidP="002926FC">
      <w:pPr>
        <w:ind w:firstLine="520"/>
      </w:pPr>
      <w:r>
        <w:rPr>
          <w:rFonts w:hint="eastAsia"/>
        </w:rPr>
        <w:t>在其中四元数的运算，通过陀螺仪更新的姿态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rPr>
                    </m:ctrlPr>
                  </m:sSubPr>
                  <m:e>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q</m:t>
                    </m:r>
                    <m:r>
                      <w:rPr>
                        <w:rFonts w:ascii="Cambria Math" w:hAnsi="Cambria Math" w:hint="eastAsia"/>
                      </w:rPr>
                      <m:t>b</m:t>
                    </m:r>
                  </m:e>
                  <m:sub>
                    <m:r>
                      <w:rPr>
                        <w:rFonts w:ascii="Cambria Math" w:hAnsi="Cambria Math"/>
                      </w:rPr>
                      <m:t>t</m:t>
                    </m:r>
                  </m:sub>
                </m:sSub>
              </m:oMath>
            </m:oMathPara>
          </w:p>
        </w:tc>
        <w:tc>
          <w:tcPr>
            <w:tcW w:w="1917" w:type="dxa"/>
          </w:tcPr>
          <w:p w:rsidR="00B45E70" w:rsidRDefault="00B45E70" w:rsidP="00C04598">
            <w:pPr>
              <w:ind w:firstLineChars="0" w:firstLine="0"/>
              <w:jc w:val="right"/>
            </w:pPr>
            <w:r>
              <w:rPr>
                <w:rFonts w:hint="eastAsia"/>
              </w:rPr>
              <w:t>(</w:t>
            </w:r>
            <w:r>
              <w:t>2-</w:t>
            </w:r>
            <w:r>
              <w:rPr>
                <w:rFonts w:hint="eastAsia"/>
              </w:rPr>
              <w:t>43)</w:t>
            </w:r>
          </w:p>
        </w:tc>
      </w:tr>
    </w:tbl>
    <w:p w:rsidR="002926FC" w:rsidRDefault="002926FC" w:rsidP="002926FC">
      <w:pPr>
        <w:ind w:firstLine="520"/>
      </w:pPr>
      <w:r>
        <w:rPr>
          <w:rFonts w:hint="eastAsia"/>
        </w:rPr>
        <w:t>融合加速度计与磁罗盘的解算姿态</w:t>
      </w:r>
      <m:oMath>
        <m:sSub>
          <m:sSubPr>
            <m:ctrlPr>
              <w:rPr>
                <w:rFonts w:ascii="Cambria Math" w:hAnsi="Cambria Math"/>
              </w:rPr>
            </m:ctrlPr>
          </m:sSubPr>
          <m:e>
            <m:r>
              <w:rPr>
                <w:rFonts w:ascii="Cambria Math" w:hAnsi="Cambria Math"/>
              </w:rPr>
              <m:t>qa</m:t>
            </m:r>
          </m:e>
          <m:sub>
            <m:r>
              <w:rPr>
                <w:rFonts w:ascii="Cambria Math" w:hAnsi="Cambria Math"/>
              </w:rPr>
              <m:t>t</m:t>
            </m:r>
          </m:sub>
        </m:sSub>
      </m:oMath>
      <w:r>
        <w:rPr>
          <w:rFonts w:hint="eastAsia"/>
        </w:rPr>
        <w:t>如下计算：</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t</m:t>
                    </m:r>
                  </m:sub>
                </m:sSub>
                <m:r>
                  <w:rPr>
                    <w:rFonts w:ascii="Cambria Math" w:hAnsi="Cambria Math" w:hint="eastAsia"/>
                  </w:rPr>
                  <m:t>.</m:t>
                </m:r>
                <m:r>
                  <w:rPr>
                    <w:rFonts w:ascii="Cambria Math" w:hAnsi="Cambria Math"/>
                  </w:rPr>
                  <m:t xml:space="preserve">slerp(rate, </m:t>
                </m:r>
                <m:sSub>
                  <m:sSubPr>
                    <m:ctrlPr>
                      <w:rPr>
                        <w:rFonts w:ascii="Cambria Math" w:hAnsi="Cambria Math"/>
                      </w:rPr>
                    </m:ctrlPr>
                  </m:sSubPr>
                  <m:e>
                    <m:r>
                      <w:rPr>
                        <w:rFonts w:ascii="Cambria Math" w:hAnsi="Cambria Math"/>
                      </w:rPr>
                      <m:t>qa</m:t>
                    </m:r>
                  </m:e>
                  <m:sub>
                    <m:r>
                      <w:rPr>
                        <w:rFonts w:ascii="Cambria Math" w:hAnsi="Cambria Math"/>
                      </w:rPr>
                      <m:t>t</m:t>
                    </m:r>
                  </m:sub>
                </m:sSub>
                <m: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44)</w:t>
            </w:r>
          </w:p>
        </w:tc>
      </w:tr>
    </w:tbl>
    <w:p w:rsidR="000703AB" w:rsidRDefault="000703AB" w:rsidP="000703AB">
      <w:pPr>
        <w:ind w:firstLine="520"/>
      </w:pPr>
      <w:r>
        <w:rPr>
          <w:rFonts w:hint="eastAsia"/>
        </w:rPr>
        <w:t>通过上述步骤得到参考系到机体系的坐标系旋转四元数</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Pr>
          <w:rFonts w:hint="eastAsia"/>
        </w:rPr>
        <w:t>，其关于</w:t>
      </w:r>
      <w:r>
        <w:rPr>
          <w:rFonts w:hint="eastAsia"/>
        </w:rPr>
        <w:t>x</w:t>
      </w:r>
      <w:r>
        <w:rPr>
          <w:rFonts w:hint="eastAsia"/>
        </w:rPr>
        <w:t>轴的数值跟之前</w:t>
      </w:r>
      <w:r>
        <w:rPr>
          <w:rFonts w:hint="eastAsia"/>
        </w:rPr>
        <w:t>q1</w:t>
      </w:r>
      <w:r>
        <w:rPr>
          <w:rFonts w:hint="eastAsia"/>
        </w:rPr>
        <w:t>与</w:t>
      </w:r>
      <w:r>
        <w:rPr>
          <w:rFonts w:hint="eastAsia"/>
        </w:rPr>
        <w:t>q2</w:t>
      </w:r>
      <w:r>
        <w:rPr>
          <w:rFonts w:hint="eastAsia"/>
        </w:rPr>
        <w:t>对比图如下：</w:t>
      </w:r>
    </w:p>
    <w:p w:rsidR="004C46F0" w:rsidRDefault="004C46F0" w:rsidP="000703AB">
      <w:pPr>
        <w:ind w:firstLine="520"/>
      </w:pPr>
    </w:p>
    <w:p w:rsidR="000703AB" w:rsidRDefault="000703AB" w:rsidP="000703AB">
      <w:pPr>
        <w:ind w:firstLineChars="83" w:firstLine="199"/>
        <w:jc w:val="center"/>
      </w:pPr>
      <w:r>
        <w:rPr>
          <w:noProof/>
        </w:rPr>
        <w:drawing>
          <wp:inline distT="0" distB="0" distL="0" distR="0" wp14:anchorId="63A5C51C" wp14:editId="6987B6C9">
            <wp:extent cx="3453130" cy="132371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508543" cy="1344956"/>
                    </a:xfrm>
                    <a:prstGeom prst="rect">
                      <a:avLst/>
                    </a:prstGeom>
                  </pic:spPr>
                </pic:pic>
              </a:graphicData>
            </a:graphic>
          </wp:inline>
        </w:drawing>
      </w:r>
    </w:p>
    <w:p w:rsidR="000703AB" w:rsidRPr="00146314" w:rsidRDefault="000703AB" w:rsidP="000703AB">
      <w:pPr>
        <w:ind w:firstLine="460"/>
        <w:jc w:val="center"/>
        <w:rPr>
          <w:sz w:val="21"/>
        </w:rPr>
      </w:pPr>
      <w:r>
        <w:rPr>
          <w:rFonts w:hint="eastAsia"/>
          <w:sz w:val="21"/>
        </w:rPr>
        <w:t>图</w:t>
      </w:r>
      <w:r>
        <w:rPr>
          <w:rFonts w:hint="eastAsia"/>
          <w:sz w:val="21"/>
        </w:rPr>
        <w:t>2-1</w:t>
      </w:r>
      <w:r w:rsidR="00EF03AB">
        <w:rPr>
          <w:rFonts w:hint="eastAsia"/>
          <w:sz w:val="21"/>
        </w:rPr>
        <w:t>6</w:t>
      </w:r>
      <w:r w:rsidRPr="0016469A">
        <w:rPr>
          <w:sz w:val="21"/>
        </w:rPr>
        <w:t xml:space="preserve"> </w:t>
      </w:r>
      <w:r>
        <w:rPr>
          <w:rFonts w:hint="eastAsia"/>
          <w:sz w:val="21"/>
        </w:rPr>
        <w:t>数据融合之后的姿态信息</w:t>
      </w:r>
      <w:r>
        <w:rPr>
          <w:rFonts w:hint="eastAsia"/>
          <w:sz w:val="21"/>
        </w:rPr>
        <w:t>(</w:t>
      </w:r>
      <w:r>
        <w:rPr>
          <w:rFonts w:hint="eastAsia"/>
          <w:sz w:val="21"/>
        </w:rPr>
        <w:t>橙色</w:t>
      </w:r>
      <w:r>
        <w:rPr>
          <w:rFonts w:hint="eastAsia"/>
          <w:sz w:val="21"/>
        </w:rPr>
        <w:t>)</w:t>
      </w:r>
    </w:p>
    <w:p w:rsidR="0010772B" w:rsidRPr="000703AB" w:rsidRDefault="007A4443" w:rsidP="007A4443">
      <w:pPr>
        <w:ind w:firstLineChars="0" w:firstLine="420"/>
      </w:pPr>
      <w:r>
        <w:rPr>
          <w:rFonts w:hint="eastAsia"/>
        </w:rPr>
        <w:t>通过数据融合，保证了姿态数据既能与陀螺仪一样不受噪声的干扰，又能通过使用</w:t>
      </w:r>
      <w:r>
        <w:rPr>
          <w:rFonts w:hint="eastAsia"/>
        </w:rPr>
        <w:t>q1</w:t>
      </w:r>
      <w:r>
        <w:rPr>
          <w:rFonts w:hint="eastAsia"/>
        </w:rPr>
        <w:t>的值来不断修补累积误差来消除陀螺仪的累积误差，得到更为精准的手机姿态数据。</w:t>
      </w:r>
    </w:p>
    <w:p w:rsidR="004440BE" w:rsidRDefault="00107403" w:rsidP="004440BE">
      <w:pPr>
        <w:pStyle w:val="2"/>
        <w:ind w:firstLineChars="0" w:firstLine="0"/>
        <w:rPr>
          <w:rFonts w:ascii="Times New Roman" w:hAnsi="Times New Roman" w:cs="Times New Roman"/>
        </w:rPr>
      </w:pPr>
      <w:bookmarkStart w:id="22" w:name="_Toc483317402"/>
      <w:r>
        <w:rPr>
          <w:rFonts w:ascii="Times New Roman" w:hAnsi="Times New Roman" w:cs="Times New Roman" w:hint="eastAsia"/>
        </w:rPr>
        <w:t>2.3</w:t>
      </w:r>
      <w:r w:rsidR="004440BE">
        <w:rPr>
          <w:rFonts w:ascii="Times New Roman" w:hAnsi="Times New Roman" w:cs="Times New Roman"/>
        </w:rPr>
        <w:t xml:space="preserve"> </w:t>
      </w:r>
      <w:r w:rsidR="004440BE">
        <w:rPr>
          <w:rFonts w:ascii="Times New Roman" w:hAnsi="Times New Roman" w:cs="Times New Roman" w:hint="eastAsia"/>
        </w:rPr>
        <w:t>基于</w:t>
      </w:r>
      <w:r w:rsidR="004440BE">
        <w:rPr>
          <w:rFonts w:ascii="Times New Roman" w:hAnsi="Times New Roman" w:cs="Times New Roman" w:hint="eastAsia"/>
        </w:rPr>
        <w:t>Dead</w:t>
      </w:r>
      <w:r w:rsidR="004440BE">
        <w:rPr>
          <w:rFonts w:ascii="Times New Roman" w:hAnsi="Times New Roman" w:cs="Times New Roman"/>
        </w:rPr>
        <w:t xml:space="preserve"> </w:t>
      </w:r>
      <w:r w:rsidR="004440BE">
        <w:rPr>
          <w:rFonts w:ascii="Times New Roman" w:hAnsi="Times New Roman" w:cs="Times New Roman" w:hint="eastAsia"/>
        </w:rPr>
        <w:t>reckoning</w:t>
      </w:r>
      <w:r w:rsidR="004440BE">
        <w:rPr>
          <w:rFonts w:ascii="Times New Roman" w:hAnsi="Times New Roman" w:cs="Times New Roman" w:hint="eastAsia"/>
        </w:rPr>
        <w:t>算法的手机定位算法设计</w:t>
      </w:r>
      <w:bookmarkEnd w:id="22"/>
    </w:p>
    <w:p w:rsidR="00107403" w:rsidRDefault="00107403" w:rsidP="00107403">
      <w:pPr>
        <w:ind w:firstLine="520"/>
      </w:pPr>
      <w:r>
        <w:rPr>
          <w:rFonts w:hint="eastAsia"/>
        </w:rPr>
        <w:t>上一节通过</w:t>
      </w:r>
      <w:r>
        <w:rPr>
          <w:rFonts w:hint="eastAsia"/>
        </w:rPr>
        <w:t>EKF</w:t>
      </w:r>
      <w:r>
        <w:rPr>
          <w:rFonts w:hint="eastAsia"/>
        </w:rPr>
        <w:t>数据融合求解出手机的姿态信息，通过手机的姿态信息</w:t>
      </w:r>
      <m:oMath>
        <m:sSub>
          <m:sSubPr>
            <m:ctrlPr>
              <w:rPr>
                <w:rFonts w:ascii="Cambria Math" w:hAnsi="Cambria Math"/>
                <w:i/>
              </w:rPr>
            </m:ctrlPr>
          </m:sSubPr>
          <m:e>
            <m:r>
              <w:rPr>
                <w:rFonts w:ascii="Cambria Math" w:hAnsi="Cambria Math" w:hint="eastAsia"/>
              </w:rPr>
              <m:t>q</m:t>
            </m:r>
          </m:e>
          <m:sub>
            <m:r>
              <w:rPr>
                <w:rFonts w:ascii="Cambria Math" w:hAnsi="Cambria Math"/>
              </w:rPr>
              <m:t>t</m:t>
            </m:r>
          </m:sub>
        </m:sSub>
      </m:oMath>
      <w:r w:rsidR="00AE0064">
        <w:rPr>
          <w:rFonts w:hint="eastAsia"/>
        </w:rPr>
        <w:t>以及手机的加速度信息即刻获得手机在参考系下的加速度</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oMath>
      <w:r w:rsidR="00AE0064">
        <w:rPr>
          <w:rFonts w:hint="eastAsia"/>
        </w:rPr>
        <w:t>，具体通过下面推导得到：</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ctrlPr>
                      <w:rPr>
                        <w:rFonts w:ascii="Cambria Math" w:hAnsi="Cambria Math"/>
                        <w:i/>
                      </w:rPr>
                    </m:ctrlPr>
                  </m:e>
                </m:d>
                <m:r>
                  <w:rPr>
                    <w:rFonts w:ascii="Cambria Math" w:hAnsi="Cambria Math" w:hint="eastAsia"/>
                  </w:rPr>
                  <m:t>·</m:t>
                </m:r>
                <m:sSup>
                  <m:sSupPr>
                    <m:ctrlPr>
                      <w:rPr>
                        <w:rFonts w:ascii="Cambria Math" w:hAnsi="Cambria Math"/>
                        <w:i/>
                      </w:rPr>
                    </m:ctrlPr>
                  </m:sSupPr>
                  <m:e>
                    <m:r>
                      <w:rPr>
                        <w:rFonts w:ascii="Cambria Math" w:hAnsi="Cambria Math"/>
                      </w:rPr>
                      <m:t>R</m:t>
                    </m:r>
                  </m:e>
                  <m:sup>
                    <m:r>
                      <w:rPr>
                        <w:rFonts w:ascii="Cambria Math" w:hAnsi="Cambria Math"/>
                      </w:rPr>
                      <m:t>-1</m:t>
                    </m:r>
                  </m:sup>
                </m:sSup>
              </m:oMath>
            </m:oMathPara>
          </w:p>
        </w:tc>
        <w:tc>
          <w:tcPr>
            <w:tcW w:w="1917" w:type="dxa"/>
          </w:tcPr>
          <w:p w:rsidR="00B45E70" w:rsidRDefault="00B45E70" w:rsidP="00C04598">
            <w:pPr>
              <w:ind w:firstLineChars="0" w:firstLine="0"/>
              <w:jc w:val="right"/>
            </w:pPr>
            <w:r>
              <w:rPr>
                <w:rFonts w:hint="eastAsia"/>
              </w:rPr>
              <w:t>(</w:t>
            </w:r>
            <w:r>
              <w:t>2-</w:t>
            </w:r>
            <w:r>
              <w:rPr>
                <w:rFonts w:hint="eastAsia"/>
              </w:rPr>
              <w:t>45)</w:t>
            </w:r>
          </w:p>
        </w:tc>
      </w:tr>
    </w:tbl>
    <w:p w:rsidR="00AE0064" w:rsidRDefault="00AE0064" w:rsidP="00AE0064">
      <w:pPr>
        <w:ind w:firstLineChars="0" w:firstLine="420"/>
      </w:pPr>
      <w:r>
        <w:rPr>
          <w:rFonts w:hint="eastAsia"/>
        </w:rPr>
        <w:t>其中</w:t>
      </w:r>
      <m:oMath>
        <m:acc>
          <m:accPr>
            <m:chr m:val="⃗"/>
            <m:ctrlPr>
              <w:rPr>
                <w:rFonts w:ascii="Cambria Math" w:hAnsi="Cambria Math"/>
              </w:rPr>
            </m:ctrlPr>
          </m:accPr>
          <m:e>
            <m:r>
              <m:rPr>
                <m:sty m:val="p"/>
              </m:rPr>
              <w:rPr>
                <w:rFonts w:ascii="Cambria Math" w:hAnsi="Cambria Math"/>
              </w:rPr>
              <m:t>G</m:t>
            </m:r>
          </m:e>
        </m:acc>
      </m:oMath>
      <w:r>
        <w:rPr>
          <w:rFonts w:hint="eastAsia"/>
        </w:rPr>
        <w:t>是重力矢量，因为加速度计所测得的是包含重力分量的加速度，所以</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oMath>
      <w:r>
        <w:rPr>
          <w:rFonts w:hint="eastAsia"/>
        </w:rPr>
        <w:t>表示手机的线性加速度，即当手机静止时候</w:t>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hint="eastAsia"/>
              </w:rPr>
              <m:t>b</m:t>
            </m:r>
          </m:sub>
        </m:sSub>
        <m:r>
          <w:rPr>
            <w:rFonts w:ascii="Cambria Math" w:hAnsi="Cambria Math"/>
          </w:rPr>
          <m:t>-</m:t>
        </m:r>
        <m:acc>
          <m:accPr>
            <m:chr m:val="⃗"/>
            <m:ctrlPr>
              <w:rPr>
                <w:rFonts w:ascii="Cambria Math" w:hAnsi="Cambria Math"/>
              </w:rPr>
            </m:ctrlPr>
          </m:accPr>
          <m:e>
            <m:r>
              <m:rPr>
                <m:sty m:val="p"/>
              </m:rPr>
              <w:rPr>
                <w:rFonts w:ascii="Cambria Math" w:hAnsi="Cambria Math"/>
              </w:rPr>
              <m:t>G</m:t>
            </m:r>
          </m:e>
        </m:acc>
        <m:r>
          <w:rPr>
            <w:rFonts w:ascii="Cambria Math" w:hAnsi="Cambria Math" w:hint="eastAsia"/>
          </w:rPr>
          <m:t>=0</m:t>
        </m:r>
      </m:oMath>
      <w:r>
        <w:rPr>
          <w:rFonts w:hint="eastAsia"/>
        </w:rPr>
        <w:t>。</w:t>
      </w:r>
      <w:r>
        <w:rPr>
          <w:rFonts w:hint="eastAsia"/>
        </w:rPr>
        <w:t>R</w:t>
      </w:r>
      <w:r>
        <w:rPr>
          <w:rFonts w:hint="eastAsia"/>
        </w:rPr>
        <w:t>是参考系到机体系的旋转矩阵，是一个</w:t>
      </w:r>
      <w:r>
        <w:rPr>
          <w:rFonts w:hint="eastAsia"/>
        </w:rPr>
        <w:t>3</w:t>
      </w:r>
      <w:r>
        <w:rPr>
          <w:rFonts w:hint="eastAsia"/>
        </w:rPr>
        <w:t>×</w:t>
      </w:r>
      <w:r>
        <w:rPr>
          <w:rFonts w:hint="eastAsia"/>
        </w:rPr>
        <w:t>3</w:t>
      </w:r>
      <w:r>
        <w:t xml:space="preserve"> </w:t>
      </w:r>
      <w:r>
        <w:rPr>
          <w:rFonts w:hint="eastAsia"/>
        </w:rPr>
        <w:t>的正交矩阵，通过四元数求解</w:t>
      </w:r>
      <w:r>
        <w:rPr>
          <w:rFonts w:hint="eastAsia"/>
        </w:rPr>
        <w:t>R</w:t>
      </w:r>
      <w:r>
        <w:rPr>
          <w:rFonts w:hint="eastAsia"/>
        </w:rPr>
        <w:t>的过程如下：</w:t>
      </w:r>
    </w:p>
    <w:p w:rsidR="00AE0064" w:rsidRDefault="00AE0064" w:rsidP="00AE0064">
      <w:pPr>
        <w:spacing w:line="240" w:lineRule="auto"/>
        <w:ind w:firstLineChars="0" w:firstLine="360"/>
        <w:jc w:val="both"/>
      </w:pPr>
      <w:r>
        <w:rPr>
          <w:rFonts w:hint="eastAsia"/>
        </w:rPr>
        <w:t>四元数到旋转矩阵</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4"/>
        <w:gridCol w:w="7087"/>
        <w:gridCol w:w="925"/>
      </w:tblGrid>
      <w:tr w:rsidR="00B45E70" w:rsidTr="00B45E70">
        <w:tc>
          <w:tcPr>
            <w:tcW w:w="284" w:type="dxa"/>
          </w:tcPr>
          <w:p w:rsidR="00B45E70" w:rsidRDefault="00B45E70" w:rsidP="00C04598">
            <w:pPr>
              <w:ind w:firstLineChars="0" w:firstLine="0"/>
            </w:pPr>
          </w:p>
        </w:tc>
        <w:tc>
          <w:tcPr>
            <w:tcW w:w="7087" w:type="dxa"/>
          </w:tcPr>
          <w:p w:rsidR="00B45E70" w:rsidRDefault="00B45E70" w:rsidP="00C04598">
            <w:pPr>
              <w:ind w:firstLine="520"/>
            </w:pPr>
            <m:oMathPara>
              <m:oMath>
                <m:r>
                  <m:rPr>
                    <m:sty m:val="p"/>
                  </m:rPr>
                  <w:rPr>
                    <w:rFonts w:ascii="Cambria Math" w:hAnsi="Cambria Math" w:hint="eastAsia"/>
                  </w:rPr>
                  <m:t>R</m:t>
                </m:r>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hint="eastAsia"/>
                            </w:rPr>
                            <m:t>1</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m:t>
                          </m:r>
                          <m:r>
                            <w:rPr>
                              <w:rFonts w:ascii="微软雅黑" w:eastAsia="微软雅黑" w:hAnsi="微软雅黑" w:cs="微软雅黑" w:hint="eastAsia"/>
                            </w:rPr>
                            <m:t>-</m:t>
                          </m:r>
                          <m:r>
                            <w:rPr>
                              <w:rFonts w:ascii="Cambria Math" w:hAnsi="Cambria Math" w:hint="eastAsia"/>
                            </w:rPr>
                            <m:t>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w</m:t>
                          </m:r>
                        </m:e>
                      </m:mr>
                      <m:mr>
                        <m:e>
                          <m:r>
                            <w:rPr>
                              <w:rFonts w:ascii="Cambria Math" w:hAnsi="Cambria Math"/>
                            </w:rPr>
                            <m:t>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y+2</m:t>
                          </m:r>
                          <m:r>
                            <w:rPr>
                              <w:rFonts w:ascii="Cambria Math" w:hAnsi="Cambria Math" w:hint="eastAsia"/>
                            </w:rPr>
                            <m:t>·</m:t>
                          </m:r>
                          <m:r>
                            <w:rPr>
                              <w:rFonts w:ascii="Cambria Math" w:hAnsi="Cambria Math" w:hint="eastAsia"/>
                            </w:rPr>
                            <m:t>z</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rPr>
                                <m:t>z</m:t>
                              </m:r>
                            </m:e>
                            <m:sup>
                              <m:r>
                                <w:rPr>
                                  <w:rFonts w:ascii="Cambria Math" w:hAnsi="Cambria Math"/>
                                </w:rPr>
                                <m:t>2</m:t>
                              </m:r>
                            </m:sup>
                          </m:sSup>
                        </m:e>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w</m:t>
                          </m:r>
                        </m:e>
                      </m:mr>
                      <m:mr>
                        <m:e>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x</m:t>
                          </m:r>
                          <m:r>
                            <w:rPr>
                              <w:rFonts w:ascii="Cambria Math" w:eastAsia="微软雅黑" w:hAnsi="Cambria Math" w:cs="微软雅黑" w:hint="eastAsia"/>
                            </w:rPr>
                            <m:t>·</m:t>
                          </m:r>
                          <m:r>
                            <w:rPr>
                              <w:rFonts w:ascii="Cambria Math" w:eastAsia="微软雅黑" w:hAnsi="Cambria Math" w:cs="微软雅黑" w:hint="eastAsia"/>
                            </w:rPr>
                            <m:t>z</m:t>
                          </m:r>
                          <m:r>
                            <w:rPr>
                              <w:rFonts w:ascii="Cambria Math" w:eastAsia="微软雅黑" w:hAnsi="Cambria Math" w:cs="微软雅黑" w:hint="eastAsia"/>
                            </w:rPr>
                            <m:t>-</m:t>
                          </m:r>
                          <m:r>
                            <w:rPr>
                              <w:rFonts w:ascii="Cambria Math" w:eastAsia="微软雅黑" w:hAnsi="Cambria Math" w:cs="微软雅黑" w:hint="eastAsia"/>
                            </w:rPr>
                            <m:t>2</m:t>
                          </m:r>
                          <m:r>
                            <w:rPr>
                              <w:rFonts w:ascii="Cambria Math" w:eastAsia="微软雅黑" w:hAnsi="Cambria Math" w:cs="微软雅黑" w:hint="eastAsia"/>
                            </w:rPr>
                            <m:t>·</m:t>
                          </m:r>
                          <m:r>
                            <w:rPr>
                              <w:rFonts w:ascii="Cambria Math" w:eastAsia="微软雅黑" w:hAnsi="Cambria Math" w:cs="微软雅黑" w:hint="eastAsia"/>
                            </w:rPr>
                            <m:t>y</m:t>
                          </m:r>
                          <m:r>
                            <w:rPr>
                              <w:rFonts w:ascii="Cambria Math" w:eastAsia="微软雅黑" w:hAnsi="Cambria Math" w:cs="微软雅黑" w:hint="eastAsia"/>
                            </w:rPr>
                            <m:t>·</m:t>
                          </m:r>
                          <m:r>
                            <w:rPr>
                              <w:rFonts w:ascii="Cambria Math" w:eastAsia="微软雅黑" w:hAnsi="Cambria Math" w:cs="微软雅黑" w:hint="eastAsia"/>
                            </w:rPr>
                            <m:t>w</m:t>
                          </m:r>
                        </m:e>
                        <m:e>
                          <m:r>
                            <w:rPr>
                              <w:rFonts w:ascii="Cambria Math" w:hAnsi="Cambria Math" w:hint="eastAsia"/>
                            </w:rPr>
                            <m:t>2</m:t>
                          </m:r>
                          <m:r>
                            <w:rPr>
                              <w:rFonts w:ascii="Cambria Math" w:hAnsi="Cambria Math" w:hint="eastAsia"/>
                            </w:rPr>
                            <m:t>·</m:t>
                          </m:r>
                          <m:r>
                            <w:rPr>
                              <w:rFonts w:ascii="Cambria Math" w:hAnsi="Cambria Math" w:hint="eastAsia"/>
                            </w:rPr>
                            <m:t>y</m:t>
                          </m:r>
                          <m:r>
                            <w:rPr>
                              <w:rFonts w:ascii="Cambria Math" w:hAnsi="Cambria Math" w:hint="eastAsia"/>
                            </w:rPr>
                            <m:t>·</m:t>
                          </m:r>
                          <m:r>
                            <w:rPr>
                              <w:rFonts w:ascii="Cambria Math" w:hAnsi="Cambria Math" w:hint="eastAsia"/>
                            </w:rPr>
                            <m:t>z+2</m:t>
                          </m:r>
                          <m:r>
                            <w:rPr>
                              <w:rFonts w:ascii="Cambria Math" w:hAnsi="Cambria Math" w:hint="eastAsia"/>
                            </w:rPr>
                            <m:t>·</m:t>
                          </m:r>
                          <m:r>
                            <w:rPr>
                              <w:rFonts w:ascii="Cambria Math" w:hAnsi="Cambria Math" w:hint="eastAsia"/>
                            </w:rPr>
                            <m:t>x</m:t>
                          </m:r>
                          <m:r>
                            <w:rPr>
                              <w:rFonts w:ascii="Cambria Math" w:hAnsi="Cambria Math" w:hint="eastAsia"/>
                            </w:rPr>
                            <m:t>·</m:t>
                          </m:r>
                          <m:r>
                            <w:rPr>
                              <w:rFonts w:ascii="Cambria Math" w:hAnsi="Cambria Math" w:hint="eastAsia"/>
                            </w:rPr>
                            <m:t>w</m:t>
                          </m:r>
                        </m:e>
                        <m:e>
                          <m:r>
                            <w:rPr>
                              <w:rFonts w:ascii="Cambria Math" w:hAnsi="Cambria Math" w:hint="eastAsia"/>
                            </w:rPr>
                            <m:t>1</m:t>
                          </m:r>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x</m:t>
                              </m:r>
                            </m:e>
                            <m:sup>
                              <m:r>
                                <w:rPr>
                                  <w:rFonts w:ascii="Cambria Math" w:hAnsi="Cambria Math"/>
                                </w:rPr>
                                <m:t>2</m:t>
                              </m:r>
                            </m:sup>
                          </m:sSup>
                          <m:r>
                            <w:rPr>
                              <w:rFonts w:ascii="Cambria Math" w:eastAsia="微软雅黑" w:hAnsi="Cambria Math" w:cs="微软雅黑" w:hint="eastAsia"/>
                            </w:rPr>
                            <m:t>-</m:t>
                          </m:r>
                          <m:r>
                            <w:rPr>
                              <w:rFonts w:ascii="Cambria Math" w:hAnsi="Cambria Math" w:hint="eastAsia"/>
                            </w:rPr>
                            <m:t>2</m:t>
                          </m:r>
                          <m:r>
                            <w:rPr>
                              <w:rFonts w:ascii="Cambria Math" w:hAnsi="Cambria Math" w:hint="eastAsia"/>
                            </w:rPr>
                            <m:t>·</m:t>
                          </m:r>
                          <m:sSup>
                            <m:sSupPr>
                              <m:ctrlPr>
                                <w:rPr>
                                  <w:rFonts w:ascii="Cambria Math" w:hAnsi="Cambria Math"/>
                                  <w:i/>
                                </w:rPr>
                              </m:ctrlPr>
                            </m:sSupPr>
                            <m:e>
                              <m:r>
                                <w:rPr>
                                  <w:rFonts w:ascii="Cambria Math" w:hAnsi="Cambria Math" w:hint="eastAsia"/>
                                </w:rPr>
                                <m:t>y</m:t>
                              </m:r>
                            </m:e>
                            <m:sup>
                              <m:r>
                                <w:rPr>
                                  <w:rFonts w:ascii="Cambria Math" w:hAnsi="Cambria Math"/>
                                </w:rPr>
                                <m:t>2</m:t>
                              </m:r>
                            </m:sup>
                          </m:sSup>
                        </m:e>
                      </m:mr>
                    </m:m>
                  </m:e>
                </m:d>
              </m:oMath>
            </m:oMathPara>
          </w:p>
        </w:tc>
        <w:tc>
          <w:tcPr>
            <w:tcW w:w="925" w:type="dxa"/>
          </w:tcPr>
          <w:p w:rsidR="00B45E70" w:rsidRDefault="00B45E70" w:rsidP="00C04598">
            <w:pPr>
              <w:ind w:firstLineChars="0" w:firstLine="0"/>
              <w:jc w:val="right"/>
            </w:pPr>
            <w:r>
              <w:rPr>
                <w:rFonts w:hint="eastAsia"/>
              </w:rPr>
              <w:t>(</w:t>
            </w:r>
            <w:r>
              <w:t>2-</w:t>
            </w:r>
            <w:r>
              <w:rPr>
                <w:rFonts w:hint="eastAsia"/>
              </w:rPr>
              <w:t>46)</w:t>
            </w:r>
          </w:p>
        </w:tc>
      </w:tr>
    </w:tbl>
    <w:p w:rsidR="00AE0064" w:rsidRPr="00107403" w:rsidRDefault="003531E2" w:rsidP="00AE0064">
      <w:pPr>
        <w:ind w:firstLineChars="0" w:firstLine="420"/>
      </w:pPr>
      <m:oMath>
        <m:sSup>
          <m:sSupPr>
            <m:ctrlPr>
              <w:rPr>
                <w:rFonts w:ascii="Cambria Math" w:hAnsi="Cambria Math"/>
                <w:i/>
              </w:rPr>
            </m:ctrlPr>
          </m:sSupPr>
          <m:e>
            <m:r>
              <w:rPr>
                <w:rFonts w:ascii="Cambria Math" w:hAnsi="Cambria Math"/>
              </w:rPr>
              <m:t>R</m:t>
            </m:r>
          </m:e>
          <m:sup>
            <m:r>
              <w:rPr>
                <w:rFonts w:ascii="Cambria Math" w:hAnsi="Cambria Math"/>
              </w:rPr>
              <m:t>-1</m:t>
            </m:r>
          </m:sup>
        </m:sSup>
      </m:oMath>
      <w:r w:rsidR="00AE0064">
        <w:rPr>
          <w:rFonts w:hint="eastAsia"/>
        </w:rPr>
        <w:t>则表示从机体坐标系到参考系的旋转矩阵，这样一来即刻得到手机在参考系中的</w:t>
      </w:r>
      <w:r w:rsidR="00C44DE3">
        <w:rPr>
          <w:rFonts w:hint="eastAsia"/>
        </w:rPr>
        <w:t>线性加速度信息。</w:t>
      </w:r>
    </w:p>
    <w:p w:rsidR="00016F39" w:rsidRDefault="00016F39" w:rsidP="00016F39">
      <w:pPr>
        <w:ind w:firstLine="520"/>
      </w:pPr>
      <w:r>
        <w:rPr>
          <w:rFonts w:hint="eastAsia"/>
        </w:rPr>
        <w:t>其中，根据物理动力学公式有：</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828"/>
        <w:gridCol w:w="2205"/>
      </w:tblGrid>
      <w:tr w:rsidR="00B45E70" w:rsidTr="00B45E70">
        <w:tc>
          <w:tcPr>
            <w:tcW w:w="2263" w:type="dxa"/>
          </w:tcPr>
          <w:p w:rsidR="00B45E70" w:rsidRDefault="00B45E70" w:rsidP="00016F39">
            <w:pPr>
              <w:ind w:firstLineChars="0" w:firstLine="0"/>
            </w:pPr>
            <w:r>
              <w:rPr>
                <w:rFonts w:hint="eastAsia"/>
              </w:rPr>
              <w:t>`</w:t>
            </w:r>
          </w:p>
        </w:tc>
        <w:tc>
          <w:tcPr>
            <w:tcW w:w="3828" w:type="dxa"/>
          </w:tcPr>
          <w:p w:rsidR="00B45E70" w:rsidRDefault="003531E2" w:rsidP="00016F39">
            <w:pPr>
              <w:ind w:firstLineChars="0" w:firstLine="0"/>
            </w:pPr>
            <m:oMathPara>
              <m:oMath>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r>
                  <m:rPr>
                    <m:sty m:val="p"/>
                  </m:rPr>
                  <w:rPr>
                    <w:rFonts w:ascii="Cambria Math" w:hAnsi="Cambria Math"/>
                  </w:rPr>
                  <m:t>(∆t)</m:t>
                </m:r>
              </m:oMath>
            </m:oMathPara>
          </w:p>
        </w:tc>
        <w:tc>
          <w:tcPr>
            <w:tcW w:w="2205" w:type="dxa"/>
          </w:tcPr>
          <w:p w:rsidR="00B45E70" w:rsidRDefault="00B45E70" w:rsidP="00B45E70">
            <w:pPr>
              <w:ind w:firstLineChars="0" w:firstLine="0"/>
              <w:jc w:val="right"/>
            </w:pPr>
            <w:r>
              <w:rPr>
                <w:rFonts w:hint="eastAsia"/>
              </w:rPr>
              <w:t>(</w:t>
            </w:r>
            <w:r>
              <w:t>2-47</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3531E2" w:rsidP="00016F39">
            <w:pPr>
              <w:ind w:firstLineChars="0" w:firstLine="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rPr>
                      <m:t>v</m:t>
                    </m:r>
                  </m:e>
                </m:acc>
                <m:r>
                  <m:rPr>
                    <m:sty m:val="p"/>
                  </m:rPr>
                  <w:rPr>
                    <w:rFonts w:ascii="Cambria Math" w:hAnsi="Cambria Math"/>
                  </w:rPr>
                  <m:t>(∆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a</m:t>
                        </m:r>
                      </m:e>
                    </m:acc>
                  </m:e>
                  <m:sub>
                    <m:r>
                      <m:rPr>
                        <m:sty m:val="p"/>
                      </m:rPr>
                      <w:rPr>
                        <w:rFonts w:ascii="Cambria Math" w:hAnsi="Cambria Math"/>
                      </w:rPr>
                      <m:t>w</m:t>
                    </m:r>
                  </m:sub>
                </m:sSub>
                <m:sSup>
                  <m:sSupPr>
                    <m:ctrlPr>
                      <w:rPr>
                        <w:rFonts w:ascii="Cambria Math" w:hAnsi="Cambria Math"/>
                      </w:rPr>
                    </m:ctrlPr>
                  </m:sSupPr>
                  <m:e>
                    <m:r>
                      <m:rPr>
                        <m:sty m:val="p"/>
                      </m:rPr>
                      <w:rPr>
                        <w:rFonts w:ascii="Cambria Math" w:hAnsi="Cambria Math"/>
                      </w:rPr>
                      <m:t>(∆t)</m:t>
                    </m:r>
                  </m:e>
                  <m:sup>
                    <m:r>
                      <w:rPr>
                        <w:rFonts w:ascii="Cambria Math" w:hAnsi="Cambria Math"/>
                      </w:rPr>
                      <m:t>2</m:t>
                    </m:r>
                  </m:sup>
                </m:sSup>
              </m:oMath>
            </m:oMathPara>
          </w:p>
        </w:tc>
        <w:tc>
          <w:tcPr>
            <w:tcW w:w="2205" w:type="dxa"/>
          </w:tcPr>
          <w:p w:rsidR="00B45E70" w:rsidRDefault="00B45E70" w:rsidP="00B45E70">
            <w:pPr>
              <w:ind w:firstLineChars="0" w:firstLine="0"/>
              <w:jc w:val="right"/>
            </w:pPr>
            <w:r>
              <w:rPr>
                <w:rFonts w:hint="eastAsia"/>
              </w:rPr>
              <w:t>(</w:t>
            </w:r>
            <w:r>
              <w:t>2-48</w:t>
            </w:r>
            <w:r>
              <w:rPr>
                <w:rFonts w:hint="eastAsia"/>
              </w:rPr>
              <w:t>)</w:t>
            </w:r>
          </w:p>
        </w:tc>
      </w:tr>
      <w:tr w:rsidR="00B45E70" w:rsidTr="00B45E70">
        <w:tc>
          <w:tcPr>
            <w:tcW w:w="2263" w:type="dxa"/>
          </w:tcPr>
          <w:p w:rsidR="00B45E70" w:rsidRDefault="00B45E70" w:rsidP="00016F39">
            <w:pPr>
              <w:ind w:firstLineChars="0" w:firstLine="0"/>
            </w:pPr>
          </w:p>
        </w:tc>
        <w:tc>
          <w:tcPr>
            <w:tcW w:w="3828" w:type="dxa"/>
          </w:tcPr>
          <w:p w:rsidR="00B45E70" w:rsidRDefault="00B45E70" w:rsidP="00016F39">
            <w:pPr>
              <w:ind w:firstLineChars="0" w:firstLine="0"/>
            </w:pPr>
            <m:oMathPara>
              <m:oMath>
                <m:r>
                  <m:rPr>
                    <m:sty m:val="p"/>
                  </m:rPr>
                  <w:rPr>
                    <w:rFonts w:ascii="Cambria Math" w:hAnsi="Cambria Math"/>
                  </w:rPr>
                  <m:t>Path=</m:t>
                </m:r>
                <m:nary>
                  <m:naryPr>
                    <m:chr m:val="∑"/>
                    <m:limLoc m:val="undOvr"/>
                    <m:subHide m:val="1"/>
                    <m:supHide m:val="1"/>
                    <m:ctrlPr>
                      <w:rPr>
                        <w:rFonts w:ascii="Cambria Math" w:hAnsi="Cambria Math"/>
                      </w:rPr>
                    </m:ctrlPr>
                  </m:naryPr>
                  <m:sub/>
                  <m:sup/>
                  <m:e>
                    <m:acc>
                      <m:accPr>
                        <m:chr m:val="⃗"/>
                        <m:ctrlPr>
                          <w:rPr>
                            <w:rFonts w:ascii="Cambria Math" w:hAnsi="Cambria Math"/>
                          </w:rPr>
                        </m:ctrlPr>
                      </m:accPr>
                      <m:e>
                        <m:r>
                          <m:rPr>
                            <m:sty m:val="p"/>
                          </m:rPr>
                          <w:rPr>
                            <w:rFonts w:ascii="Cambria Math" w:hAnsi="Cambria Math"/>
                          </w:rPr>
                          <m:t>x</m:t>
                        </m:r>
                      </m:e>
                    </m:acc>
                  </m:e>
                </m:nary>
              </m:oMath>
            </m:oMathPara>
          </w:p>
        </w:tc>
        <w:tc>
          <w:tcPr>
            <w:tcW w:w="2205" w:type="dxa"/>
          </w:tcPr>
          <w:p w:rsidR="00B45E70" w:rsidRDefault="00B45E70" w:rsidP="00B45E70">
            <w:pPr>
              <w:ind w:firstLineChars="0" w:firstLine="0"/>
              <w:jc w:val="right"/>
            </w:pPr>
            <w:r>
              <w:rPr>
                <w:rFonts w:hint="eastAsia"/>
              </w:rPr>
              <w:t>(</w:t>
            </w:r>
            <w:r>
              <w:t>2-49</w:t>
            </w:r>
            <w:r>
              <w:rPr>
                <w:rFonts w:hint="eastAsia"/>
              </w:rPr>
              <w:t>)</w:t>
            </w:r>
          </w:p>
        </w:tc>
      </w:tr>
    </w:tbl>
    <w:p w:rsidR="00016267" w:rsidRDefault="00016267" w:rsidP="00016267">
      <w:pPr>
        <w:ind w:firstLine="520"/>
      </w:pPr>
      <w:r>
        <w:rPr>
          <w:rFonts w:hint="eastAsia"/>
        </w:rPr>
        <w:t>在实际情况中，手机静止于桌面，突然受到震动，其在世界坐标系下的加速度、速度以及路径如下图所示：</w:t>
      </w:r>
    </w:p>
    <w:p w:rsidR="004C46F0" w:rsidRDefault="004C46F0" w:rsidP="00016267">
      <w:pPr>
        <w:ind w:firstLine="520"/>
      </w:pPr>
    </w:p>
    <w:p w:rsidR="00016267" w:rsidRDefault="00016267" w:rsidP="00016267">
      <w:pPr>
        <w:ind w:firstLineChars="0" w:firstLine="0"/>
      </w:pPr>
      <w:r>
        <w:rPr>
          <w:noProof/>
        </w:rPr>
        <w:drawing>
          <wp:inline distT="0" distB="0" distL="0" distR="0" wp14:anchorId="7B00C409" wp14:editId="676D7950">
            <wp:extent cx="5274310" cy="1409112"/>
            <wp:effectExtent l="0" t="0" r="2540" b="635"/>
            <wp:docPr id="14" name="图片 14" descr="C:\Users\dell\AppData\Local\Microsoft\Windows\INetCache\Content.Word\mo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ell\AppData\Local\Microsoft\Windows\INetCache\Content.Word\motion.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409112"/>
                    </a:xfrm>
                    <a:prstGeom prst="rect">
                      <a:avLst/>
                    </a:prstGeom>
                    <a:noFill/>
                    <a:ln>
                      <a:noFill/>
                    </a:ln>
                  </pic:spPr>
                </pic:pic>
              </a:graphicData>
            </a:graphic>
          </wp:inline>
        </w:drawing>
      </w:r>
    </w:p>
    <w:p w:rsidR="00016267" w:rsidRPr="00146314" w:rsidRDefault="00016267" w:rsidP="00016267">
      <w:pPr>
        <w:ind w:firstLine="460"/>
        <w:jc w:val="center"/>
        <w:rPr>
          <w:sz w:val="21"/>
        </w:rPr>
      </w:pPr>
      <w:r>
        <w:rPr>
          <w:rFonts w:hint="eastAsia"/>
          <w:sz w:val="21"/>
        </w:rPr>
        <w:t>图</w:t>
      </w:r>
      <w:r w:rsidR="00EF03AB">
        <w:rPr>
          <w:rFonts w:hint="eastAsia"/>
          <w:sz w:val="21"/>
        </w:rPr>
        <w:t>2-17</w:t>
      </w:r>
      <w:r w:rsidRPr="0016469A">
        <w:rPr>
          <w:sz w:val="21"/>
        </w:rPr>
        <w:t xml:space="preserve"> </w:t>
      </w:r>
      <w:r>
        <w:rPr>
          <w:rFonts w:hint="eastAsia"/>
          <w:sz w:val="21"/>
        </w:rPr>
        <w:t>受到噪声干扰的加速度、速度以及位移信息</w:t>
      </w:r>
    </w:p>
    <w:p w:rsidR="00016267" w:rsidRPr="0094237A" w:rsidRDefault="00016267" w:rsidP="00016267">
      <w:pPr>
        <w:ind w:firstLineChars="0" w:firstLine="0"/>
      </w:pPr>
    </w:p>
    <w:p w:rsidR="00016267" w:rsidRPr="00DA2553" w:rsidRDefault="00016267" w:rsidP="00016267">
      <w:pPr>
        <w:ind w:firstLineChars="0" w:firstLine="420"/>
      </w:pPr>
      <w:r>
        <w:rPr>
          <w:rFonts w:hint="eastAsia"/>
        </w:rPr>
        <w:t>在中间时刻投影在</w:t>
      </w:r>
      <w:r>
        <w:rPr>
          <w:rFonts w:hint="eastAsia"/>
        </w:rPr>
        <w:t>x</w:t>
      </w:r>
      <w:r>
        <w:rPr>
          <w:rFonts w:hint="eastAsia"/>
        </w:rPr>
        <w:t>轴与</w:t>
      </w:r>
      <w:r>
        <w:rPr>
          <w:rFonts w:hint="eastAsia"/>
        </w:rPr>
        <w:t>y</w:t>
      </w:r>
      <w:r>
        <w:rPr>
          <w:rFonts w:hint="eastAsia"/>
        </w:rPr>
        <w:t>轴的加速度发生一个尖锐噪声，之后导致速度</w:t>
      </w:r>
      <w:r>
        <w:rPr>
          <w:rFonts w:hint="eastAsia"/>
        </w:rPr>
        <w:t>x</w:t>
      </w:r>
      <w:r>
        <w:rPr>
          <w:rFonts w:hint="eastAsia"/>
        </w:rPr>
        <w:t>轴的速度与</w:t>
      </w:r>
      <w:r>
        <w:rPr>
          <w:rFonts w:hint="eastAsia"/>
        </w:rPr>
        <w:t>y</w:t>
      </w:r>
      <w:r>
        <w:rPr>
          <w:rFonts w:hint="eastAsia"/>
        </w:rPr>
        <w:t>轴的速度偏离坐标</w:t>
      </w:r>
      <w:r>
        <w:rPr>
          <w:rFonts w:hint="eastAsia"/>
        </w:rPr>
        <w:t>x</w:t>
      </w:r>
      <w:r>
        <w:rPr>
          <w:rFonts w:hint="eastAsia"/>
        </w:rPr>
        <w:t>轴，随着时间累积，得到手机在现实中</w:t>
      </w:r>
      <w:r>
        <w:rPr>
          <w:rFonts w:hint="eastAsia"/>
        </w:rPr>
        <w:t>x</w:t>
      </w:r>
      <w:r>
        <w:rPr>
          <w:rFonts w:hint="eastAsia"/>
        </w:rPr>
        <w:t>轴与</w:t>
      </w:r>
      <w:r>
        <w:rPr>
          <w:rFonts w:hint="eastAsia"/>
        </w:rPr>
        <w:t>y</w:t>
      </w:r>
      <w:r>
        <w:rPr>
          <w:rFonts w:hint="eastAsia"/>
        </w:rPr>
        <w:t>轴的偏移越来越大导致数据出现严重的累积误差，影</w:t>
      </w:r>
      <w:r>
        <w:rPr>
          <w:rFonts w:hint="eastAsia"/>
        </w:rPr>
        <w:lastRenderedPageBreak/>
        <w:t>响数据的准确性。为了减少或者抑制这种误差，首先需要从数据源头来进行误差的检测与抑制。</w:t>
      </w:r>
    </w:p>
    <w:p w:rsidR="00016267" w:rsidRDefault="00016267" w:rsidP="00016267">
      <w:pPr>
        <w:ind w:firstLine="520"/>
      </w:pPr>
      <w:r>
        <w:rPr>
          <w:rFonts w:hint="eastAsia"/>
        </w:rPr>
        <w:t>由于线性加速度数据噪声比较多，为了降低尖锐噪声对求解位移精度的影响，所以通过下面的策略来对原始数据进行滤波：</w:t>
      </w:r>
    </w:p>
    <w:p w:rsidR="004C46F0" w:rsidRDefault="004C46F0" w:rsidP="00016267">
      <w:pPr>
        <w:ind w:firstLine="520"/>
      </w:pPr>
    </w:p>
    <w:p w:rsidR="00016267" w:rsidRDefault="00016267" w:rsidP="00016267">
      <w:pPr>
        <w:ind w:firstLineChars="83" w:firstLine="199"/>
        <w:jc w:val="center"/>
      </w:pPr>
      <w:r>
        <w:object w:dxaOrig="6240" w:dyaOrig="1485">
          <v:shape id="_x0000_i1032" type="#_x0000_t75" style="width:384pt;height:84pt" o:ole="">
            <v:imagedata r:id="rId44" o:title=""/>
          </v:shape>
          <o:OLEObject Type="Embed" ProgID="Visio.Drawing.15" ShapeID="_x0000_i1032" DrawAspect="Content" ObjectID="_1557405992" r:id="rId45"/>
        </w:object>
      </w:r>
    </w:p>
    <w:p w:rsidR="00016267" w:rsidRPr="00146314" w:rsidRDefault="00016267" w:rsidP="00016267">
      <w:pPr>
        <w:ind w:firstLine="460"/>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8</w:t>
      </w:r>
      <w:r w:rsidRPr="0016469A">
        <w:rPr>
          <w:sz w:val="21"/>
        </w:rPr>
        <w:t xml:space="preserve"> </w:t>
      </w:r>
      <w:r>
        <w:rPr>
          <w:rFonts w:hint="eastAsia"/>
          <w:sz w:val="21"/>
        </w:rPr>
        <w:t>加速度滤波算法</w:t>
      </w:r>
    </w:p>
    <w:p w:rsidR="00016267" w:rsidRDefault="00016267" w:rsidP="00016267">
      <w:pPr>
        <w:ind w:firstLineChars="83" w:firstLine="216"/>
        <w:jc w:val="center"/>
      </w:pPr>
    </w:p>
    <w:p w:rsidR="00016267" w:rsidRDefault="00016267" w:rsidP="00016267">
      <w:pPr>
        <w:ind w:firstLineChars="0" w:firstLine="420"/>
      </w:pPr>
      <w:r>
        <w:rPr>
          <w:rFonts w:hint="eastAsia"/>
        </w:rPr>
        <w:t>在得到参考系下的加速度时候，由于采样频率为</w:t>
      </w:r>
      <w:r>
        <w:rPr>
          <w:rFonts w:hint="eastAsia"/>
        </w:rPr>
        <w:t>100Hz</w:t>
      </w:r>
      <w:r>
        <w:rPr>
          <w:rFonts w:hint="eastAsia"/>
        </w:rPr>
        <w:t>，所以将其经过一个滑动窗口为</w:t>
      </w:r>
      <w:r>
        <w:rPr>
          <w:rFonts w:hint="eastAsia"/>
        </w:rPr>
        <w:t>13</w:t>
      </w:r>
      <w:r>
        <w:rPr>
          <w:rFonts w:hint="eastAsia"/>
        </w:rPr>
        <w:t>的中指滤波器</w:t>
      </w:r>
      <w:r w:rsidR="00053877">
        <w:rPr>
          <w:vertAlign w:val="superscript"/>
        </w:rPr>
        <w:t>[29</w:t>
      </w:r>
      <w:r w:rsidR="00AA4981">
        <w:rPr>
          <w:vertAlign w:val="superscript"/>
        </w:rPr>
        <w:t>]</w:t>
      </w:r>
      <w:r>
        <w:rPr>
          <w:rFonts w:hint="eastAsia"/>
        </w:rPr>
        <w:t>过滤尖锐噪声，为了是数据尽可能的平滑，将中指滤波输出的数据在经过一个滑动窗口为</w:t>
      </w:r>
      <w:r>
        <w:rPr>
          <w:rFonts w:hint="eastAsia"/>
        </w:rPr>
        <w:t>13</w:t>
      </w:r>
      <w:r>
        <w:rPr>
          <w:rFonts w:hint="eastAsia"/>
        </w:rPr>
        <w:t>均值滤波器</w:t>
      </w:r>
      <w:r w:rsidR="00053877">
        <w:rPr>
          <w:vertAlign w:val="superscript"/>
        </w:rPr>
        <w:t>[30</w:t>
      </w:r>
      <w:r w:rsidR="00AA4981">
        <w:rPr>
          <w:vertAlign w:val="superscript"/>
        </w:rPr>
        <w:t>]</w:t>
      </w:r>
      <w:r>
        <w:rPr>
          <w:rFonts w:hint="eastAsia"/>
        </w:rPr>
        <w:t>得到相邻</w:t>
      </w:r>
      <w:r>
        <w:rPr>
          <w:rFonts w:hint="eastAsia"/>
        </w:rPr>
        <w:t>13</w:t>
      </w:r>
      <w:r>
        <w:rPr>
          <w:rFonts w:hint="eastAsia"/>
        </w:rPr>
        <w:t>个数据的平均值作为当前时刻的参考坐标系下的加速度。由于两次滤波的滑动窗口大小为</w:t>
      </w:r>
      <w:r>
        <w:rPr>
          <w:rFonts w:hint="eastAsia"/>
        </w:rPr>
        <w:t>26</w:t>
      </w:r>
      <w:r>
        <w:rPr>
          <w:rFonts w:hint="eastAsia"/>
        </w:rPr>
        <w:t>，即数据从传感器采样到路径更新的时间间隔为</w:t>
      </w:r>
      <w:r>
        <w:rPr>
          <w:rFonts w:hint="eastAsia"/>
        </w:rPr>
        <w:t>0.26s</w:t>
      </w:r>
      <w:r>
        <w:rPr>
          <w:rFonts w:hint="eastAsia"/>
        </w:rPr>
        <w:t>。如果在用户不涉及高速移动的情况下，这个延时视为正常情况，为了解决这个延时问题，可以在姿态融合的时候通过预测的方式对手机姿态进行预测，以及使用历史加速度数据对</w:t>
      </w:r>
      <w:r>
        <w:rPr>
          <w:rFonts w:hint="eastAsia"/>
        </w:rPr>
        <w:t>0.26s</w:t>
      </w:r>
      <w:r>
        <w:rPr>
          <w:rFonts w:hint="eastAsia"/>
        </w:rPr>
        <w:t>之后的加速度进行预测来解决时间延迟问题，具体做法本论文不予深究。</w:t>
      </w:r>
    </w:p>
    <w:p w:rsidR="00016F39" w:rsidRPr="00016F39" w:rsidRDefault="00016267" w:rsidP="00B71636">
      <w:pPr>
        <w:ind w:firstLine="520"/>
      </w:pPr>
      <w:r>
        <w:rPr>
          <w:rFonts w:hint="eastAsia"/>
        </w:rPr>
        <w:t>同时为了尽可能减少过程误差，</w:t>
      </w:r>
      <w:r w:rsidR="00B71636">
        <w:rPr>
          <w:rFonts w:hint="eastAsia"/>
        </w:rPr>
        <w:t>并且</w:t>
      </w:r>
      <w:r w:rsidR="00016F39">
        <w:rPr>
          <w:rFonts w:hint="eastAsia"/>
        </w:rPr>
        <w:t>其中每一个位移都是一个向量，通过积分的方式获得路径信息。</w:t>
      </w:r>
      <w:r w:rsidR="00B71636">
        <w:rPr>
          <w:rFonts w:hint="eastAsia"/>
        </w:rPr>
        <w:t>所以</w:t>
      </w:r>
      <w:r w:rsidR="00016F39">
        <w:rPr>
          <w:rFonts w:hint="eastAsia"/>
        </w:rPr>
        <w:t>通过</w:t>
      </w:r>
      <w:r w:rsidR="00016F39">
        <w:rPr>
          <w:rFonts w:hint="eastAsia"/>
        </w:rPr>
        <w:t>Dead</w:t>
      </w:r>
      <w:r w:rsidR="00016F39">
        <w:t xml:space="preserve"> </w:t>
      </w:r>
      <w:r w:rsidR="00016F39">
        <w:rPr>
          <w:rFonts w:hint="eastAsia"/>
        </w:rPr>
        <w:t>reckoning</w:t>
      </w:r>
      <w:r w:rsidR="00053877">
        <w:rPr>
          <w:vertAlign w:val="superscript"/>
        </w:rPr>
        <w:t>[31</w:t>
      </w:r>
      <w:r w:rsidR="00AA4981">
        <w:rPr>
          <w:vertAlign w:val="superscript"/>
        </w:rPr>
        <w:t>]</w:t>
      </w:r>
      <w:r w:rsidR="00016F39">
        <w:rPr>
          <w:rFonts w:hint="eastAsia"/>
        </w:rPr>
        <w:t>算法来计算路径信息。</w:t>
      </w:r>
      <w:r w:rsidR="00016F39">
        <w:rPr>
          <w:rFonts w:hint="eastAsia"/>
        </w:rPr>
        <w:t xml:space="preserve">Dead reckoning </w:t>
      </w:r>
      <w:r w:rsidR="00016F39">
        <w:rPr>
          <w:rFonts w:hint="eastAsia"/>
        </w:rPr>
        <w:t>算法又叫航位推测法，它主要是通过前一时刻的已知的或者估算出来的位置信息，以及上一个时刻估计出来的方向信息和经过时间间隔的平均速度来估算现在时刻的位置信息。由于上一个时刻的位置信息是由之前一系列的积分获得，会存在累计误差，需要在过程中减少这个累计误差。方向信息同通过手机姿态获得，手机姿态通过</w:t>
      </w:r>
      <w:r w:rsidR="00016F39">
        <w:rPr>
          <w:rFonts w:hint="eastAsia"/>
        </w:rPr>
        <w:t>3.4</w:t>
      </w:r>
      <w:r w:rsidR="00016F39">
        <w:rPr>
          <w:rFonts w:hint="eastAsia"/>
        </w:rPr>
        <w:t>章节的姿态融合解算得到，利用传感器数据，通过误差抑制的</w:t>
      </w:r>
      <w:r w:rsidR="00016F39">
        <w:rPr>
          <w:rFonts w:hint="eastAsia"/>
        </w:rPr>
        <w:lastRenderedPageBreak/>
        <w:t>方式得到的姿态是得到的误差控制在最小，所以姿态求解得到的方向的误差是严格小的，时间差由传感器数据更新以及传感器同步算法所控制，更新频率为</w:t>
      </w:r>
      <w:r w:rsidR="00016F39">
        <w:rPr>
          <w:rFonts w:hint="eastAsia"/>
        </w:rPr>
        <w:t>100Hz</w:t>
      </w:r>
      <w:r w:rsidR="00016F39">
        <w:rPr>
          <w:rFonts w:hint="eastAsia"/>
        </w:rPr>
        <w:t>，即</w:t>
      </w:r>
      <w:r w:rsidR="00016F39">
        <w:rPr>
          <w:rFonts w:hint="eastAsia"/>
        </w:rPr>
        <w:t>0.01s</w:t>
      </w:r>
      <w:r w:rsidR="00016F39">
        <w:rPr>
          <w:rFonts w:hint="eastAsia"/>
        </w:rPr>
        <w:t>，为一个固定的值。所以通过以上分析，需要根据用户的行为来对速度进行优化以及约束以减少过程误差。</w:t>
      </w:r>
    </w:p>
    <w:p w:rsidR="00016267" w:rsidRDefault="00016267" w:rsidP="00016267">
      <w:pPr>
        <w:ind w:firstLine="520"/>
      </w:pPr>
      <w:r>
        <w:rPr>
          <w:rFonts w:hint="eastAsia"/>
        </w:rPr>
        <w:t>为方便计算，加速度可以通过下面的方式表示：</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Default="003531E2" w:rsidP="00C04598">
            <w:pPr>
              <w:ind w:firstLine="480"/>
            </w:pPr>
            <m:oMathPara>
              <m:oMath>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m:t>
                    </m:r>
                  </m:e>
                </m:d>
                <m:r>
                  <m:rPr>
                    <m:sty m:val="p"/>
                  </m:rPr>
                  <w:rPr>
                    <w:rFonts w:ascii="Cambria Math" w:hAnsi="Cambria Math"/>
                  </w:rPr>
                  <m:t xml:space="preserve">, </m:t>
                </m:r>
                <m:d>
                  <m:dPr>
                    <m:ctrlPr>
                      <w:rPr>
                        <w:rFonts w:ascii="Cambria Math" w:hAnsi="Cambria Math"/>
                      </w:rPr>
                    </m:ctrlPr>
                  </m:dPr>
                  <m:e>
                    <m:r>
                      <m:rPr>
                        <m:sty m:val="p"/>
                      </m:rPr>
                      <w:rPr>
                        <w:rFonts w:ascii="Cambria Math" w:hAnsi="Cambria Math"/>
                      </w:rPr>
                      <m:t>φ,θ,ψ</m:t>
                    </m:r>
                  </m:e>
                </m:d>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0)</w:t>
            </w:r>
          </w:p>
        </w:tc>
      </w:tr>
    </w:tbl>
    <w:p w:rsidR="00016267" w:rsidRDefault="00016267" w:rsidP="00016267">
      <w:pPr>
        <w:ind w:firstLine="520"/>
      </w:pPr>
      <w:r>
        <w:rPr>
          <w:rFonts w:hint="eastAsia"/>
        </w:rPr>
        <w:t>其中</w:t>
      </w:r>
      <m:oMath>
        <m:d>
          <m:dPr>
            <m:begChr m:val="|"/>
            <m:endChr m:val="|"/>
            <m:ctrlPr>
              <w:rPr>
                <w:rFonts w:ascii="Cambria Math" w:hAnsi="Cambria Math"/>
              </w:rPr>
            </m:ctrlPr>
          </m:dPr>
          <m:e>
            <m:r>
              <m:rPr>
                <m:sty m:val="p"/>
              </m:rPr>
              <w:rPr>
                <w:rFonts w:ascii="Cambria Math" w:hAnsi="Cambria Math"/>
              </w:rPr>
              <m:t>a</m:t>
            </m:r>
          </m:e>
        </m:d>
      </m:oMath>
      <w:r>
        <w:rPr>
          <w:rFonts w:hint="eastAsia"/>
        </w:rPr>
        <w:t>表示加速度的模，</w:t>
      </w:r>
      <m:oMath>
        <m:d>
          <m:dPr>
            <m:ctrlPr>
              <w:rPr>
                <w:rFonts w:ascii="Cambria Math" w:hAnsi="Cambria Math"/>
              </w:rPr>
            </m:ctrlPr>
          </m:dPr>
          <m:e>
            <m:r>
              <m:rPr>
                <m:sty m:val="p"/>
              </m:rPr>
              <w:rPr>
                <w:rFonts w:ascii="Cambria Math" w:hAnsi="Cambria Math"/>
              </w:rPr>
              <m:t>φ,θ,ψ</m:t>
            </m:r>
          </m:e>
        </m:d>
      </m:oMath>
      <w:r>
        <w:rPr>
          <w:rFonts w:hint="eastAsia"/>
        </w:rPr>
        <w:t>表示加速度方向与手机坐标系的</w:t>
      </w:r>
      <w:r>
        <w:rPr>
          <w:rFonts w:hint="eastAsia"/>
        </w:rPr>
        <w:t>x</w:t>
      </w:r>
      <w:r>
        <w:rPr>
          <w:rFonts w:hint="eastAsia"/>
        </w:rPr>
        <w:t>，</w:t>
      </w:r>
      <w:r>
        <w:rPr>
          <w:rFonts w:hint="eastAsia"/>
        </w:rPr>
        <w:t>y</w:t>
      </w:r>
      <w:r>
        <w:rPr>
          <w:rFonts w:hint="eastAsia"/>
        </w:rPr>
        <w:t>，</w:t>
      </w:r>
      <w:r>
        <w:rPr>
          <w:rFonts w:hint="eastAsia"/>
        </w:rPr>
        <w:t>z</w:t>
      </w:r>
      <w:r>
        <w:rPr>
          <w:rFonts w:hint="eastAsia"/>
        </w:rPr>
        <w:t>轴的夹角信息，单位为</w:t>
      </w:r>
      <w:r>
        <w:rPr>
          <w:rFonts w:hint="eastAsia"/>
        </w:rPr>
        <w:t>rad</w:t>
      </w:r>
      <w:r>
        <w:rPr>
          <w:rFonts w:hint="eastAsia"/>
        </w:rPr>
        <w:t>，记为</w:t>
      </w:r>
      <m:oMath>
        <m:sSub>
          <m:sSubPr>
            <m:ctrlPr>
              <w:rPr>
                <w:rFonts w:ascii="Cambria Math" w:hAnsi="Cambria Math"/>
                <w:i/>
              </w:rPr>
            </m:ctrlPr>
          </m:sSubPr>
          <m:e>
            <m:r>
              <w:rPr>
                <w:rFonts w:ascii="Cambria Math" w:hAnsi="Cambria Math" w:hint="eastAsia"/>
              </w:rPr>
              <m:t>e</m:t>
            </m:r>
          </m:e>
          <m:sub>
            <m:r>
              <w:rPr>
                <w:rFonts w:ascii="Cambria Math" w:hAnsi="Cambria Math"/>
              </w:rPr>
              <m:t>a</m:t>
            </m:r>
          </m:sub>
        </m:sSub>
      </m:oMath>
      <w:r>
        <w:rPr>
          <w:rFonts w:hint="eastAsia"/>
        </w:rPr>
        <w:t>，计算方式如下：</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536"/>
        <w:gridCol w:w="1922"/>
      </w:tblGrid>
      <w:tr w:rsidR="00B45E70" w:rsidTr="00B45E70">
        <w:tc>
          <w:tcPr>
            <w:tcW w:w="1838" w:type="dxa"/>
          </w:tcPr>
          <w:p w:rsidR="00B45E70" w:rsidRDefault="00B45E70" w:rsidP="00016267">
            <w:pPr>
              <w:ind w:firstLineChars="0" w:firstLine="0"/>
            </w:pPr>
          </w:p>
        </w:tc>
        <w:tc>
          <w:tcPr>
            <w:tcW w:w="4536" w:type="dxa"/>
          </w:tcPr>
          <w:p w:rsidR="00B45E70" w:rsidRDefault="003531E2" w:rsidP="00016267">
            <w:pPr>
              <w:ind w:firstLineChars="0" w:firstLine="0"/>
            </w:pPr>
            <m:oMathPara>
              <m:oMath>
                <m:d>
                  <m:dPr>
                    <m:begChr m:val="|"/>
                    <m:endChr m:val="|"/>
                    <m:ctrlPr>
                      <w:rPr>
                        <w:rFonts w:ascii="Cambria Math" w:hAnsi="Cambria Math"/>
                      </w:rPr>
                    </m:ctrlPr>
                  </m:dPr>
                  <m:e>
                    <m:r>
                      <m:rPr>
                        <m:sty m:val="p"/>
                      </m:rPr>
                      <w:rPr>
                        <w:rFonts w:ascii="Cambria Math" w:hAnsi="Cambria Math"/>
                      </w:rPr>
                      <m:t>a</m:t>
                    </m:r>
                  </m:e>
                </m:d>
                <m:r>
                  <w:rPr>
                    <w:rFonts w:ascii="Cambria Math" w:hAnsi="Cambria Math" w:hint="eastAsia"/>
                  </w:rPr>
                  <m:t>=</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hint="eastAsia"/>
                          </w:rPr>
                          <m:t>a</m:t>
                        </m:r>
                      </m:e>
                      <m:sub>
                        <m:r>
                          <w:rPr>
                            <w:rFonts w:ascii="Cambria Math" w:hAnsi="Cambria Math"/>
                          </w:rPr>
                          <m:t>x</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y</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hint="eastAsia"/>
                          </w:rPr>
                          <m:t>a</m:t>
                        </m:r>
                      </m:e>
                      <m:sub>
                        <m:r>
                          <w:rPr>
                            <w:rFonts w:ascii="Cambria Math" w:hAnsi="Cambria Math"/>
                          </w:rPr>
                          <m:t>z</m:t>
                        </m:r>
                      </m:sub>
                      <m:sup>
                        <m:r>
                          <w:rPr>
                            <w:rFonts w:ascii="Cambria Math" w:hAnsi="Cambria Math"/>
                          </w:rPr>
                          <m:t>2</m:t>
                        </m:r>
                      </m:sup>
                    </m:sSubSup>
                  </m:e>
                </m:rad>
              </m:oMath>
            </m:oMathPara>
          </w:p>
        </w:tc>
        <w:tc>
          <w:tcPr>
            <w:tcW w:w="1922" w:type="dxa"/>
            <w:vMerge w:val="restart"/>
          </w:tcPr>
          <w:p w:rsidR="00B45E70" w:rsidRDefault="00B45E70" w:rsidP="00B45E70">
            <w:pPr>
              <w:ind w:firstLineChars="0" w:firstLine="0"/>
              <w:jc w:val="right"/>
            </w:pPr>
            <w:r>
              <w:t>(</w:t>
            </w:r>
            <w:r>
              <w:rPr>
                <w:rFonts w:hint="eastAsia"/>
              </w:rPr>
              <w:t>2-51</w:t>
            </w:r>
            <w:r>
              <w:t>)</w:t>
            </w: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φ=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x</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θ=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y</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z</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r w:rsidR="00B45E70" w:rsidTr="00B45E70">
        <w:tc>
          <w:tcPr>
            <w:tcW w:w="1838" w:type="dxa"/>
          </w:tcPr>
          <w:p w:rsidR="00B45E70" w:rsidRDefault="00B45E70" w:rsidP="00016267">
            <w:pPr>
              <w:ind w:firstLineChars="0" w:firstLine="0"/>
            </w:pPr>
          </w:p>
        </w:tc>
        <w:tc>
          <w:tcPr>
            <w:tcW w:w="4536" w:type="dxa"/>
          </w:tcPr>
          <w:p w:rsidR="00B45E70" w:rsidRDefault="00B45E70" w:rsidP="00016267">
            <w:pPr>
              <w:ind w:firstLineChars="0" w:firstLine="0"/>
            </w:pPr>
            <m:oMathPara>
              <m:oMath>
                <m:r>
                  <m:rPr>
                    <m:sty m:val="p"/>
                  </m:rPr>
                  <w:rPr>
                    <w:rFonts w:ascii="Cambria Math" w:hAnsi="Cambria Math"/>
                  </w:rPr>
                  <m:t>ψ=arctan⁡(</m:t>
                </m:r>
                <m:f>
                  <m:fPr>
                    <m:ctrlPr>
                      <w:rPr>
                        <w:rFonts w:ascii="Cambria Math" w:hAnsi="Cambria Math"/>
                      </w:rPr>
                    </m:ctrlPr>
                  </m:fPr>
                  <m:num>
                    <m:sSub>
                      <m:sSubPr>
                        <m:ctrlPr>
                          <w:rPr>
                            <w:rFonts w:ascii="Cambria Math" w:hAnsi="Cambria Math"/>
                            <w:i/>
                          </w:rPr>
                        </m:ctrlPr>
                      </m:sSubPr>
                      <m:e>
                        <m:r>
                          <w:rPr>
                            <w:rFonts w:ascii="Cambria Math" w:hAnsi="Cambria Math"/>
                          </w:rPr>
                          <m:t>a</m:t>
                        </m:r>
                      </m:e>
                      <m:sub>
                        <m:r>
                          <w:rPr>
                            <w:rFonts w:ascii="Cambria Math" w:hAnsi="Cambria Math"/>
                          </w:rPr>
                          <m:t>z</m:t>
                        </m:r>
                      </m:sub>
                    </m:sSub>
                  </m:num>
                  <m:den>
                    <m:rad>
                      <m:radPr>
                        <m:degHide m:val="1"/>
                        <m:ctrlPr>
                          <w:rPr>
                            <w:rFonts w:ascii="Cambria Math" w:hAnsi="Cambria Math"/>
                            <w:i/>
                          </w:rPr>
                        </m:ctrlPr>
                      </m:radPr>
                      <m:deg/>
                      <m:e>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rad>
                  </m:den>
                </m:f>
                <m:r>
                  <m:rPr>
                    <m:sty m:val="p"/>
                  </m:rPr>
                  <w:rPr>
                    <w:rFonts w:ascii="Cambria Math" w:hAnsi="Cambria Math"/>
                  </w:rPr>
                  <m:t>)</m:t>
                </m:r>
              </m:oMath>
            </m:oMathPara>
          </w:p>
        </w:tc>
        <w:tc>
          <w:tcPr>
            <w:tcW w:w="1922" w:type="dxa"/>
            <w:vMerge/>
          </w:tcPr>
          <w:p w:rsidR="00B45E70" w:rsidRDefault="00B45E70" w:rsidP="00016267">
            <w:pPr>
              <w:ind w:firstLineChars="0" w:firstLine="0"/>
            </w:pPr>
          </w:p>
        </w:tc>
      </w:tr>
    </w:tbl>
    <w:p w:rsidR="00032C0C" w:rsidRDefault="00B71636" w:rsidP="00032C0C">
      <w:pPr>
        <w:ind w:firstLine="520"/>
      </w:pPr>
      <w:r>
        <w:rPr>
          <w:rFonts w:hint="eastAsia"/>
        </w:rPr>
        <w:t>同时为了数据可视化效果，需要计算出来机体坐标系与参考系转换中手机姿态的欧拉角，主要通过下面的方法来使用四元数</w:t>
      </w:r>
      <w:r>
        <w:rPr>
          <w:rFonts w:hint="eastAsia"/>
        </w:rPr>
        <w:t>(</w:t>
      </w:r>
      <w:r>
        <w:t>w, x, y, z</w:t>
      </w:r>
      <w:r>
        <w:rPr>
          <w:rFonts w:hint="eastAsia"/>
        </w:rPr>
        <w:t>)</w:t>
      </w:r>
      <w:r>
        <w:rPr>
          <w:rFonts w:hint="eastAsia"/>
        </w:rPr>
        <w:t>求解欧拉角</w:t>
      </w:r>
      <w:r>
        <w:rPr>
          <w:rFonts w:hint="eastAsia"/>
        </w:rPr>
        <w:t>(</w:t>
      </w:r>
      <w:r>
        <w:t>roll, pitch, yaw</w:t>
      </w:r>
      <w:r>
        <w:rPr>
          <w:rFonts w:hint="eastAsia"/>
        </w:rPr>
        <w:t>)</w:t>
      </w:r>
      <w:r>
        <w:rPr>
          <w:rFonts w:hint="eastAsia"/>
        </w:rP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gridCol w:w="1917"/>
      </w:tblGrid>
      <w:tr w:rsidR="00B45E70" w:rsidTr="00C04598">
        <w:tc>
          <w:tcPr>
            <w:tcW w:w="1843" w:type="dxa"/>
          </w:tcPr>
          <w:p w:rsidR="00B45E70" w:rsidRDefault="00B45E70" w:rsidP="00C04598">
            <w:pPr>
              <w:ind w:firstLineChars="0" w:firstLine="0"/>
            </w:pPr>
          </w:p>
        </w:tc>
        <w:tc>
          <w:tcPr>
            <w:tcW w:w="4536" w:type="dxa"/>
          </w:tcPr>
          <w:p w:rsidR="00B45E70" w:rsidRPr="00B45E70" w:rsidRDefault="00B45E70" w:rsidP="00C04598">
            <w:pPr>
              <w:ind w:firstLine="520"/>
            </w:pPr>
            <m:oMathPara>
              <m:oMath>
                <m:r>
                  <m:rPr>
                    <m:sty m:val="p"/>
                  </m:rPr>
                  <w:rPr>
                    <w:rFonts w:ascii="Cambria Math" w:hAnsi="Cambria Math"/>
                  </w:rPr>
                  <m:t>roll=atan2</m:t>
                </m:r>
                <m:d>
                  <m:dPr>
                    <m:ctrlPr>
                      <w:rPr>
                        <w:rFonts w:ascii="Cambria Math" w:hAnsi="Cambria Math"/>
                      </w:rPr>
                    </m:ctrlPr>
                  </m:dPr>
                  <m:e>
                    <m:r>
                      <m:rPr>
                        <m:sty m:val="p"/>
                      </m:rPr>
                      <w:rPr>
                        <w:rFonts w:ascii="Cambria Math" w:hAnsi="Cambria Math"/>
                      </w:rPr>
                      <m:t>2</m:t>
                    </m:r>
                    <m:r>
                      <m:rPr>
                        <m:sty m:val="p"/>
                      </m:rPr>
                      <w:rPr>
                        <w:rFonts w:ascii="Cambria Math" w:hAnsi="Cambria Math" w:hint="eastAsia"/>
                      </w:rPr>
                      <m:t>xw</m:t>
                    </m:r>
                    <m:r>
                      <m:rPr>
                        <m:sty m:val="p"/>
                      </m:rPr>
                      <w:rPr>
                        <w:rFonts w:ascii="微软雅黑" w:eastAsia="微软雅黑" w:hAnsi="微软雅黑" w:cs="微软雅黑" w:hint="eastAsia"/>
                      </w:rPr>
                      <m:t>-</m:t>
                    </m:r>
                    <m:r>
                      <m:rPr>
                        <m:sty m:val="p"/>
                      </m:rPr>
                      <w:rPr>
                        <w:rFonts w:ascii="Cambria Math" w:hAnsi="Cambria Math" w:hint="eastAsia"/>
                      </w:rPr>
                      <m:t>2yz,</m:t>
                    </m:r>
                    <m:r>
                      <m:rPr>
                        <m:sty m:val="p"/>
                      </m:rPr>
                      <w:rPr>
                        <w:rFonts w:ascii="Cambria Math" w:hAnsi="Cambria Math"/>
                      </w:rPr>
                      <m:t xml:space="preserve"> </m:t>
                    </m:r>
                    <m:r>
                      <m:rPr>
                        <m:sty m:val="p"/>
                      </m:rPr>
                      <w:rPr>
                        <w:rFonts w:ascii="Cambria Math" w:hAnsi="Cambria Math" w:hint="eastAsia"/>
                      </w:rPr>
                      <m:t>1</m:t>
                    </m:r>
                    <m:r>
                      <m:rPr>
                        <m:sty m:val="p"/>
                      </m:rPr>
                      <w:rPr>
                        <w:rFonts w:ascii="微软雅黑" w:eastAsia="微软雅黑" w:hAnsi="微软雅黑"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hint="eastAsia"/>
                          </w:rPr>
                          <m:t>x</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e>
                </m:d>
              </m:oMath>
            </m:oMathPara>
          </w:p>
          <w:p w:rsidR="00B45E70" w:rsidRPr="00B45E70" w:rsidRDefault="00B45E70" w:rsidP="00C04598">
            <w:pPr>
              <w:ind w:firstLine="520"/>
            </w:pPr>
            <m:oMathPara>
              <m:oMath>
                <m:r>
                  <m:rPr>
                    <m:sty m:val="p"/>
                  </m:rPr>
                  <w:rPr>
                    <w:rFonts w:ascii="Cambria Math" w:hAnsi="Cambria Math"/>
                  </w:rPr>
                  <m:t>pitch=asin⁡(2</m:t>
                </m:r>
                <m:r>
                  <m:rPr>
                    <m:sty m:val="p"/>
                  </m:rPr>
                  <w:rPr>
                    <w:rFonts w:ascii="Cambria Math" w:hAnsi="Cambria Math" w:hint="eastAsia"/>
                  </w:rPr>
                  <m:t>xy+2zw</m:t>
                </m:r>
                <m:r>
                  <m:rPr>
                    <m:sty m:val="p"/>
                  </m:rPr>
                  <w:rPr>
                    <w:rFonts w:ascii="Cambria Math" w:hAnsi="Cambria Math"/>
                  </w:rPr>
                  <m:t>)</m:t>
                </m:r>
              </m:oMath>
            </m:oMathPara>
          </w:p>
          <w:p w:rsidR="00B45E70" w:rsidRPr="00B45E70" w:rsidRDefault="00B45E70" w:rsidP="00C04598">
            <w:pPr>
              <w:ind w:firstLine="520"/>
            </w:pPr>
            <m:oMathPara>
              <m:oMath>
                <m:r>
                  <m:rPr>
                    <m:sty m:val="p"/>
                  </m:rPr>
                  <w:rPr>
                    <w:rFonts w:ascii="Cambria Math" w:hAnsi="Cambria Math" w:hint="eastAsia"/>
                  </w:rPr>
                  <m:t>yaw</m:t>
                </m:r>
                <m:r>
                  <m:rPr>
                    <m:sty m:val="p"/>
                  </m:rPr>
                  <w:rPr>
                    <w:rFonts w:ascii="Cambria Math" w:hAnsi="Cambria Math"/>
                  </w:rPr>
                  <m:t>=atan2(2</m:t>
                </m:r>
                <m:r>
                  <m:rPr>
                    <m:sty m:val="p"/>
                  </m:rPr>
                  <w:rPr>
                    <w:rFonts w:ascii="Cambria Math" w:hAnsi="Cambria Math" w:hint="eastAsia"/>
                  </w:rPr>
                  <m:t>yw</m:t>
                </m:r>
                <m:r>
                  <m:rPr>
                    <m:sty m:val="p"/>
                  </m:rPr>
                  <w:rPr>
                    <w:rFonts w:ascii="Cambria Math" w:eastAsia="微软雅黑" w:hAnsi="Cambria Math" w:cs="微软雅黑" w:hint="eastAsia"/>
                  </w:rPr>
                  <m:t>-</m:t>
                </m:r>
                <m:r>
                  <m:rPr>
                    <m:sty m:val="p"/>
                  </m:rPr>
                  <w:rPr>
                    <w:rFonts w:ascii="Cambria Math" w:hAnsi="Cambria Math" w:hint="eastAsia"/>
                  </w:rPr>
                  <m:t>2xz,</m:t>
                </m:r>
                <m:r>
                  <m:rPr>
                    <m:sty m:val="p"/>
                  </m:rPr>
                  <w:rPr>
                    <w:rFonts w:ascii="Cambria Math" w:hAnsi="Cambria Math"/>
                  </w:rPr>
                  <m:t xml:space="preserve"> </m:t>
                </m:r>
                <m:r>
                  <m:rPr>
                    <m:sty m:val="p"/>
                  </m:rPr>
                  <w:rPr>
                    <w:rFonts w:ascii="Cambria Math" w:hAnsi="Cambria Math" w:hint="eastAsia"/>
                  </w:rPr>
                  <m:t>1</m:t>
                </m:r>
                <m:r>
                  <m:rPr>
                    <m:sty m:val="p"/>
                  </m:rPr>
                  <w:rPr>
                    <w:rFonts w:ascii="Cambria Math" w:eastAsia="微软雅黑" w:hAnsi="Cambria Math" w:cs="微软雅黑" w:hint="eastAsia"/>
                  </w:rPr>
                  <m:t>-</m:t>
                </m:r>
                <m:r>
                  <m:rPr>
                    <m:sty m:val="p"/>
                  </m:rPr>
                  <w:rPr>
                    <w:rFonts w:ascii="Cambria Math" w:hAnsi="Cambria Math" w:hint="eastAsia"/>
                  </w:rPr>
                  <m:t>2</m:t>
                </m:r>
                <m:sSup>
                  <m:sSupPr>
                    <m:ctrlPr>
                      <w:rPr>
                        <w:rFonts w:ascii="Cambria Math" w:hAnsi="Cambria Math"/>
                      </w:rPr>
                    </m:ctrlPr>
                  </m:sSupPr>
                  <m:e>
                    <m:r>
                      <m:rPr>
                        <m:sty m:val="p"/>
                      </m:rPr>
                      <w:rPr>
                        <w:rFonts w:ascii="Cambria Math" w:hAnsi="Cambria Math"/>
                      </w:rPr>
                      <m:t>y</m:t>
                    </m:r>
                  </m:e>
                  <m:sup>
                    <m: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z</m:t>
                    </m:r>
                  </m:e>
                  <m:sup>
                    <m:r>
                      <w:rPr>
                        <w:rFonts w:ascii="Cambria Math" w:hAnsi="Cambria Math"/>
                      </w:rPr>
                      <m:t>2</m:t>
                    </m:r>
                  </m:sup>
                </m:sSup>
                <m:r>
                  <m:rPr>
                    <m:sty m:val="p"/>
                  </m:rPr>
                  <w:rPr>
                    <w:rFonts w:ascii="Cambria Math" w:hAnsi="Cambria Math"/>
                  </w:rPr>
                  <m:t>)</m:t>
                </m:r>
              </m:oMath>
            </m:oMathPara>
          </w:p>
        </w:tc>
        <w:tc>
          <w:tcPr>
            <w:tcW w:w="1917" w:type="dxa"/>
          </w:tcPr>
          <w:p w:rsidR="00B45E70" w:rsidRDefault="00B45E70" w:rsidP="00C04598">
            <w:pPr>
              <w:ind w:firstLineChars="0" w:firstLine="0"/>
              <w:jc w:val="right"/>
            </w:pPr>
            <w:r>
              <w:rPr>
                <w:rFonts w:hint="eastAsia"/>
              </w:rPr>
              <w:t>(</w:t>
            </w:r>
            <w:r>
              <w:t>2-</w:t>
            </w:r>
            <w:r>
              <w:rPr>
                <w:rFonts w:hint="eastAsia"/>
              </w:rPr>
              <w:t>52)</w:t>
            </w:r>
          </w:p>
        </w:tc>
      </w:tr>
    </w:tbl>
    <w:p w:rsidR="0033347D" w:rsidRDefault="0033347D" w:rsidP="0033347D">
      <w:pPr>
        <w:ind w:firstLineChars="76" w:firstLine="198"/>
      </w:pPr>
      <w:r>
        <w:tab/>
      </w:r>
      <w:r>
        <w:rPr>
          <w:rFonts w:hint="eastAsia"/>
        </w:rPr>
        <w:t>通过求解可以得到每一个状态的数据包如下图所示：</w:t>
      </w:r>
    </w:p>
    <w:p w:rsidR="004C46F0" w:rsidRDefault="004C46F0" w:rsidP="0033347D">
      <w:pPr>
        <w:ind w:firstLineChars="76" w:firstLine="198"/>
      </w:pPr>
    </w:p>
    <w:p w:rsidR="0033347D" w:rsidRDefault="0033347D" w:rsidP="0033347D">
      <w:pPr>
        <w:ind w:firstLineChars="76" w:firstLine="182"/>
        <w:jc w:val="center"/>
      </w:pPr>
      <w:r>
        <w:object w:dxaOrig="3732" w:dyaOrig="528">
          <v:shape id="_x0000_i1033" type="#_x0000_t75" style="width:222pt;height:30pt" o:ole="">
            <v:imagedata r:id="rId46" o:title=""/>
          </v:shape>
          <o:OLEObject Type="Embed" ProgID="Visio.Drawing.15" ShapeID="_x0000_i1033" DrawAspect="Content" ObjectID="_1557405993" r:id="rId47"/>
        </w:object>
      </w:r>
    </w:p>
    <w:p w:rsidR="0033347D" w:rsidRDefault="0033347D" w:rsidP="0033347D">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1</w:t>
      </w:r>
      <w:r w:rsidR="00EF03AB">
        <w:rPr>
          <w:rFonts w:hint="eastAsia"/>
          <w:sz w:val="21"/>
        </w:rPr>
        <w:t>9</w:t>
      </w:r>
      <w:r w:rsidRPr="0016469A">
        <w:rPr>
          <w:sz w:val="21"/>
        </w:rPr>
        <w:t xml:space="preserve"> </w:t>
      </w:r>
      <w:r>
        <w:rPr>
          <w:rFonts w:hint="eastAsia"/>
          <w:sz w:val="21"/>
        </w:rPr>
        <w:t>状态数据包结构</w:t>
      </w:r>
    </w:p>
    <w:p w:rsidR="00B45E70" w:rsidRDefault="00B45E70" w:rsidP="0033347D">
      <w:pPr>
        <w:ind w:firstLineChars="76" w:firstLine="198"/>
        <w:jc w:val="center"/>
      </w:pPr>
    </w:p>
    <w:p w:rsidR="00E474C2" w:rsidRDefault="00C028CE" w:rsidP="00E474C2">
      <w:pPr>
        <w:pStyle w:val="2"/>
        <w:ind w:firstLineChars="0" w:firstLine="0"/>
        <w:rPr>
          <w:rFonts w:ascii="Times New Roman" w:hAnsi="Times New Roman" w:cs="Times New Roman"/>
        </w:rPr>
      </w:pPr>
      <w:bookmarkStart w:id="23" w:name="_Toc483317403"/>
      <w:r>
        <w:rPr>
          <w:rFonts w:ascii="Times New Roman" w:hAnsi="Times New Roman" w:cs="Times New Roman" w:hint="eastAsia"/>
        </w:rPr>
        <w:t>2.4</w:t>
      </w:r>
      <w:r w:rsidR="00E474C2">
        <w:rPr>
          <w:rFonts w:ascii="Times New Roman" w:hAnsi="Times New Roman" w:cs="Times New Roman"/>
        </w:rPr>
        <w:t xml:space="preserve"> </w:t>
      </w:r>
      <w:r w:rsidR="00E474C2">
        <w:rPr>
          <w:rFonts w:ascii="Times New Roman" w:hAnsi="Times New Roman" w:cs="Times New Roman" w:hint="eastAsia"/>
        </w:rPr>
        <w:t>算法结果展示</w:t>
      </w:r>
      <w:bookmarkEnd w:id="23"/>
    </w:p>
    <w:p w:rsidR="0067292D" w:rsidRDefault="00111FFC" w:rsidP="0067292D">
      <w:pPr>
        <w:ind w:firstLine="520"/>
      </w:pPr>
      <w:r>
        <w:rPr>
          <w:rFonts w:hint="eastAsia"/>
        </w:rPr>
        <w:t>通过传感器服务订阅方式来获取的数据</w:t>
      </w:r>
      <w:r w:rsidR="0015097F">
        <w:rPr>
          <w:rFonts w:hint="eastAsia"/>
        </w:rPr>
        <w:t>不同的传感器数据</w:t>
      </w:r>
      <w:r>
        <w:rPr>
          <w:rFonts w:hint="eastAsia"/>
        </w:rPr>
        <w:t>对应的时间戳</w:t>
      </w:r>
      <w:r w:rsidR="0015097F">
        <w:rPr>
          <w:rFonts w:hint="eastAsia"/>
        </w:rPr>
        <w:t>存在偏置，经过时间同步前后对比图如下所示：</w:t>
      </w:r>
    </w:p>
    <w:p w:rsidR="004C46F0" w:rsidRDefault="004C46F0" w:rsidP="0067292D">
      <w:pPr>
        <w:ind w:firstLine="520"/>
      </w:pPr>
    </w:p>
    <w:p w:rsidR="0015097F" w:rsidRDefault="0015097F" w:rsidP="0067292D">
      <w:pPr>
        <w:ind w:firstLine="480"/>
      </w:pPr>
      <w:r>
        <w:rPr>
          <w:noProof/>
        </w:rPr>
        <w:drawing>
          <wp:inline distT="0" distB="0" distL="0" distR="0" wp14:anchorId="2442646A" wp14:editId="2212F1C7">
            <wp:extent cx="4572000" cy="2743200"/>
            <wp:effectExtent l="0" t="0" r="0" b="0"/>
            <wp:docPr id="1" name="图表 1">
              <a:extLst xmlns:a="http://schemas.openxmlformats.org/drawingml/2006/main">
                <a:ext uri="{FF2B5EF4-FFF2-40B4-BE49-F238E27FC236}">
                  <a16:creationId xmlns:a16="http://schemas.microsoft.com/office/drawing/2014/main" id="{88CC893F-DB47-44FE-9B8F-11BA298BF5B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15097F" w:rsidRDefault="0015097F" w:rsidP="0067292D">
      <w:pPr>
        <w:ind w:firstLine="480"/>
      </w:pPr>
      <w:r>
        <w:rPr>
          <w:noProof/>
        </w:rPr>
        <w:drawing>
          <wp:inline distT="0" distB="0" distL="0" distR="0" wp14:anchorId="590C545C" wp14:editId="490D429C">
            <wp:extent cx="4572000" cy="2743200"/>
            <wp:effectExtent l="0" t="0" r="0" b="0"/>
            <wp:docPr id="4" name="图表 4">
              <a:extLst xmlns:a="http://schemas.openxmlformats.org/drawingml/2006/main">
                <a:ext uri="{FF2B5EF4-FFF2-40B4-BE49-F238E27FC236}">
                  <a16:creationId xmlns:a16="http://schemas.microsoft.com/office/drawing/2014/main" id="{48EAC601-6540-4148-ACDF-3FF39CAB0C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94172B" w:rsidRDefault="0094172B" w:rsidP="0094172B">
      <w:pPr>
        <w:ind w:firstLineChars="76" w:firstLine="175"/>
        <w:jc w:val="center"/>
        <w:rPr>
          <w:sz w:val="21"/>
        </w:rPr>
      </w:pPr>
      <w:r>
        <w:rPr>
          <w:rFonts w:hint="eastAsia"/>
          <w:sz w:val="21"/>
        </w:rPr>
        <w:t>图</w:t>
      </w:r>
      <w:r>
        <w:rPr>
          <w:rFonts w:hint="eastAsia"/>
          <w:sz w:val="21"/>
        </w:rPr>
        <w:t>2</w:t>
      </w:r>
      <w:r w:rsidRPr="0016469A">
        <w:rPr>
          <w:rFonts w:hint="eastAsia"/>
          <w:sz w:val="21"/>
        </w:rPr>
        <w:t>-</w:t>
      </w:r>
      <w:r w:rsidR="00EF03AB">
        <w:rPr>
          <w:rFonts w:hint="eastAsia"/>
          <w:sz w:val="21"/>
        </w:rPr>
        <w:t>20</w:t>
      </w:r>
      <w:r w:rsidRPr="0016469A">
        <w:rPr>
          <w:sz w:val="21"/>
        </w:rPr>
        <w:t xml:space="preserve"> </w:t>
      </w:r>
      <w:r>
        <w:rPr>
          <w:rFonts w:hint="eastAsia"/>
          <w:sz w:val="21"/>
        </w:rPr>
        <w:t>时间戳同步前后对比图</w:t>
      </w:r>
    </w:p>
    <w:p w:rsidR="0094172B" w:rsidRDefault="0094172B" w:rsidP="004F75FF">
      <w:pPr>
        <w:ind w:firstLine="520"/>
        <w:jc w:val="center"/>
      </w:pPr>
    </w:p>
    <w:p w:rsidR="0015097F" w:rsidRDefault="0015097F" w:rsidP="0067292D">
      <w:pPr>
        <w:ind w:firstLine="520"/>
      </w:pPr>
      <w:r>
        <w:rPr>
          <w:rFonts w:hint="eastAsia"/>
        </w:rPr>
        <w:t>在数据同步之前，加速度计与磁罗盘数据的时间戳存在明显的偏置，并且在后端加速度计与磁罗盘的数据时间戳也存在细小差异，通过同步算法之后，三个数据严格同步，</w:t>
      </w:r>
      <w:r w:rsidR="00737C47">
        <w:rPr>
          <w:rFonts w:hint="eastAsia"/>
        </w:rPr>
        <w:t>对应的</w:t>
      </w:r>
      <w:r>
        <w:rPr>
          <w:rFonts w:hint="eastAsia"/>
        </w:rPr>
        <w:t>时间戳数据重合。</w:t>
      </w:r>
    </w:p>
    <w:p w:rsidR="00737C47" w:rsidRDefault="00737C47" w:rsidP="0067292D">
      <w:pPr>
        <w:ind w:firstLine="520"/>
      </w:pPr>
      <w:r>
        <w:rPr>
          <w:rFonts w:hint="eastAsia"/>
        </w:rPr>
        <w:t>将不同传感器进行手机姿态解算的结果对比与传感器融合的结果来求解姿态对比图如下所示：</w:t>
      </w:r>
    </w:p>
    <w:p w:rsidR="004C46F0" w:rsidRDefault="004C46F0" w:rsidP="0067292D">
      <w:pPr>
        <w:ind w:firstLine="520"/>
      </w:pPr>
    </w:p>
    <w:p w:rsidR="00737C47" w:rsidRDefault="00737C47" w:rsidP="00725732">
      <w:pPr>
        <w:ind w:firstLineChars="83" w:firstLine="199"/>
        <w:jc w:val="center"/>
      </w:pPr>
      <w:r>
        <w:rPr>
          <w:noProof/>
        </w:rPr>
        <w:lastRenderedPageBreak/>
        <w:drawing>
          <wp:inline distT="0" distB="0" distL="0" distR="0" wp14:anchorId="582B530B" wp14:editId="51B44EAF">
            <wp:extent cx="5274310" cy="3080385"/>
            <wp:effectExtent l="0" t="0" r="2540" b="5715"/>
            <wp:docPr id="8" name="图表 8">
              <a:extLst xmlns:a="http://schemas.openxmlformats.org/drawingml/2006/main">
                <a:ext uri="{FF2B5EF4-FFF2-40B4-BE49-F238E27FC236}">
                  <a16:creationId xmlns:a16="http://schemas.microsoft.com/office/drawing/2014/main" id="{838D843C-CE59-4C9C-85CD-8A3D73E1E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725732" w:rsidRDefault="00725732" w:rsidP="00725732">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725732">
      <w:pPr>
        <w:ind w:firstLineChars="76" w:firstLine="175"/>
        <w:jc w:val="center"/>
        <w:rPr>
          <w:sz w:val="21"/>
        </w:rPr>
      </w:pPr>
    </w:p>
    <w:p w:rsidR="00725732" w:rsidRDefault="00725732" w:rsidP="0067292D">
      <w:pPr>
        <w:ind w:firstLine="520"/>
      </w:pPr>
      <w:r>
        <w:rPr>
          <w:rFonts w:hint="eastAsia"/>
        </w:rPr>
        <w:t>其中上图是手机姿态在</w:t>
      </w:r>
      <w:r>
        <w:rPr>
          <w:rFonts w:hint="eastAsia"/>
        </w:rPr>
        <w:t>z</w:t>
      </w:r>
      <w:r>
        <w:rPr>
          <w:rFonts w:hint="eastAsia"/>
        </w:rPr>
        <w:t>轴上的机体坐标系与参考系的夹角，</w:t>
      </w:r>
      <w:r>
        <w:rPr>
          <w:rFonts w:hint="eastAsia"/>
        </w:rPr>
        <w:t>src_1</w:t>
      </w:r>
      <w:r>
        <w:rPr>
          <w:rFonts w:hint="eastAsia"/>
        </w:rPr>
        <w:t>是通过加速度计与磁罗盘数据根据式</w:t>
      </w:r>
      <w:r>
        <w:rPr>
          <w:rFonts w:hint="eastAsia"/>
        </w:rPr>
        <w:t>(</w:t>
      </w:r>
      <w:r>
        <w:t>2-5</w:t>
      </w:r>
      <w:r>
        <w:rPr>
          <w:rFonts w:hint="eastAsia"/>
        </w:rPr>
        <w:t>)</w:t>
      </w:r>
      <w:r>
        <w:t>~(2-8)</w:t>
      </w:r>
      <w:r>
        <w:rPr>
          <w:rFonts w:hint="eastAsia"/>
        </w:rPr>
        <w:t>求解出姿态四元数以及式</w:t>
      </w:r>
      <w:r>
        <w:rPr>
          <w:rFonts w:hint="eastAsia"/>
        </w:rPr>
        <w:t>(</w:t>
      </w:r>
      <w:r>
        <w:t>2-</w:t>
      </w:r>
      <w:r>
        <w:rPr>
          <w:rFonts w:hint="eastAsia"/>
        </w:rPr>
        <w:t>52)</w:t>
      </w:r>
      <w:r>
        <w:rPr>
          <w:rFonts w:hint="eastAsia"/>
        </w:rPr>
        <w:t>转换为轴角</w:t>
      </w:r>
      <w:r w:rsidR="00C2217B">
        <w:rPr>
          <w:rFonts w:hint="eastAsia"/>
        </w:rPr>
        <w:t>；</w:t>
      </w:r>
      <w:r w:rsidR="00C2217B">
        <w:rPr>
          <w:rFonts w:hint="eastAsia"/>
        </w:rPr>
        <w:t>src_2</w:t>
      </w:r>
      <w:r w:rsidR="00C2217B">
        <w:rPr>
          <w:rFonts w:hint="eastAsia"/>
        </w:rPr>
        <w:t>是通过陀螺仪数据根据式</w:t>
      </w:r>
      <w:r w:rsidR="00C2217B">
        <w:rPr>
          <w:rFonts w:hint="eastAsia"/>
        </w:rPr>
        <w:t>(</w:t>
      </w:r>
      <w:r w:rsidR="00C2217B">
        <w:t>2-9)</w:t>
      </w:r>
      <w:r w:rsidR="00C2217B">
        <w:rPr>
          <w:rFonts w:hint="eastAsia"/>
        </w:rPr>
        <w:t>、</w:t>
      </w:r>
      <w:r w:rsidR="00C2217B">
        <w:rPr>
          <w:rFonts w:hint="eastAsia"/>
        </w:rPr>
        <w:t>(</w:t>
      </w:r>
      <w:r w:rsidR="00C2217B">
        <w:t>2-10</w:t>
      </w:r>
      <w:r w:rsidR="00C2217B">
        <w:rPr>
          <w:rFonts w:hint="eastAsia"/>
        </w:rPr>
        <w:t>)</w:t>
      </w:r>
      <w:r w:rsidR="00C2217B">
        <w:rPr>
          <w:rFonts w:hint="eastAsia"/>
        </w:rPr>
        <w:t>以及</w:t>
      </w:r>
      <w:r w:rsidR="00C2217B">
        <w:rPr>
          <w:rFonts w:hint="eastAsia"/>
        </w:rPr>
        <w:t>(</w:t>
      </w:r>
      <w:r w:rsidR="00C2217B">
        <w:t>2-52</w:t>
      </w:r>
      <w:r w:rsidR="00C2217B">
        <w:rPr>
          <w:rFonts w:hint="eastAsia"/>
        </w:rPr>
        <w:t>)</w:t>
      </w:r>
      <w:r>
        <w:rPr>
          <w:rFonts w:hint="eastAsia"/>
        </w:rPr>
        <w:t>得到的</w:t>
      </w:r>
      <w:r w:rsidR="00C2217B">
        <w:rPr>
          <w:rFonts w:hint="eastAsia"/>
        </w:rPr>
        <w:t>轴角，通过对比得到的</w:t>
      </w:r>
      <w:r>
        <w:rPr>
          <w:rFonts w:hint="eastAsia"/>
        </w:rPr>
        <w:t>图表。</w:t>
      </w:r>
    </w:p>
    <w:p w:rsidR="004C46F0" w:rsidRPr="00725732" w:rsidRDefault="004C46F0" w:rsidP="0067292D">
      <w:pPr>
        <w:ind w:firstLine="520"/>
      </w:pPr>
    </w:p>
    <w:p w:rsidR="00737C47" w:rsidRDefault="00737C47" w:rsidP="00725732">
      <w:pPr>
        <w:ind w:firstLineChars="83" w:firstLine="199"/>
      </w:pPr>
      <w:r>
        <w:rPr>
          <w:noProof/>
        </w:rPr>
        <w:drawing>
          <wp:inline distT="0" distB="0" distL="0" distR="0" wp14:anchorId="000AD29A" wp14:editId="45A92288">
            <wp:extent cx="5274310" cy="2631440"/>
            <wp:effectExtent l="0" t="0" r="2540" b="16510"/>
            <wp:docPr id="11" name="图表 11">
              <a:extLst xmlns:a="http://schemas.openxmlformats.org/drawingml/2006/main">
                <a:ext uri="{FF2B5EF4-FFF2-40B4-BE49-F238E27FC236}">
                  <a16:creationId xmlns:a16="http://schemas.microsoft.com/office/drawing/2014/main" id="{91255C8B-2DFD-4C1D-B941-E2AE0610B5E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C2217B" w:rsidRDefault="00C2217B" w:rsidP="00C2217B">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1</w:t>
      </w:r>
      <w:r w:rsidRPr="0016469A">
        <w:rPr>
          <w:sz w:val="21"/>
        </w:rPr>
        <w:t xml:space="preserve"> </w:t>
      </w:r>
      <w:r>
        <w:rPr>
          <w:rFonts w:hint="eastAsia"/>
          <w:sz w:val="21"/>
        </w:rPr>
        <w:t>传感器融合之前对比图</w:t>
      </w:r>
    </w:p>
    <w:p w:rsidR="00C2217B" w:rsidRDefault="00C2217B" w:rsidP="00C2217B">
      <w:pPr>
        <w:ind w:firstLineChars="83" w:firstLine="216"/>
        <w:jc w:val="center"/>
      </w:pPr>
    </w:p>
    <w:p w:rsidR="00C2217B" w:rsidRDefault="00C2217B" w:rsidP="00CA0768">
      <w:pPr>
        <w:ind w:firstLineChars="161" w:firstLine="419"/>
      </w:pPr>
      <w:r>
        <w:rPr>
          <w:rFonts w:hint="eastAsia"/>
        </w:rPr>
        <w:lastRenderedPageBreak/>
        <w:t>其中</w:t>
      </w:r>
      <w:proofErr w:type="spellStart"/>
      <w:r w:rsidR="001A4E04">
        <w:rPr>
          <w:rFonts w:hint="eastAsia"/>
        </w:rPr>
        <w:t>rlt</w:t>
      </w:r>
      <w:r w:rsidR="001A4E04">
        <w:t>_z</w:t>
      </w:r>
      <w:proofErr w:type="spellEnd"/>
      <w:r w:rsidR="001A4E04">
        <w:rPr>
          <w:rFonts w:hint="eastAsia"/>
        </w:rPr>
        <w:t>即为通过</w:t>
      </w:r>
      <w:r w:rsidR="001A4E04">
        <w:rPr>
          <w:rFonts w:hint="eastAsia"/>
        </w:rPr>
        <w:t>2.2</w:t>
      </w:r>
      <w:r w:rsidR="001A4E04">
        <w:rPr>
          <w:rFonts w:hint="eastAsia"/>
        </w:rPr>
        <w:t>章节得到的将</w:t>
      </w:r>
      <w:r w:rsidR="001A4E04">
        <w:rPr>
          <w:rFonts w:hint="eastAsia"/>
        </w:rPr>
        <w:t>src_</w:t>
      </w:r>
      <w:r w:rsidR="001A4E04">
        <w:t>1</w:t>
      </w:r>
      <w:r w:rsidR="001A4E04">
        <w:rPr>
          <w:rFonts w:hint="eastAsia"/>
        </w:rPr>
        <w:t>与</w:t>
      </w:r>
      <w:r w:rsidR="001A4E04">
        <w:rPr>
          <w:rFonts w:hint="eastAsia"/>
        </w:rPr>
        <w:t>src_2</w:t>
      </w:r>
      <w:r w:rsidR="001A4E04">
        <w:rPr>
          <w:rFonts w:hint="eastAsia"/>
        </w:rPr>
        <w:t>融合得到的数据。</w:t>
      </w:r>
    </w:p>
    <w:p w:rsidR="00CA0768" w:rsidRDefault="00CA0768" w:rsidP="00CA0768">
      <w:pPr>
        <w:ind w:firstLineChars="0" w:firstLine="419"/>
      </w:pPr>
      <w:r>
        <w:rPr>
          <w:rFonts w:hint="eastAsia"/>
        </w:rPr>
        <w:t>在计算过程中发现，陀螺仪积分与通过加速度计和磁场传感器解算的姿态某些时刻存在差异，如下图：</w:t>
      </w:r>
    </w:p>
    <w:p w:rsidR="004C46F0" w:rsidRDefault="004C46F0" w:rsidP="00CA0768">
      <w:pPr>
        <w:ind w:firstLineChars="0" w:firstLine="419"/>
      </w:pPr>
    </w:p>
    <w:p w:rsidR="00CA0768" w:rsidRDefault="00CA0768" w:rsidP="00CA0768">
      <w:pPr>
        <w:ind w:firstLineChars="0" w:firstLine="0"/>
      </w:pPr>
      <w:r>
        <w:rPr>
          <w:noProof/>
        </w:rPr>
        <w:drawing>
          <wp:inline distT="0" distB="0" distL="0" distR="0" wp14:anchorId="6F2DFD47" wp14:editId="79BFF5CC">
            <wp:extent cx="5274310" cy="308102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081020"/>
                    </a:xfrm>
                    <a:prstGeom prst="rect">
                      <a:avLst/>
                    </a:prstGeom>
                  </pic:spPr>
                </pic:pic>
              </a:graphicData>
            </a:graphic>
          </wp:inline>
        </w:drawing>
      </w:r>
    </w:p>
    <w:p w:rsidR="00CA0768" w:rsidRDefault="00CA0768" w:rsidP="00CA0768">
      <w:pPr>
        <w:ind w:firstLineChars="76" w:firstLine="175"/>
        <w:jc w:val="center"/>
        <w:rPr>
          <w:sz w:val="21"/>
        </w:rPr>
      </w:pPr>
      <w:r>
        <w:rPr>
          <w:rFonts w:hint="eastAsia"/>
          <w:sz w:val="21"/>
        </w:rPr>
        <w:t>图</w:t>
      </w:r>
      <w:r>
        <w:rPr>
          <w:rFonts w:hint="eastAsia"/>
          <w:sz w:val="21"/>
        </w:rPr>
        <w:t>2</w:t>
      </w:r>
      <w:r w:rsidRPr="0016469A">
        <w:rPr>
          <w:rFonts w:hint="eastAsia"/>
          <w:sz w:val="21"/>
        </w:rPr>
        <w:t>-</w:t>
      </w:r>
      <w:r>
        <w:rPr>
          <w:rFonts w:hint="eastAsia"/>
          <w:sz w:val="21"/>
        </w:rPr>
        <w:t>22</w:t>
      </w:r>
      <w:r w:rsidRPr="0016469A">
        <w:rPr>
          <w:sz w:val="21"/>
        </w:rPr>
        <w:t xml:space="preserve"> </w:t>
      </w:r>
      <w:r w:rsidR="00BB5BEC">
        <w:rPr>
          <w:rFonts w:hint="eastAsia"/>
          <w:sz w:val="21"/>
        </w:rPr>
        <w:t>姿态解算</w:t>
      </w:r>
      <w:r>
        <w:rPr>
          <w:rFonts w:hint="eastAsia"/>
          <w:sz w:val="21"/>
        </w:rPr>
        <w:t>异常情况</w:t>
      </w:r>
    </w:p>
    <w:p w:rsidR="00CA0768" w:rsidRPr="00CA0768" w:rsidRDefault="00BB5BEC" w:rsidP="00BB5BEC">
      <w:pPr>
        <w:ind w:firstLineChars="0" w:firstLine="420"/>
      </w:pPr>
      <w:r>
        <w:rPr>
          <w:rFonts w:hint="eastAsia"/>
        </w:rPr>
        <w:t>通过加速度计与磁场传感器解算的手机姿态容易受到周围磁场干扰从而导致姿态解算错误，如上图圈里的情况，通过提高陀螺仪数据的置信度可以很好解决这一情况。</w:t>
      </w:r>
    </w:p>
    <w:p w:rsidR="00E474C2" w:rsidRDefault="00C028CE" w:rsidP="00E474C2">
      <w:pPr>
        <w:pStyle w:val="2"/>
        <w:ind w:firstLineChars="0" w:firstLine="0"/>
        <w:rPr>
          <w:rFonts w:ascii="Times New Roman" w:hAnsi="Times New Roman" w:cs="Times New Roman"/>
        </w:rPr>
      </w:pPr>
      <w:bookmarkStart w:id="24" w:name="_Toc483317404"/>
      <w:r>
        <w:rPr>
          <w:rFonts w:ascii="Times New Roman" w:hAnsi="Times New Roman" w:cs="Times New Roman" w:hint="eastAsia"/>
        </w:rPr>
        <w:t>2.5</w:t>
      </w:r>
      <w:r w:rsidR="00E474C2">
        <w:rPr>
          <w:rFonts w:ascii="Times New Roman" w:hAnsi="Times New Roman" w:cs="Times New Roman"/>
        </w:rPr>
        <w:t xml:space="preserve"> </w:t>
      </w:r>
      <w:r w:rsidR="00E474C2">
        <w:rPr>
          <w:rFonts w:ascii="Times New Roman" w:hAnsi="Times New Roman" w:cs="Times New Roman" w:hint="eastAsia"/>
        </w:rPr>
        <w:t>小结</w:t>
      </w:r>
      <w:bookmarkEnd w:id="24"/>
    </w:p>
    <w:p w:rsidR="00962344" w:rsidRDefault="0050683F" w:rsidP="00064D91">
      <w:pPr>
        <w:ind w:firstLineChars="0" w:firstLine="420"/>
      </w:pPr>
      <w:r>
        <w:rPr>
          <w:rFonts w:hint="eastAsia"/>
        </w:rPr>
        <w:t>通过手机</w:t>
      </w:r>
      <w:r>
        <w:rPr>
          <w:rFonts w:hint="eastAsia"/>
        </w:rPr>
        <w:t>IMU</w:t>
      </w:r>
      <w:r>
        <w:rPr>
          <w:rFonts w:hint="eastAsia"/>
        </w:rPr>
        <w:t>传感器（加速度计，磁罗盘、陀螺仪）获取手机</w:t>
      </w:r>
      <w:r w:rsidR="00354870">
        <w:rPr>
          <w:rFonts w:hint="eastAsia"/>
        </w:rPr>
        <w:t>的一阶状态</w:t>
      </w:r>
      <w:r w:rsidR="008A6750">
        <w:rPr>
          <w:rFonts w:hint="eastAsia"/>
        </w:rPr>
        <w:t>数据</w:t>
      </w:r>
      <w:r w:rsidR="00354870">
        <w:rPr>
          <w:rFonts w:hint="eastAsia"/>
        </w:rPr>
        <w:t>信息（磁罗盘数据）以及二阶状态</w:t>
      </w:r>
      <w:r w:rsidR="008A6750">
        <w:rPr>
          <w:rFonts w:hint="eastAsia"/>
        </w:rPr>
        <w:t>数据</w:t>
      </w:r>
      <w:r w:rsidR="00354870">
        <w:rPr>
          <w:rFonts w:hint="eastAsia"/>
        </w:rPr>
        <w:t>信息（加速度计、陀螺仪数据）</w:t>
      </w:r>
      <w:r w:rsidR="00A9547A">
        <w:rPr>
          <w:rFonts w:hint="eastAsia"/>
        </w:rPr>
        <w:t>。</w:t>
      </w:r>
      <w:r w:rsidR="002E2011">
        <w:rPr>
          <w:rFonts w:hint="eastAsia"/>
        </w:rPr>
        <w:t>通过</w:t>
      </w:r>
      <w:r w:rsidR="00895F03">
        <w:rPr>
          <w:rFonts w:hint="eastAsia"/>
        </w:rPr>
        <w:t>导航算法</w:t>
      </w:r>
      <w:r w:rsidR="00895F03">
        <w:t>获得手机的</w:t>
      </w:r>
      <w:r w:rsidR="00895F03">
        <w:rPr>
          <w:rFonts w:hint="eastAsia"/>
        </w:rPr>
        <w:t>姿态</w:t>
      </w:r>
      <w:r w:rsidR="00895F03">
        <w:t>以及位置信息</w:t>
      </w:r>
      <w:r w:rsidR="00895F03">
        <w:rPr>
          <w:rFonts w:hint="eastAsia"/>
        </w:rPr>
        <w:t>。</w:t>
      </w:r>
      <w:r w:rsidR="00895F03">
        <w:t>由于</w:t>
      </w:r>
      <w:r w:rsidR="00895F03">
        <w:rPr>
          <w:rFonts w:hint="eastAsia"/>
        </w:rPr>
        <w:t>传感器</w:t>
      </w:r>
      <w:r w:rsidR="00895F03">
        <w:t>数据本身</w:t>
      </w:r>
      <w:r w:rsidR="00895F03">
        <w:rPr>
          <w:rFonts w:hint="eastAsia"/>
        </w:rPr>
        <w:t>受到系统</w:t>
      </w:r>
      <w:r w:rsidR="00895F03">
        <w:t>噪声以及环境噪声的</w:t>
      </w:r>
      <w:r w:rsidR="00895F03">
        <w:rPr>
          <w:rFonts w:hint="eastAsia"/>
        </w:rPr>
        <w:t>影响</w:t>
      </w:r>
      <w:r w:rsidR="00895F03">
        <w:t>，</w:t>
      </w:r>
      <w:r w:rsidR="00895F03">
        <w:rPr>
          <w:rFonts w:hint="eastAsia"/>
        </w:rPr>
        <w:t>源</w:t>
      </w:r>
      <w:r w:rsidR="00895F03">
        <w:t>数据</w:t>
      </w:r>
      <w:r w:rsidR="00895F03">
        <w:rPr>
          <w:rFonts w:hint="eastAsia"/>
        </w:rPr>
        <w:t>出现</w:t>
      </w:r>
      <w:r w:rsidR="00895F03">
        <w:t>的</w:t>
      </w:r>
      <w:r w:rsidR="00895F03">
        <w:rPr>
          <w:rFonts w:hint="eastAsia"/>
        </w:rPr>
        <w:t>误差会随着</w:t>
      </w:r>
      <w:r w:rsidR="00895F03">
        <w:t>时间的</w:t>
      </w:r>
      <w:r w:rsidR="00895F03">
        <w:rPr>
          <w:rFonts w:hint="eastAsia"/>
        </w:rPr>
        <w:t>积分</w:t>
      </w:r>
      <w:r w:rsidR="00895F03">
        <w:t>，极大的影响定位</w:t>
      </w:r>
      <w:r w:rsidR="00895F03">
        <w:rPr>
          <w:rFonts w:hint="eastAsia"/>
        </w:rPr>
        <w:t>精度</w:t>
      </w:r>
      <w:r w:rsidR="00895F03">
        <w:t>，所以需要对</w:t>
      </w:r>
      <w:r w:rsidR="00895F03">
        <w:rPr>
          <w:rFonts w:hint="eastAsia"/>
        </w:rPr>
        <w:t>软件</w:t>
      </w:r>
      <w:r w:rsidR="00895F03">
        <w:t>的整体数据流从数据</w:t>
      </w:r>
      <w:r w:rsidR="00895F03">
        <w:rPr>
          <w:rFonts w:hint="eastAsia"/>
        </w:rPr>
        <w:t>采集</w:t>
      </w:r>
      <w:r w:rsidR="00895F03">
        <w:t>到中间数据转化与</w:t>
      </w:r>
      <w:r w:rsidR="00895F03">
        <w:rPr>
          <w:rFonts w:hint="eastAsia"/>
        </w:rPr>
        <w:t>求解</w:t>
      </w:r>
      <w:r w:rsidR="00895F03">
        <w:t>，以及通过多个传感器数据</w:t>
      </w:r>
      <w:r w:rsidR="00895F03">
        <w:rPr>
          <w:rFonts w:hint="eastAsia"/>
        </w:rPr>
        <w:t>来</w:t>
      </w:r>
      <w:r w:rsidR="00230334">
        <w:rPr>
          <w:rFonts w:hint="eastAsia"/>
        </w:rPr>
        <w:t>通过数据融合来提高最终结果的精度，这一过程使用传感器数据同步与基于</w:t>
      </w:r>
      <w:r w:rsidR="00230334">
        <w:rPr>
          <w:rFonts w:hint="eastAsia"/>
        </w:rPr>
        <w:t>Kalman</w:t>
      </w:r>
      <w:r w:rsidR="00230334">
        <w:t xml:space="preserve"> </w:t>
      </w:r>
      <w:r w:rsidR="00230334">
        <w:rPr>
          <w:rFonts w:hint="eastAsia"/>
        </w:rPr>
        <w:t>Filter</w:t>
      </w:r>
      <w:r w:rsidR="00230334">
        <w:rPr>
          <w:rFonts w:hint="eastAsia"/>
        </w:rPr>
        <w:t>的数据融合，在计算位移信息的过程中，需要通过滤波算法将速</w:t>
      </w:r>
      <w:r w:rsidR="00230334">
        <w:rPr>
          <w:rFonts w:hint="eastAsia"/>
        </w:rPr>
        <w:lastRenderedPageBreak/>
        <w:t>度、加速度异常的状态给过滤掉，</w:t>
      </w:r>
      <w:r w:rsidR="00AF7521">
        <w:rPr>
          <w:rFonts w:hint="eastAsia"/>
        </w:rPr>
        <w:t>消除加速度的尖锐噪声以及让加速度数据更为平滑，</w:t>
      </w:r>
      <w:r w:rsidR="00351A75">
        <w:rPr>
          <w:rFonts w:hint="eastAsia"/>
        </w:rPr>
        <w:t>然后使用</w:t>
      </w:r>
      <w:r w:rsidR="00351A75">
        <w:rPr>
          <w:rFonts w:hint="eastAsia"/>
        </w:rPr>
        <w:t>Dead</w:t>
      </w:r>
      <w:r w:rsidR="00351A75">
        <w:t xml:space="preserve"> </w:t>
      </w:r>
      <w:r w:rsidR="00351A75">
        <w:rPr>
          <w:rFonts w:hint="eastAsia"/>
        </w:rPr>
        <w:t>reckoning</w:t>
      </w:r>
      <w:r w:rsidR="00351A75">
        <w:rPr>
          <w:rFonts w:hint="eastAsia"/>
        </w:rPr>
        <w:t>算法解算手机位置信息，</w:t>
      </w:r>
      <w:r w:rsidR="00AF7521">
        <w:rPr>
          <w:rFonts w:hint="eastAsia"/>
        </w:rPr>
        <w:t>通过不断的初始化速度与加速度信息来逼近人行走的模式，</w:t>
      </w:r>
      <w:r w:rsidR="00230334">
        <w:rPr>
          <w:rFonts w:hint="eastAsia"/>
        </w:rPr>
        <w:t>从而提高手机定位精度。</w:t>
      </w:r>
    </w:p>
    <w:p w:rsidR="00E24EC8" w:rsidRDefault="00962344" w:rsidP="00BB5BEC">
      <w:pPr>
        <w:pStyle w:val="1"/>
      </w:pPr>
      <w:r>
        <w:br w:type="page"/>
      </w:r>
      <w:bookmarkStart w:id="25" w:name="_Toc483317405"/>
      <w:r w:rsidR="00E24EC8" w:rsidRPr="00EA5EEF">
        <w:rPr>
          <w:rFonts w:hint="eastAsia"/>
        </w:rPr>
        <w:lastRenderedPageBreak/>
        <w:t>第</w:t>
      </w:r>
      <w:r w:rsidR="00BA6896">
        <w:rPr>
          <w:rFonts w:hint="eastAsia"/>
        </w:rPr>
        <w:t>3</w:t>
      </w:r>
      <w:r w:rsidR="00E24EC8" w:rsidRPr="00EA5EEF">
        <w:rPr>
          <w:rFonts w:hint="eastAsia"/>
        </w:rPr>
        <w:t>章</w:t>
      </w:r>
      <w:r w:rsidR="00E24EC8" w:rsidRPr="00EA5EEF">
        <w:rPr>
          <w:rFonts w:hint="eastAsia"/>
        </w:rPr>
        <w:t xml:space="preserve"> </w:t>
      </w:r>
      <w:r w:rsidR="00B256C4">
        <w:rPr>
          <w:rFonts w:hint="eastAsia"/>
        </w:rPr>
        <w:t>基于</w:t>
      </w:r>
      <w:r w:rsidR="00B256C4">
        <w:rPr>
          <w:rFonts w:hint="eastAsia"/>
        </w:rPr>
        <w:t>A</w:t>
      </w:r>
      <w:r w:rsidR="00B256C4">
        <w:t>n</w:t>
      </w:r>
      <w:r w:rsidR="00B256C4">
        <w:rPr>
          <w:rFonts w:hint="eastAsia"/>
        </w:rPr>
        <w:t>droid</w:t>
      </w:r>
      <w:r w:rsidR="00B256C4">
        <w:rPr>
          <w:rFonts w:hint="eastAsia"/>
        </w:rPr>
        <w:t>的</w:t>
      </w:r>
      <w:r w:rsidR="00E107C8">
        <w:t>软件实现</w:t>
      </w:r>
      <w:bookmarkEnd w:id="25"/>
    </w:p>
    <w:p w:rsidR="00BC2CF3" w:rsidRDefault="00176A7F" w:rsidP="00176A7F">
      <w:pPr>
        <w:ind w:firstLine="520"/>
      </w:pPr>
      <w:r>
        <w:rPr>
          <w:rFonts w:hint="eastAsia"/>
        </w:rPr>
        <w:t>在上一章节中详细介绍并且通过证明与推算，通过采集传感器数据然后解算得到手机的方位信息以及速度、位移信息，由于需要通过场景关联来实现室内不同场景之间的路径导航与手机定位，并且将数据以直观的方式展现</w:t>
      </w:r>
      <w:r w:rsidR="00EB2BE7">
        <w:rPr>
          <w:rFonts w:hint="eastAsia"/>
        </w:rPr>
        <w:t>以及便于浏览历史路径信息与场景回放，</w:t>
      </w:r>
      <w:r w:rsidR="00BC2CF3">
        <w:rPr>
          <w:rFonts w:hint="eastAsia"/>
        </w:rPr>
        <w:t>通过下图的数据流来设计并实现测试软件：</w:t>
      </w:r>
    </w:p>
    <w:p w:rsidR="00BC2CF3" w:rsidRDefault="00BC2CF3" w:rsidP="00176A7F">
      <w:pPr>
        <w:ind w:firstLine="520"/>
      </w:pPr>
    </w:p>
    <w:p w:rsidR="00BC2CF3" w:rsidRDefault="00AF7521" w:rsidP="00AF7521">
      <w:pPr>
        <w:ind w:firstLineChars="0" w:firstLine="0"/>
      </w:pPr>
      <w:r>
        <w:object w:dxaOrig="10813" w:dyaOrig="3397">
          <v:shape id="_x0000_i1034" type="#_x0000_t75" style="width:415.2pt;height:130.2pt" o:ole="">
            <v:imagedata r:id="rId53" o:title=""/>
          </v:shape>
          <o:OLEObject Type="Embed" ProgID="Visio.Drawing.15" ShapeID="_x0000_i1034" DrawAspect="Content" ObjectID="_1557405994" r:id="rId54"/>
        </w:object>
      </w:r>
    </w:p>
    <w:p w:rsidR="00310012" w:rsidRDefault="00310012" w:rsidP="00310012">
      <w:pPr>
        <w:ind w:firstLineChars="0" w:firstLine="0"/>
        <w:jc w:val="center"/>
      </w:pPr>
      <w:r w:rsidRPr="003330B8">
        <w:rPr>
          <w:rFonts w:hint="eastAsia"/>
          <w:sz w:val="21"/>
          <w:szCs w:val="24"/>
        </w:rPr>
        <w:t>图</w:t>
      </w:r>
      <w:r>
        <w:rPr>
          <w:rFonts w:hint="eastAsia"/>
          <w:sz w:val="21"/>
          <w:szCs w:val="24"/>
        </w:rPr>
        <w:t xml:space="preserve"> 3</w:t>
      </w:r>
      <w:r w:rsidRPr="003330B8">
        <w:rPr>
          <w:rFonts w:hint="eastAsia"/>
          <w:sz w:val="21"/>
          <w:szCs w:val="24"/>
        </w:rPr>
        <w:t>-</w:t>
      </w:r>
      <w:r>
        <w:rPr>
          <w:sz w:val="21"/>
          <w:szCs w:val="24"/>
        </w:rPr>
        <w:t xml:space="preserve">1 </w:t>
      </w:r>
      <w:r w:rsidR="00205A78">
        <w:rPr>
          <w:rFonts w:hint="eastAsia"/>
          <w:sz w:val="21"/>
          <w:szCs w:val="24"/>
        </w:rPr>
        <w:t>软件数据流展示</w:t>
      </w:r>
    </w:p>
    <w:p w:rsidR="00310012" w:rsidRDefault="00310012" w:rsidP="00AF7521">
      <w:pPr>
        <w:ind w:firstLineChars="0" w:firstLine="0"/>
      </w:pPr>
    </w:p>
    <w:p w:rsidR="00176A7F" w:rsidRDefault="00EB2BE7" w:rsidP="00176A7F">
      <w:pPr>
        <w:ind w:firstLine="520"/>
      </w:pPr>
      <w:r>
        <w:rPr>
          <w:rFonts w:hint="eastAsia"/>
        </w:rPr>
        <w:t>在这一章节将</w:t>
      </w:r>
      <w:r w:rsidR="00BC2CF3">
        <w:rPr>
          <w:rFonts w:hint="eastAsia"/>
        </w:rPr>
        <w:t>通过上图的数据流来</w:t>
      </w:r>
      <w:r>
        <w:rPr>
          <w:rFonts w:hint="eastAsia"/>
        </w:rPr>
        <w:t>详细展开用户交互的设计以及软件的架构设计与实现。</w:t>
      </w:r>
    </w:p>
    <w:p w:rsidR="00906FAD" w:rsidRDefault="0083706D" w:rsidP="00906FAD">
      <w:pPr>
        <w:pStyle w:val="2"/>
        <w:ind w:firstLineChars="0" w:firstLine="0"/>
        <w:rPr>
          <w:rFonts w:ascii="Times New Roman" w:hAnsi="Times New Roman" w:cs="Times New Roman"/>
        </w:rPr>
      </w:pPr>
      <w:bookmarkStart w:id="26" w:name="_Toc483317406"/>
      <w:r>
        <w:rPr>
          <w:rFonts w:ascii="Times New Roman" w:hAnsi="Times New Roman" w:cs="Times New Roman" w:hint="eastAsia"/>
        </w:rPr>
        <w:t>3.1</w:t>
      </w:r>
      <w:r w:rsidR="00906FAD" w:rsidRPr="00633CA6">
        <w:rPr>
          <w:rFonts w:ascii="Times New Roman" w:hAnsi="Times New Roman" w:cs="Times New Roman" w:hint="eastAsia"/>
        </w:rPr>
        <w:t xml:space="preserve"> </w:t>
      </w:r>
      <w:r w:rsidR="00906FAD">
        <w:rPr>
          <w:rFonts w:ascii="Times New Roman" w:hAnsi="Times New Roman" w:cs="Times New Roman" w:hint="eastAsia"/>
        </w:rPr>
        <w:t>测试项目开发的平台参数</w:t>
      </w:r>
      <w:bookmarkEnd w:id="26"/>
    </w:p>
    <w:p w:rsidR="004C46F0" w:rsidRDefault="004C46F0" w:rsidP="00906FAD">
      <w:pPr>
        <w:ind w:firstLine="460"/>
        <w:jc w:val="center"/>
        <w:rPr>
          <w:sz w:val="21"/>
        </w:rPr>
      </w:pPr>
    </w:p>
    <w:p w:rsidR="00906FAD" w:rsidRPr="0016469A" w:rsidRDefault="00906FAD" w:rsidP="00906FAD">
      <w:pPr>
        <w:ind w:firstLine="460"/>
        <w:jc w:val="center"/>
        <w:rPr>
          <w:sz w:val="21"/>
        </w:rPr>
      </w:pPr>
      <w:r w:rsidRPr="0016469A">
        <w:rPr>
          <w:rFonts w:hint="eastAsia"/>
          <w:sz w:val="21"/>
        </w:rPr>
        <w:t>表</w:t>
      </w:r>
      <w:r w:rsidR="00202893">
        <w:rPr>
          <w:rFonts w:hint="eastAsia"/>
          <w:sz w:val="21"/>
        </w:rPr>
        <w:t>3</w:t>
      </w:r>
      <w:r w:rsidRPr="0016469A">
        <w:rPr>
          <w:rFonts w:hint="eastAsia"/>
          <w:sz w:val="21"/>
        </w:rPr>
        <w:t>-</w:t>
      </w:r>
      <w:r w:rsidR="00202893">
        <w:rPr>
          <w:rFonts w:hint="eastAsia"/>
          <w:sz w:val="21"/>
        </w:rPr>
        <w:t>1</w:t>
      </w:r>
      <w:r w:rsidRPr="0016469A">
        <w:rPr>
          <w:sz w:val="21"/>
        </w:rPr>
        <w:t xml:space="preserve"> </w:t>
      </w:r>
      <w:r>
        <w:rPr>
          <w:rFonts w:hint="eastAsia"/>
          <w:sz w:val="21"/>
        </w:rPr>
        <w:t>开发平台参数</w:t>
      </w:r>
    </w:p>
    <w:tbl>
      <w:tblPr>
        <w:tblStyle w:val="a9"/>
        <w:tblW w:w="0" w:type="auto"/>
        <w:tblInd w:w="846" w:type="dxa"/>
        <w:tblLook w:val="04A0" w:firstRow="1" w:lastRow="0" w:firstColumn="1" w:lastColumn="0" w:noHBand="0" w:noVBand="1"/>
      </w:tblPr>
      <w:tblGrid>
        <w:gridCol w:w="2268"/>
        <w:gridCol w:w="5182"/>
      </w:tblGrid>
      <w:tr w:rsidR="00906FAD" w:rsidTr="00906FAD">
        <w:tc>
          <w:tcPr>
            <w:tcW w:w="2268" w:type="dxa"/>
          </w:tcPr>
          <w:p w:rsidR="00906FAD" w:rsidRDefault="00906FAD" w:rsidP="00906FAD">
            <w:pPr>
              <w:ind w:firstLineChars="0" w:firstLine="0"/>
            </w:pPr>
            <w:r>
              <w:rPr>
                <w:rFonts w:hint="eastAsia"/>
              </w:rPr>
              <w:t>设备属性</w:t>
            </w:r>
          </w:p>
        </w:tc>
        <w:tc>
          <w:tcPr>
            <w:tcW w:w="5182" w:type="dxa"/>
          </w:tcPr>
          <w:p w:rsidR="00906FAD" w:rsidRDefault="00906FAD" w:rsidP="00906FAD">
            <w:pPr>
              <w:ind w:firstLineChars="0" w:firstLine="0"/>
            </w:pPr>
            <w:r>
              <w:rPr>
                <w:rFonts w:hint="eastAsia"/>
              </w:rPr>
              <w:t>详细信息</w:t>
            </w:r>
          </w:p>
        </w:tc>
      </w:tr>
      <w:tr w:rsidR="00906FAD" w:rsidTr="00906FAD">
        <w:tc>
          <w:tcPr>
            <w:tcW w:w="2268" w:type="dxa"/>
          </w:tcPr>
          <w:p w:rsidR="00906FAD" w:rsidRDefault="00906FAD" w:rsidP="00906FAD">
            <w:pPr>
              <w:ind w:firstLineChars="0" w:firstLine="0"/>
            </w:pPr>
            <w:r>
              <w:rPr>
                <w:rFonts w:hint="eastAsia"/>
              </w:rPr>
              <w:t>处理器与内存</w:t>
            </w:r>
          </w:p>
        </w:tc>
        <w:tc>
          <w:tcPr>
            <w:tcW w:w="5182" w:type="dxa"/>
          </w:tcPr>
          <w:p w:rsidR="00906FAD" w:rsidRDefault="00906FAD" w:rsidP="00906FAD">
            <w:pPr>
              <w:ind w:firstLineChars="0" w:firstLine="0"/>
            </w:pPr>
            <w:r>
              <w:rPr>
                <w:rFonts w:hint="eastAsia"/>
              </w:rPr>
              <w:t>3GB</w:t>
            </w:r>
            <w:r>
              <w:rPr>
                <w:rFonts w:hint="eastAsia"/>
              </w:rPr>
              <w:t>内存</w:t>
            </w:r>
            <w:r>
              <w:rPr>
                <w:rFonts w:hint="eastAsia"/>
              </w:rPr>
              <w:t>+64GB</w:t>
            </w:r>
            <w:r>
              <w:rPr>
                <w:rFonts w:hint="eastAsia"/>
              </w:rPr>
              <w:t>闪存</w:t>
            </w:r>
          </w:p>
          <w:p w:rsidR="00906FAD" w:rsidRDefault="00906FAD" w:rsidP="00906FAD">
            <w:pPr>
              <w:ind w:firstLineChars="0" w:firstLine="0"/>
            </w:pPr>
            <w:r>
              <w:rPr>
                <w:rFonts w:hint="eastAsia"/>
              </w:rPr>
              <w:t>骁龙</w:t>
            </w:r>
            <w:r>
              <w:rPr>
                <w:rFonts w:hint="eastAsia"/>
              </w:rPr>
              <w:t xml:space="preserve">821 </w:t>
            </w:r>
            <w:r>
              <w:rPr>
                <w:rFonts w:hint="eastAsia"/>
              </w:rPr>
              <w:t>最高主频</w:t>
            </w:r>
            <w:r>
              <w:rPr>
                <w:rFonts w:hint="eastAsia"/>
              </w:rPr>
              <w:t xml:space="preserve"> 2.15GHz</w:t>
            </w:r>
          </w:p>
          <w:p w:rsidR="00906FAD" w:rsidRDefault="00906FAD" w:rsidP="00906FAD">
            <w:pPr>
              <w:ind w:firstLineChars="0" w:firstLine="0"/>
            </w:pPr>
            <w:r>
              <w:rPr>
                <w:rFonts w:hint="eastAsia"/>
              </w:rPr>
              <w:t xml:space="preserve">Adreno 530 </w:t>
            </w:r>
            <w:r>
              <w:rPr>
                <w:rFonts w:hint="eastAsia"/>
              </w:rPr>
              <w:t>图形处理器</w:t>
            </w:r>
            <w:r>
              <w:rPr>
                <w:rFonts w:hint="eastAsia"/>
              </w:rPr>
              <w:t xml:space="preserve"> 624MHz</w:t>
            </w:r>
          </w:p>
          <w:p w:rsidR="00906FAD" w:rsidRDefault="00906FAD" w:rsidP="00906FAD">
            <w:pPr>
              <w:ind w:firstLineChars="0" w:firstLine="0"/>
            </w:pPr>
            <w:r>
              <w:rPr>
                <w:rFonts w:hint="eastAsia"/>
              </w:rPr>
              <w:t xml:space="preserve">3GB LPDDR4 1866MHz </w:t>
            </w:r>
            <w:r>
              <w:rPr>
                <w:rFonts w:hint="eastAsia"/>
              </w:rPr>
              <w:t>双通道</w:t>
            </w:r>
          </w:p>
          <w:p w:rsidR="00906FAD" w:rsidRDefault="00906FAD" w:rsidP="00906FAD">
            <w:pPr>
              <w:ind w:firstLineChars="0" w:firstLine="0"/>
            </w:pPr>
            <w:r>
              <w:rPr>
                <w:rFonts w:hint="eastAsia"/>
              </w:rPr>
              <w:t xml:space="preserve">64GB </w:t>
            </w:r>
            <w:r>
              <w:rPr>
                <w:rFonts w:hint="eastAsia"/>
              </w:rPr>
              <w:t>机身存储</w:t>
            </w:r>
            <w:r>
              <w:rPr>
                <w:rFonts w:hint="eastAsia"/>
              </w:rPr>
              <w:t xml:space="preserve"> UFS2.0</w:t>
            </w:r>
          </w:p>
        </w:tc>
      </w:tr>
      <w:tr w:rsidR="00906FAD" w:rsidTr="00906FAD">
        <w:tc>
          <w:tcPr>
            <w:tcW w:w="2268" w:type="dxa"/>
          </w:tcPr>
          <w:p w:rsidR="00906FAD" w:rsidRDefault="00906FAD" w:rsidP="00906FAD">
            <w:pPr>
              <w:ind w:firstLineChars="0" w:firstLine="0"/>
            </w:pPr>
            <w:r w:rsidRPr="004A1FF6">
              <w:rPr>
                <w:rFonts w:hint="eastAsia"/>
              </w:rPr>
              <w:t>重量与尺寸</w:t>
            </w:r>
          </w:p>
        </w:tc>
        <w:tc>
          <w:tcPr>
            <w:tcW w:w="5182" w:type="dxa"/>
          </w:tcPr>
          <w:p w:rsidR="00906FAD" w:rsidRDefault="00906FAD" w:rsidP="00906FAD">
            <w:pPr>
              <w:ind w:firstLineChars="0" w:firstLine="0"/>
            </w:pPr>
            <w:r>
              <w:rPr>
                <w:rFonts w:hint="eastAsia"/>
              </w:rPr>
              <w:t>高度：</w:t>
            </w:r>
            <w:r>
              <w:rPr>
                <w:rFonts w:hint="eastAsia"/>
              </w:rPr>
              <w:t>145.6 mm</w:t>
            </w:r>
            <w:r>
              <w:t xml:space="preserve"> </w:t>
            </w:r>
            <w:r>
              <w:rPr>
                <w:rFonts w:hint="eastAsia"/>
              </w:rPr>
              <w:t>宽度：</w:t>
            </w:r>
            <w:r>
              <w:rPr>
                <w:rFonts w:hint="eastAsia"/>
              </w:rPr>
              <w:t>70.3 mm</w:t>
            </w:r>
          </w:p>
          <w:p w:rsidR="00906FAD" w:rsidRDefault="00906FAD" w:rsidP="00906FAD">
            <w:pPr>
              <w:ind w:firstLineChars="0" w:firstLine="0"/>
            </w:pPr>
            <w:r>
              <w:rPr>
                <w:rFonts w:hint="eastAsia"/>
              </w:rPr>
              <w:t>厚度：</w:t>
            </w:r>
            <w:r>
              <w:rPr>
                <w:rFonts w:hint="eastAsia"/>
              </w:rPr>
              <w:t>8.25 mm</w:t>
            </w:r>
            <w:r>
              <w:t xml:space="preserve">  </w:t>
            </w:r>
            <w:r>
              <w:rPr>
                <w:rFonts w:hint="eastAsia"/>
              </w:rPr>
              <w:t>重量：</w:t>
            </w:r>
            <w:r>
              <w:rPr>
                <w:rFonts w:hint="eastAsia"/>
              </w:rPr>
              <w:t>145 g</w:t>
            </w:r>
          </w:p>
        </w:tc>
      </w:tr>
      <w:tr w:rsidR="00906FAD" w:rsidTr="00906FAD">
        <w:tc>
          <w:tcPr>
            <w:tcW w:w="2268" w:type="dxa"/>
          </w:tcPr>
          <w:p w:rsidR="00906FAD" w:rsidRDefault="00906FAD" w:rsidP="00906FAD">
            <w:pPr>
              <w:ind w:firstLineChars="0" w:firstLine="0"/>
            </w:pPr>
            <w:r w:rsidRPr="004A1FF6">
              <w:rPr>
                <w:rFonts w:hint="eastAsia"/>
              </w:rPr>
              <w:lastRenderedPageBreak/>
              <w:t>导航定位</w:t>
            </w:r>
          </w:p>
        </w:tc>
        <w:tc>
          <w:tcPr>
            <w:tcW w:w="5182" w:type="dxa"/>
          </w:tcPr>
          <w:p w:rsidR="00906FAD" w:rsidRDefault="00906FAD" w:rsidP="00906FAD">
            <w:pPr>
              <w:ind w:firstLineChars="0" w:firstLine="0"/>
            </w:pPr>
            <w:r w:rsidRPr="004A1FF6">
              <w:rPr>
                <w:rFonts w:hint="eastAsia"/>
              </w:rPr>
              <w:t>GPS</w:t>
            </w:r>
            <w:r>
              <w:t xml:space="preserve">  </w:t>
            </w:r>
            <w:r w:rsidRPr="004A1FF6">
              <w:rPr>
                <w:rFonts w:hint="eastAsia"/>
              </w:rPr>
              <w:t>AGPS</w:t>
            </w:r>
            <w:r>
              <w:t xml:space="preserve">  </w:t>
            </w:r>
            <w:r w:rsidRPr="004A1FF6">
              <w:rPr>
                <w:rFonts w:hint="eastAsia"/>
              </w:rPr>
              <w:t>GLONASS</w:t>
            </w:r>
            <w:r>
              <w:t xml:space="preserve">  </w:t>
            </w:r>
            <w:r w:rsidRPr="004A1FF6">
              <w:rPr>
                <w:rFonts w:hint="eastAsia"/>
              </w:rPr>
              <w:t>北斗定位</w:t>
            </w:r>
          </w:p>
        </w:tc>
      </w:tr>
      <w:tr w:rsidR="00906FAD" w:rsidTr="00906FAD">
        <w:tc>
          <w:tcPr>
            <w:tcW w:w="2268" w:type="dxa"/>
          </w:tcPr>
          <w:p w:rsidR="00906FAD" w:rsidRPr="004A1FF6" w:rsidRDefault="00906FAD" w:rsidP="00906FAD">
            <w:pPr>
              <w:ind w:firstLineChars="0" w:firstLine="0"/>
            </w:pPr>
            <w:r w:rsidRPr="004A1FF6">
              <w:rPr>
                <w:rFonts w:hint="eastAsia"/>
              </w:rPr>
              <w:t>感应器</w:t>
            </w:r>
          </w:p>
        </w:tc>
        <w:tc>
          <w:tcPr>
            <w:tcW w:w="5182" w:type="dxa"/>
          </w:tcPr>
          <w:p w:rsidR="00906FAD" w:rsidRPr="004A1FF6" w:rsidRDefault="00906FAD" w:rsidP="00906FAD">
            <w:pPr>
              <w:ind w:firstLineChars="0" w:firstLine="0"/>
            </w:pPr>
            <w:r w:rsidRPr="004A1FF6">
              <w:rPr>
                <w:rFonts w:hint="eastAsia"/>
              </w:rPr>
              <w:t>陀螺仪</w:t>
            </w:r>
            <w:r>
              <w:rPr>
                <w:rFonts w:hint="eastAsia"/>
              </w:rPr>
              <w:t xml:space="preserve"> </w:t>
            </w:r>
            <w:r w:rsidRPr="004A1FF6">
              <w:rPr>
                <w:rFonts w:hint="eastAsia"/>
              </w:rPr>
              <w:t>加速度</w:t>
            </w:r>
            <w:r>
              <w:rPr>
                <w:rFonts w:hint="eastAsia"/>
              </w:rPr>
              <w:t xml:space="preserve"> </w:t>
            </w:r>
            <w:r w:rsidRPr="004A1FF6">
              <w:rPr>
                <w:rFonts w:hint="eastAsia"/>
              </w:rPr>
              <w:t>传感器</w:t>
            </w:r>
            <w:r>
              <w:rPr>
                <w:rFonts w:hint="eastAsia"/>
              </w:rPr>
              <w:t xml:space="preserve"> </w:t>
            </w:r>
            <w:r w:rsidRPr="004A1FF6">
              <w:rPr>
                <w:rFonts w:hint="eastAsia"/>
              </w:rPr>
              <w:t>距离感应器</w:t>
            </w:r>
            <w:r>
              <w:rPr>
                <w:rFonts w:hint="eastAsia"/>
              </w:rPr>
              <w:t xml:space="preserve"> </w:t>
            </w:r>
            <w:r w:rsidRPr="004A1FF6">
              <w:rPr>
                <w:rFonts w:hint="eastAsia"/>
              </w:rPr>
              <w:t>环境光传感器</w:t>
            </w:r>
            <w:r>
              <w:rPr>
                <w:rFonts w:hint="eastAsia"/>
              </w:rPr>
              <w:t xml:space="preserve"> </w:t>
            </w:r>
            <w:r w:rsidRPr="004A1FF6">
              <w:rPr>
                <w:rFonts w:hint="eastAsia"/>
              </w:rPr>
              <w:t>霍尔感应器</w:t>
            </w:r>
            <w:r>
              <w:rPr>
                <w:rFonts w:hint="eastAsia"/>
              </w:rPr>
              <w:t xml:space="preserve"> </w:t>
            </w:r>
            <w:r w:rsidRPr="004A1FF6">
              <w:rPr>
                <w:rFonts w:hint="eastAsia"/>
              </w:rPr>
              <w:t>电子罗盘</w:t>
            </w:r>
            <w:r>
              <w:rPr>
                <w:rFonts w:hint="eastAsia"/>
              </w:rPr>
              <w:t xml:space="preserve"> </w:t>
            </w:r>
            <w:r w:rsidRPr="004A1FF6">
              <w:rPr>
                <w:rFonts w:hint="eastAsia"/>
              </w:rPr>
              <w:t>气压计</w:t>
            </w:r>
          </w:p>
        </w:tc>
      </w:tr>
    </w:tbl>
    <w:p w:rsidR="00906FAD" w:rsidRPr="00930925" w:rsidRDefault="00906FAD" w:rsidP="00906FAD">
      <w:pPr>
        <w:ind w:firstLineChars="0" w:firstLine="0"/>
      </w:pPr>
    </w:p>
    <w:p w:rsidR="00F2133B" w:rsidRDefault="0083706D" w:rsidP="00BA6896">
      <w:pPr>
        <w:pStyle w:val="2"/>
        <w:ind w:firstLineChars="0" w:firstLine="0"/>
        <w:rPr>
          <w:rFonts w:ascii="Times New Roman" w:hAnsi="Times New Roman" w:cs="Times New Roman"/>
        </w:rPr>
      </w:pPr>
      <w:bookmarkStart w:id="27" w:name="_Toc483317407"/>
      <w:r>
        <w:rPr>
          <w:rFonts w:ascii="Times New Roman" w:hAnsi="Times New Roman" w:cs="Times New Roman" w:hint="eastAsia"/>
          <w:highlight w:val="lightGray"/>
        </w:rPr>
        <w:t>3.2</w:t>
      </w:r>
      <w:r w:rsidR="008A7A84">
        <w:rPr>
          <w:rFonts w:ascii="Times New Roman" w:hAnsi="Times New Roman" w:cs="Times New Roman"/>
        </w:rPr>
        <w:t xml:space="preserve"> </w:t>
      </w:r>
      <w:r w:rsidR="00F2133B">
        <w:rPr>
          <w:rFonts w:ascii="Times New Roman" w:hAnsi="Times New Roman" w:cs="Times New Roman" w:hint="eastAsia"/>
        </w:rPr>
        <w:t>Android</w:t>
      </w:r>
      <w:r w:rsidR="00F2133B">
        <w:rPr>
          <w:rFonts w:ascii="Times New Roman" w:hAnsi="Times New Roman" w:cs="Times New Roman" w:hint="eastAsia"/>
        </w:rPr>
        <w:t>传感器</w:t>
      </w:r>
      <w:bookmarkEnd w:id="27"/>
    </w:p>
    <w:p w:rsidR="0083706D" w:rsidRPr="0083706D" w:rsidRDefault="00CB13FB" w:rsidP="0083706D">
      <w:pPr>
        <w:pStyle w:val="3"/>
        <w:ind w:firstLineChars="0" w:firstLine="0"/>
      </w:pPr>
      <w:bookmarkStart w:id="28" w:name="_Toc483317408"/>
      <w:r>
        <w:rPr>
          <w:rFonts w:hint="eastAsia"/>
        </w:rPr>
        <w:t>3.2</w:t>
      </w:r>
      <w:r w:rsidR="0083706D">
        <w:rPr>
          <w:rFonts w:hint="eastAsia"/>
        </w:rPr>
        <w:t>.1</w:t>
      </w:r>
      <w:r w:rsidR="0083706D">
        <w:t xml:space="preserve"> </w:t>
      </w:r>
      <w:r w:rsidR="0083706D">
        <w:rPr>
          <w:rFonts w:hint="eastAsia"/>
        </w:rPr>
        <w:t>分类</w:t>
      </w:r>
      <w:r w:rsidR="004440BE">
        <w:rPr>
          <w:rFonts w:hint="eastAsia"/>
        </w:rPr>
        <w:t>及</w:t>
      </w:r>
      <w:r w:rsidR="0083706D">
        <w:rPr>
          <w:rFonts w:hint="eastAsia"/>
        </w:rPr>
        <w:t>架构</w:t>
      </w:r>
      <w:bookmarkEnd w:id="28"/>
    </w:p>
    <w:p w:rsidR="00F2133B" w:rsidRDefault="00F2133B" w:rsidP="00F2133B">
      <w:pPr>
        <w:ind w:firstLine="520"/>
      </w:pPr>
      <w:r>
        <w:rPr>
          <w:rFonts w:hint="eastAsia"/>
        </w:rPr>
        <w:t>手机中很多模块都可以称为传感器，例如触摸是一种传感器，摄像头也是一种传感器。在</w:t>
      </w:r>
      <w:r>
        <w:rPr>
          <w:rFonts w:hint="eastAsia"/>
        </w:rPr>
        <w:t>Android</w:t>
      </w:r>
      <w:r>
        <w:rPr>
          <w:rFonts w:hint="eastAsia"/>
        </w:rPr>
        <w:t>的软件架构中不适用触摸与摄像头，其中使用的传感器主要包含以下三类传感器</w:t>
      </w:r>
      <w:r w:rsidR="00AA4981">
        <w:rPr>
          <w:vertAlign w:val="superscript"/>
        </w:rPr>
        <w:t>[3</w:t>
      </w:r>
      <w:r w:rsidR="00053877">
        <w:rPr>
          <w:vertAlign w:val="superscript"/>
        </w:rPr>
        <w:t>2</w:t>
      </w:r>
      <w:r w:rsidR="00AA4981">
        <w:rPr>
          <w:vertAlign w:val="superscript"/>
        </w:rPr>
        <w:t>]</w:t>
      </w:r>
      <w:r>
        <w:rPr>
          <w:rFonts w:hint="eastAsia"/>
        </w:rPr>
        <w:t>：</w:t>
      </w:r>
    </w:p>
    <w:p w:rsidR="004C46F0" w:rsidRDefault="004C46F0" w:rsidP="00F2133B">
      <w:pPr>
        <w:ind w:firstLine="460"/>
        <w:jc w:val="center"/>
        <w:rPr>
          <w:sz w:val="21"/>
        </w:rPr>
      </w:pPr>
    </w:p>
    <w:p w:rsidR="00F2133B" w:rsidRPr="0016469A"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2</w:t>
      </w:r>
      <w:r w:rsidRPr="0016469A">
        <w:rPr>
          <w:sz w:val="21"/>
        </w:rPr>
        <w:t xml:space="preserve"> </w:t>
      </w:r>
      <w:r>
        <w:rPr>
          <w:rFonts w:hint="eastAsia"/>
          <w:sz w:val="21"/>
        </w:rPr>
        <w:t>手机传感器种类</w:t>
      </w:r>
    </w:p>
    <w:tbl>
      <w:tblPr>
        <w:tblStyle w:val="12"/>
        <w:tblW w:w="0" w:type="auto"/>
        <w:jc w:val="center"/>
        <w:tblLook w:val="04A0" w:firstRow="1" w:lastRow="0" w:firstColumn="1" w:lastColumn="0" w:noHBand="0" w:noVBand="1"/>
      </w:tblPr>
      <w:tblGrid>
        <w:gridCol w:w="1696"/>
        <w:gridCol w:w="6237"/>
      </w:tblGrid>
      <w:tr w:rsidR="00F2133B" w:rsidTr="007A3F2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Default="00F2133B" w:rsidP="007A3F27">
            <w:pPr>
              <w:ind w:firstLineChars="76" w:firstLine="198"/>
            </w:pPr>
            <w:r>
              <w:rPr>
                <w:rFonts w:hint="eastAsia"/>
              </w:rPr>
              <w:t>类别</w:t>
            </w:r>
          </w:p>
        </w:tc>
        <w:tc>
          <w:tcPr>
            <w:tcW w:w="6237"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包含传感器种类</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运动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加速度计</w:t>
            </w:r>
            <w:r>
              <w:rPr>
                <w:rFonts w:hint="eastAsia"/>
              </w:rPr>
              <w:t>/</w:t>
            </w:r>
            <w:r>
              <w:rPr>
                <w:rFonts w:hint="eastAsia"/>
              </w:rPr>
              <w:t>重力传感器</w:t>
            </w:r>
            <w:r>
              <w:rPr>
                <w:rFonts w:hint="eastAsia"/>
              </w:rPr>
              <w:t>/</w:t>
            </w:r>
            <w:r>
              <w:rPr>
                <w:rFonts w:hint="eastAsia"/>
              </w:rPr>
              <w:t>陀螺仪传感器</w:t>
            </w:r>
            <w:r>
              <w:rPr>
                <w:rFonts w:hint="eastAsia"/>
              </w:rPr>
              <w:t>/</w:t>
            </w:r>
            <w:r>
              <w:rPr>
                <w:rFonts w:hint="eastAsia"/>
              </w:rPr>
              <w:t>旋转向量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环境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气压计传感器</w:t>
            </w:r>
            <w:r>
              <w:rPr>
                <w:rFonts w:hint="eastAsia"/>
              </w:rPr>
              <w:t>/</w:t>
            </w:r>
            <w:r>
              <w:rPr>
                <w:rFonts w:hint="eastAsia"/>
              </w:rPr>
              <w:t>压力传感器</w:t>
            </w:r>
            <w:r>
              <w:rPr>
                <w:rFonts w:hint="eastAsia"/>
              </w:rPr>
              <w:t>/</w:t>
            </w:r>
            <w:r>
              <w:rPr>
                <w:rFonts w:hint="eastAsia"/>
              </w:rPr>
              <w:t>温度传感器</w:t>
            </w:r>
            <w:r>
              <w:rPr>
                <w:rFonts w:hint="eastAsia"/>
              </w:rPr>
              <w:t>/</w:t>
            </w:r>
            <w:r>
              <w:rPr>
                <w:rFonts w:hint="eastAsia"/>
              </w:rPr>
              <w:t>湿度传感器</w:t>
            </w:r>
          </w:p>
        </w:tc>
      </w:tr>
      <w:tr w:rsidR="00F2133B" w:rsidTr="007A3F27">
        <w:trPr>
          <w:jc w:val="center"/>
        </w:trPr>
        <w:tc>
          <w:tcPr>
            <w:cnfStyle w:val="001000000000" w:firstRow="0" w:lastRow="0" w:firstColumn="1" w:lastColumn="0" w:oddVBand="0" w:evenVBand="0" w:oddHBand="0" w:evenHBand="0" w:firstRowFirstColumn="0" w:firstRowLastColumn="0" w:lastRowFirstColumn="0" w:lastRowLastColumn="0"/>
            <w:tcW w:w="1696" w:type="dxa"/>
          </w:tcPr>
          <w:p w:rsidR="00F2133B" w:rsidRPr="0018650F" w:rsidRDefault="00F2133B" w:rsidP="007A3F27">
            <w:pPr>
              <w:ind w:firstLineChars="0" w:firstLine="0"/>
              <w:rPr>
                <w:b w:val="0"/>
              </w:rPr>
            </w:pPr>
            <w:r w:rsidRPr="0018650F">
              <w:rPr>
                <w:rFonts w:hint="eastAsia"/>
                <w:b w:val="0"/>
              </w:rPr>
              <w:t>方位传感器</w:t>
            </w:r>
          </w:p>
        </w:tc>
        <w:tc>
          <w:tcPr>
            <w:tcW w:w="6237" w:type="dxa"/>
          </w:tcPr>
          <w:p w:rsidR="00F2133B" w:rsidRDefault="00F2133B" w:rsidP="007A3F27">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方向传感器</w:t>
            </w:r>
            <w:r>
              <w:rPr>
                <w:rFonts w:hint="eastAsia"/>
              </w:rPr>
              <w:t>/</w:t>
            </w:r>
            <w:r>
              <w:rPr>
                <w:rFonts w:hint="eastAsia"/>
              </w:rPr>
              <w:t>磁罗盘传感器</w:t>
            </w:r>
          </w:p>
        </w:tc>
      </w:tr>
    </w:tbl>
    <w:p w:rsidR="00F2133B" w:rsidRDefault="00F2133B" w:rsidP="00F2133B">
      <w:pPr>
        <w:ind w:firstLineChars="138" w:firstLine="359"/>
      </w:pPr>
    </w:p>
    <w:p w:rsidR="00F2133B" w:rsidRDefault="00F2133B" w:rsidP="00F2133B">
      <w:pPr>
        <w:ind w:firstLineChars="138" w:firstLine="359"/>
      </w:pPr>
      <w:r>
        <w:rPr>
          <w:rFonts w:hint="eastAsia"/>
        </w:rPr>
        <w:t>这几类传感器的共同特点为：</w:t>
      </w:r>
    </w:p>
    <w:p w:rsidR="00F2133B" w:rsidRDefault="00F2133B" w:rsidP="00F2133B">
      <w:pPr>
        <w:pStyle w:val="a7"/>
        <w:numPr>
          <w:ilvl w:val="0"/>
          <w:numId w:val="26"/>
        </w:numPr>
        <w:ind w:firstLineChars="0"/>
        <w:jc w:val="both"/>
      </w:pPr>
      <w:r>
        <w:rPr>
          <w:rFonts w:hint="eastAsia"/>
        </w:rPr>
        <w:t>产生数据量少</w:t>
      </w:r>
    </w:p>
    <w:p w:rsidR="00F2133B" w:rsidRDefault="00F2133B" w:rsidP="00F2133B">
      <w:pPr>
        <w:pStyle w:val="a7"/>
        <w:numPr>
          <w:ilvl w:val="0"/>
          <w:numId w:val="26"/>
        </w:numPr>
        <w:ind w:firstLineChars="0"/>
        <w:jc w:val="both"/>
      </w:pPr>
      <w:r>
        <w:rPr>
          <w:rFonts w:hint="eastAsia"/>
        </w:rPr>
        <w:t>实时性较强</w:t>
      </w:r>
    </w:p>
    <w:p w:rsidR="00F2133B" w:rsidRPr="00D940CB" w:rsidRDefault="00F2133B" w:rsidP="00F2133B">
      <w:pPr>
        <w:pStyle w:val="a7"/>
        <w:numPr>
          <w:ilvl w:val="0"/>
          <w:numId w:val="26"/>
        </w:numPr>
        <w:ind w:firstLineChars="0"/>
        <w:jc w:val="both"/>
      </w:pPr>
      <w:r>
        <w:rPr>
          <w:rFonts w:hint="eastAsia"/>
        </w:rPr>
        <w:t>物理构造相对简单</w:t>
      </w:r>
    </w:p>
    <w:p w:rsidR="00F2133B" w:rsidRDefault="00F2133B" w:rsidP="00F2133B">
      <w:pPr>
        <w:ind w:firstLineChars="0" w:firstLine="360"/>
      </w:pPr>
      <w:r>
        <w:rPr>
          <w:rFonts w:hint="eastAsia"/>
        </w:rPr>
        <w:t>当今绝大多数</w:t>
      </w:r>
      <w:r>
        <w:rPr>
          <w:rFonts w:hint="eastAsia"/>
        </w:rPr>
        <w:t>Android</w:t>
      </w:r>
      <w:r>
        <w:rPr>
          <w:rFonts w:hint="eastAsia"/>
        </w:rPr>
        <w:t>手机所携带有的传感器种类大致分为</w:t>
      </w:r>
      <w:r>
        <w:rPr>
          <w:rFonts w:hint="eastAsia"/>
        </w:rPr>
        <w:t>11</w:t>
      </w:r>
      <w:r>
        <w:rPr>
          <w:rFonts w:hint="eastAsia"/>
        </w:rPr>
        <w:t>种，</w:t>
      </w:r>
      <w:r w:rsidR="0039706A">
        <w:rPr>
          <w:rFonts w:hint="eastAsia"/>
        </w:rPr>
        <w:t>传感器通过注册服务的方式来获得对应的传感器相应事件，并且在传感器响应事件中根据传感器编号来确定传感器数据的种类。</w:t>
      </w:r>
      <w:r>
        <w:rPr>
          <w:rFonts w:hint="eastAsia"/>
        </w:rPr>
        <w:t>其中可以通过</w:t>
      </w:r>
      <w:r>
        <w:rPr>
          <w:rFonts w:hint="eastAsia"/>
        </w:rPr>
        <w:t>Android</w:t>
      </w:r>
      <w:r>
        <w:rPr>
          <w:rFonts w:hint="eastAsia"/>
        </w:rPr>
        <w:t>的</w:t>
      </w:r>
      <w:r>
        <w:rPr>
          <w:rFonts w:hint="eastAsia"/>
        </w:rPr>
        <w:t>SDK</w:t>
      </w:r>
      <w:r w:rsidR="00053877">
        <w:rPr>
          <w:vertAlign w:val="superscript"/>
        </w:rPr>
        <w:t>[33</w:t>
      </w:r>
      <w:r w:rsidR="00AA4981">
        <w:rPr>
          <w:vertAlign w:val="superscript"/>
        </w:rPr>
        <w:t>]</w:t>
      </w:r>
      <w:r>
        <w:rPr>
          <w:rFonts w:hint="eastAsia"/>
        </w:rPr>
        <w:t>中的</w:t>
      </w:r>
      <w:r>
        <w:rPr>
          <w:rFonts w:hint="eastAsia"/>
        </w:rPr>
        <w:t>Sensor</w:t>
      </w:r>
      <w:r>
        <w:rPr>
          <w:rFonts w:hint="eastAsia"/>
        </w:rPr>
        <w:t>类来获取传感器技术参数的方法，其中种类与获取方法如下表所示：</w:t>
      </w:r>
    </w:p>
    <w:p w:rsidR="004C46F0" w:rsidRDefault="004C46F0" w:rsidP="00F2133B">
      <w:pPr>
        <w:ind w:firstLine="460"/>
        <w:jc w:val="center"/>
        <w:rPr>
          <w:sz w:val="21"/>
        </w:rPr>
      </w:pPr>
    </w:p>
    <w:p w:rsidR="00F2133B" w:rsidRPr="00146314" w:rsidRDefault="00F2133B" w:rsidP="00F2133B">
      <w:pPr>
        <w:ind w:firstLine="460"/>
        <w:jc w:val="center"/>
        <w:rPr>
          <w:sz w:val="21"/>
        </w:rPr>
      </w:pPr>
      <w:r w:rsidRPr="0016469A">
        <w:rPr>
          <w:rFonts w:hint="eastAsia"/>
          <w:sz w:val="21"/>
        </w:rPr>
        <w:t>表</w:t>
      </w:r>
      <w:r w:rsidR="00BA6896">
        <w:rPr>
          <w:rFonts w:hint="eastAsia"/>
          <w:sz w:val="21"/>
        </w:rPr>
        <w:t>3</w:t>
      </w:r>
      <w:r w:rsidRPr="0016469A">
        <w:rPr>
          <w:rFonts w:hint="eastAsia"/>
          <w:sz w:val="21"/>
        </w:rPr>
        <w:t>-</w:t>
      </w:r>
      <w:r w:rsidR="00202893">
        <w:rPr>
          <w:rFonts w:hint="eastAsia"/>
          <w:sz w:val="21"/>
        </w:rPr>
        <w:t>3</w:t>
      </w:r>
      <w:r w:rsidRPr="0016469A">
        <w:rPr>
          <w:sz w:val="21"/>
        </w:rPr>
        <w:t xml:space="preserve"> </w:t>
      </w:r>
      <w:r>
        <w:rPr>
          <w:rFonts w:hint="eastAsia"/>
          <w:sz w:val="21"/>
        </w:rPr>
        <w:t>Android</w:t>
      </w:r>
      <w:r>
        <w:rPr>
          <w:sz w:val="21"/>
        </w:rPr>
        <w:t xml:space="preserve"> </w:t>
      </w:r>
      <w:r>
        <w:rPr>
          <w:rFonts w:hint="eastAsia"/>
          <w:sz w:val="21"/>
        </w:rPr>
        <w:t>SDK</w:t>
      </w:r>
      <w:r>
        <w:rPr>
          <w:rFonts w:hint="eastAsia"/>
          <w:sz w:val="21"/>
        </w:rPr>
        <w:t>自带传感器获取方式</w:t>
      </w:r>
    </w:p>
    <w:tbl>
      <w:tblPr>
        <w:tblStyle w:val="12"/>
        <w:tblW w:w="0" w:type="auto"/>
        <w:tblInd w:w="137" w:type="dxa"/>
        <w:tblLook w:val="04A0" w:firstRow="1" w:lastRow="0" w:firstColumn="1" w:lastColumn="0" w:noHBand="0" w:noVBand="1"/>
      </w:tblPr>
      <w:tblGrid>
        <w:gridCol w:w="999"/>
        <w:gridCol w:w="2530"/>
        <w:gridCol w:w="4630"/>
      </w:tblGrid>
      <w:tr w:rsidR="00F2133B"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Chars="0" w:firstLine="0"/>
            </w:pPr>
            <w:r>
              <w:rPr>
                <w:rFonts w:hint="eastAsia"/>
              </w:rPr>
              <w:lastRenderedPageBreak/>
              <w:t>序号</w:t>
            </w:r>
          </w:p>
        </w:tc>
        <w:tc>
          <w:tcPr>
            <w:tcW w:w="2538"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传感器</w:t>
            </w:r>
          </w:p>
        </w:tc>
        <w:tc>
          <w:tcPr>
            <w:tcW w:w="4630" w:type="dxa"/>
          </w:tcPr>
          <w:p w:rsidR="00F2133B" w:rsidRDefault="00F2133B" w:rsidP="007A3F27">
            <w:pPr>
              <w:ind w:firstLine="522"/>
              <w:cnfStyle w:val="100000000000" w:firstRow="1" w:lastRow="0" w:firstColumn="0" w:lastColumn="0" w:oddVBand="0" w:evenVBand="0" w:oddHBand="0" w:evenHBand="0" w:firstRowFirstColumn="0" w:firstRowLastColumn="0" w:lastRowFirstColumn="0" w:lastRowLastColumn="0"/>
            </w:pPr>
            <w:r>
              <w:rPr>
                <w:rFonts w:hint="eastAsia"/>
              </w:rPr>
              <w:t>Sensor</w:t>
            </w:r>
            <w:r>
              <w:rPr>
                <w:rFonts w:hint="eastAsia"/>
              </w:rPr>
              <w:t>类中定义的</w:t>
            </w:r>
            <w:r>
              <w:rPr>
                <w:rFonts w:hint="eastAsia"/>
              </w:rPr>
              <w:t>TYPE</w:t>
            </w:r>
            <w:r>
              <w:rPr>
                <w:rFonts w:hint="eastAsia"/>
              </w:rPr>
              <w:t>常量</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CCELEROMETER</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2</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温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AMBIENT_TEMPERAT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3</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陀螺仪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YROSCOP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4</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光线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GHT</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5</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磁场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MAGNETIC-FILED</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6</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压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ESSURE</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7</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临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PROXIM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8</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湿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ELATIVE_HUMID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9</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方向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ORIENT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t>1</w:t>
            </w:r>
            <w:r>
              <w:rPr>
                <w:rFonts w:hint="eastAsia"/>
              </w:rPr>
              <w:t>0</w:t>
            </w:r>
          </w:p>
        </w:tc>
        <w:tc>
          <w:tcPr>
            <w:tcW w:w="2538" w:type="dxa"/>
          </w:tcPr>
          <w:p w:rsidR="00F2133B" w:rsidRDefault="00F2133B" w:rsidP="007A3F27">
            <w:pPr>
              <w:ind w:firstLine="520"/>
              <w:jc w:val="center"/>
              <w:cnfStyle w:val="000000000000" w:firstRow="0" w:lastRow="0" w:firstColumn="0" w:lastColumn="0" w:oddVBand="0" w:evenVBand="0" w:oddHBand="0" w:evenHBand="0" w:firstRowFirstColumn="0" w:firstRowLastColumn="0" w:lastRowFirstColumn="0" w:lastRowLastColumn="0"/>
            </w:pPr>
            <w:r>
              <w:rPr>
                <w:rFonts w:hint="eastAsia"/>
              </w:rPr>
              <w:t>重力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GRAVITY</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1</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线性加速度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LINER_ACCELERATION</w:t>
            </w:r>
          </w:p>
        </w:tc>
      </w:tr>
      <w:tr w:rsidR="00F2133B" w:rsidTr="007A3F27">
        <w:tc>
          <w:tcPr>
            <w:cnfStyle w:val="001000000000" w:firstRow="0" w:lastRow="0" w:firstColumn="1" w:lastColumn="0" w:oddVBand="0" w:evenVBand="0" w:oddHBand="0" w:evenHBand="0" w:firstRowFirstColumn="0" w:firstRowLastColumn="0" w:lastRowFirstColumn="0" w:lastRowLastColumn="0"/>
            <w:tcW w:w="991" w:type="dxa"/>
          </w:tcPr>
          <w:p w:rsidR="00F2133B" w:rsidRDefault="00F2133B" w:rsidP="007A3F27">
            <w:pPr>
              <w:ind w:firstLine="522"/>
              <w:jc w:val="center"/>
            </w:pPr>
            <w:r>
              <w:rPr>
                <w:rFonts w:hint="eastAsia"/>
              </w:rPr>
              <w:t>12</w:t>
            </w:r>
          </w:p>
        </w:tc>
        <w:tc>
          <w:tcPr>
            <w:tcW w:w="2538" w:type="dxa"/>
          </w:tcPr>
          <w:p w:rsidR="00F2133B" w:rsidRDefault="00F2133B" w:rsidP="007A3F27">
            <w:pPr>
              <w:ind w:firstLineChars="0" w:firstLine="0"/>
              <w:jc w:val="center"/>
              <w:cnfStyle w:val="000000000000" w:firstRow="0" w:lastRow="0" w:firstColumn="0" w:lastColumn="0" w:oddVBand="0" w:evenVBand="0" w:oddHBand="0" w:evenHBand="0" w:firstRowFirstColumn="0" w:firstRowLastColumn="0" w:lastRowFirstColumn="0" w:lastRowLastColumn="0"/>
            </w:pPr>
            <w:r>
              <w:rPr>
                <w:rFonts w:hint="eastAsia"/>
              </w:rPr>
              <w:t>旋转向量传感器</w:t>
            </w:r>
          </w:p>
        </w:tc>
        <w:tc>
          <w:tcPr>
            <w:tcW w:w="4630" w:type="dxa"/>
          </w:tcPr>
          <w:p w:rsidR="00F2133B" w:rsidRDefault="00F2133B" w:rsidP="007A3F27">
            <w:pPr>
              <w:ind w:firstLine="520"/>
              <w:cnfStyle w:val="000000000000" w:firstRow="0" w:lastRow="0" w:firstColumn="0" w:lastColumn="0" w:oddVBand="0" w:evenVBand="0" w:oddHBand="0" w:evenHBand="0" w:firstRowFirstColumn="0" w:firstRowLastColumn="0" w:lastRowFirstColumn="0" w:lastRowLastColumn="0"/>
            </w:pPr>
            <w:r>
              <w:rPr>
                <w:rFonts w:hint="eastAsia"/>
              </w:rPr>
              <w:t>TYPE_</w:t>
            </w:r>
            <w:r>
              <w:t>ROTATION_VECTOR</w:t>
            </w:r>
          </w:p>
        </w:tc>
      </w:tr>
    </w:tbl>
    <w:p w:rsidR="00F2133B" w:rsidRDefault="00F2133B" w:rsidP="00F2133B">
      <w:pPr>
        <w:ind w:firstLineChars="0" w:firstLine="520"/>
      </w:pPr>
    </w:p>
    <w:p w:rsidR="00F2133B" w:rsidRDefault="00F2133B" w:rsidP="00F2133B">
      <w:pPr>
        <w:ind w:firstLineChars="0" w:firstLine="520"/>
      </w:pPr>
      <w:r>
        <w:rPr>
          <w:rFonts w:hint="eastAsia"/>
        </w:rPr>
        <w:t>其中，</w:t>
      </w:r>
      <w:r>
        <w:rPr>
          <w:rFonts w:hint="eastAsia"/>
        </w:rPr>
        <w:t>1~8</w:t>
      </w:r>
      <w:r>
        <w:rPr>
          <w:rFonts w:hint="eastAsia"/>
        </w:rPr>
        <w:t>是</w:t>
      </w:r>
      <w:r w:rsidR="005A56A2">
        <w:rPr>
          <w:rFonts w:hint="eastAsia"/>
        </w:rPr>
        <w:t>手机中</w:t>
      </w:r>
      <w:r>
        <w:rPr>
          <w:rFonts w:hint="eastAsia"/>
        </w:rPr>
        <w:t>硬件传感器</w:t>
      </w:r>
      <w:r w:rsidR="005A56A2">
        <w:rPr>
          <w:rFonts w:hint="eastAsia"/>
        </w:rPr>
        <w:t>，所有传感器数据源数据来源与这些传感器</w:t>
      </w:r>
      <w:r>
        <w:rPr>
          <w:rFonts w:hint="eastAsia"/>
        </w:rPr>
        <w:t>，</w:t>
      </w:r>
      <w:r>
        <w:rPr>
          <w:rFonts w:hint="eastAsia"/>
        </w:rPr>
        <w:t>9</w:t>
      </w:r>
      <w:r w:rsidR="005A56A2">
        <w:rPr>
          <w:rFonts w:hint="eastAsia"/>
        </w:rPr>
        <w:t>方向传感器</w:t>
      </w:r>
      <w:r>
        <w:rPr>
          <w:rFonts w:hint="eastAsia"/>
        </w:rPr>
        <w:t>是软件传感器，其中感器的数据</w:t>
      </w:r>
      <w:r w:rsidR="005A56A2">
        <w:rPr>
          <w:rFonts w:hint="eastAsia"/>
        </w:rPr>
        <w:t>是通过计算</w:t>
      </w:r>
      <w:r>
        <w:rPr>
          <w:rFonts w:hint="eastAsia"/>
        </w:rPr>
        <w:t>来自重力和磁场传感器</w:t>
      </w:r>
      <w:r w:rsidR="005A56A2">
        <w:rPr>
          <w:rFonts w:hint="eastAsia"/>
        </w:rPr>
        <w:t>的数据得到的</w:t>
      </w:r>
      <w:r>
        <w:rPr>
          <w:rFonts w:hint="eastAsia"/>
        </w:rPr>
        <w:t>，</w:t>
      </w:r>
      <w:r>
        <w:rPr>
          <w:rFonts w:hint="eastAsia"/>
        </w:rPr>
        <w:t>10~12</w:t>
      </w:r>
      <w:r>
        <w:rPr>
          <w:rFonts w:hint="eastAsia"/>
        </w:rPr>
        <w:t>的传感器视具体情况而定，可以为硬件或软件传感器。</w:t>
      </w:r>
    </w:p>
    <w:p w:rsidR="00F2133B" w:rsidRDefault="00F2133B" w:rsidP="00F2133B">
      <w:pPr>
        <w:ind w:firstLineChars="0" w:firstLine="520"/>
      </w:pPr>
      <w:r>
        <w:rPr>
          <w:rFonts w:hint="eastAsia"/>
        </w:rPr>
        <w:t>对于传感器的整体架构上具备如下图所示：</w:t>
      </w:r>
    </w:p>
    <w:p w:rsidR="004C46F0" w:rsidRDefault="004C46F0" w:rsidP="00F2133B">
      <w:pPr>
        <w:ind w:firstLineChars="0" w:firstLine="520"/>
      </w:pPr>
    </w:p>
    <w:p w:rsidR="00F2133B" w:rsidRDefault="00F2133B" w:rsidP="00F2133B">
      <w:pPr>
        <w:ind w:firstLineChars="0" w:firstLine="520"/>
        <w:jc w:val="center"/>
      </w:pPr>
      <w:r>
        <w:object w:dxaOrig="3256" w:dyaOrig="4831">
          <v:shape id="_x0000_i1035" type="#_x0000_t75" style="width:168pt;height:246pt" o:ole="">
            <v:imagedata r:id="rId55" o:title=""/>
          </v:shape>
          <o:OLEObject Type="Embed" ProgID="Visio.Drawing.15" ShapeID="_x0000_i1035" DrawAspect="Content" ObjectID="_1557405995" r:id="rId56"/>
        </w:object>
      </w:r>
    </w:p>
    <w:p w:rsidR="00F2133B" w:rsidRDefault="00F2133B" w:rsidP="00F2133B">
      <w:pPr>
        <w:ind w:firstLineChars="0" w:firstLine="520"/>
        <w:jc w:val="center"/>
        <w:rPr>
          <w:sz w:val="21"/>
          <w:szCs w:val="24"/>
        </w:rPr>
      </w:pPr>
      <w:r w:rsidRPr="003330B8">
        <w:rPr>
          <w:rFonts w:hint="eastAsia"/>
          <w:sz w:val="21"/>
          <w:szCs w:val="24"/>
        </w:rPr>
        <w:t>图</w:t>
      </w:r>
      <w:r w:rsidR="00BA6896">
        <w:rPr>
          <w:rFonts w:hint="eastAsia"/>
          <w:sz w:val="21"/>
          <w:szCs w:val="24"/>
        </w:rPr>
        <w:t xml:space="preserve"> 3</w:t>
      </w:r>
      <w:r w:rsidRPr="003330B8">
        <w:rPr>
          <w:rFonts w:hint="eastAsia"/>
          <w:sz w:val="21"/>
          <w:szCs w:val="24"/>
        </w:rPr>
        <w:t>-</w:t>
      </w:r>
      <w:r w:rsidR="008F392E">
        <w:rPr>
          <w:rFonts w:hint="eastAsia"/>
          <w:sz w:val="21"/>
          <w:szCs w:val="24"/>
        </w:rPr>
        <w:t>2</w:t>
      </w:r>
      <w:r>
        <w:rPr>
          <w:sz w:val="21"/>
          <w:szCs w:val="24"/>
        </w:rPr>
        <w:t xml:space="preserve"> </w:t>
      </w:r>
      <w:r>
        <w:rPr>
          <w:rFonts w:hint="eastAsia"/>
          <w:sz w:val="21"/>
          <w:szCs w:val="24"/>
        </w:rPr>
        <w:t>Android</w:t>
      </w:r>
      <w:r>
        <w:rPr>
          <w:rFonts w:hint="eastAsia"/>
          <w:sz w:val="21"/>
          <w:szCs w:val="24"/>
        </w:rPr>
        <w:t>传感器架构</w:t>
      </w:r>
    </w:p>
    <w:p w:rsidR="00E33F82" w:rsidRDefault="00E33F82" w:rsidP="00F2133B">
      <w:pPr>
        <w:ind w:firstLineChars="0" w:firstLine="520"/>
        <w:jc w:val="center"/>
      </w:pPr>
    </w:p>
    <w:p w:rsidR="00F2133B" w:rsidRDefault="00F2133B" w:rsidP="00F2133B">
      <w:pPr>
        <w:ind w:firstLine="520"/>
      </w:pPr>
      <w:r>
        <w:rPr>
          <w:rFonts w:hint="eastAsia"/>
        </w:rPr>
        <w:t>传感器整体逻辑结构中，其中包括一个控制流（蓝色向下箭头），一个数据流（红色向上箭头）。控制主要包括开关传感器，设置传感器采样频率；数据流则是从驱动到应用的整个过程。</w:t>
      </w:r>
    </w:p>
    <w:p w:rsidR="00CB13FB" w:rsidRPr="004E1C95" w:rsidRDefault="00CB13FB" w:rsidP="00CB13FB">
      <w:pPr>
        <w:pStyle w:val="3"/>
        <w:ind w:firstLineChars="0" w:firstLine="0"/>
      </w:pPr>
      <w:bookmarkStart w:id="29" w:name="_Toc483317409"/>
      <w:r>
        <w:rPr>
          <w:rFonts w:hint="eastAsia"/>
        </w:rPr>
        <w:t>3.2.2</w:t>
      </w:r>
      <w:r>
        <w:t xml:space="preserve"> </w:t>
      </w:r>
      <w:r>
        <w:rPr>
          <w:rFonts w:hint="eastAsia"/>
        </w:rPr>
        <w:t>使用</w:t>
      </w:r>
      <w:r w:rsidR="00B30DBA">
        <w:rPr>
          <w:rFonts w:hint="eastAsia"/>
        </w:rPr>
        <w:t>与</w:t>
      </w:r>
      <w:r>
        <w:rPr>
          <w:rFonts w:hint="eastAsia"/>
        </w:rPr>
        <w:t>分析</w:t>
      </w:r>
      <w:bookmarkEnd w:id="29"/>
    </w:p>
    <w:p w:rsidR="00F2133B" w:rsidRDefault="00F2133B" w:rsidP="00BA6896">
      <w:pPr>
        <w:ind w:firstLineChars="0" w:firstLine="520"/>
      </w:pPr>
      <w:r>
        <w:rPr>
          <w:rFonts w:hint="eastAsia"/>
        </w:rPr>
        <w:t>该系统主要使用运动传感器以及方位传感器两大类别的传感器</w:t>
      </w:r>
      <w:r w:rsidR="00053877">
        <w:rPr>
          <w:vertAlign w:val="superscript"/>
        </w:rPr>
        <w:t>[34</w:t>
      </w:r>
      <w:r w:rsidR="00AA4981">
        <w:rPr>
          <w:vertAlign w:val="superscript"/>
        </w:rPr>
        <w:t>]</w:t>
      </w:r>
      <w:r>
        <w:rPr>
          <w:rFonts w:hint="eastAsia"/>
        </w:rPr>
        <w:t>，其中具体传感器详细数据信息如下：</w:t>
      </w:r>
    </w:p>
    <w:p w:rsidR="004C46F0" w:rsidRDefault="004C46F0" w:rsidP="00BA6896">
      <w:pPr>
        <w:pStyle w:val="a7"/>
        <w:ind w:left="360" w:firstLineChars="0" w:firstLine="0"/>
        <w:jc w:val="center"/>
        <w:rPr>
          <w:sz w:val="21"/>
        </w:rPr>
      </w:pPr>
    </w:p>
    <w:p w:rsidR="00F2133B" w:rsidRPr="00F2133B" w:rsidRDefault="00F2133B" w:rsidP="00BA6896">
      <w:pPr>
        <w:pStyle w:val="a7"/>
        <w:ind w:left="360" w:firstLineChars="0" w:firstLine="0"/>
        <w:jc w:val="center"/>
        <w:rPr>
          <w:sz w:val="21"/>
        </w:rPr>
      </w:pPr>
      <w:r w:rsidRPr="00F2133B">
        <w:rPr>
          <w:rFonts w:hint="eastAsia"/>
          <w:sz w:val="21"/>
        </w:rPr>
        <w:t>表</w:t>
      </w:r>
      <w:r w:rsidR="00BA6896">
        <w:rPr>
          <w:rFonts w:hint="eastAsia"/>
          <w:sz w:val="21"/>
        </w:rPr>
        <w:t>3</w:t>
      </w:r>
      <w:r w:rsidR="00202893">
        <w:rPr>
          <w:rFonts w:hint="eastAsia"/>
          <w:sz w:val="21"/>
        </w:rPr>
        <w:t>-4</w:t>
      </w:r>
      <w:r w:rsidRPr="00F2133B">
        <w:rPr>
          <w:sz w:val="21"/>
        </w:rPr>
        <w:t xml:space="preserve"> </w:t>
      </w:r>
      <w:r w:rsidRPr="00F2133B">
        <w:rPr>
          <w:rFonts w:hint="eastAsia"/>
          <w:sz w:val="21"/>
        </w:rPr>
        <w:t>Android</w:t>
      </w:r>
      <w:r w:rsidRPr="00F2133B">
        <w:rPr>
          <w:sz w:val="21"/>
        </w:rPr>
        <w:t xml:space="preserve"> </w:t>
      </w:r>
      <w:r w:rsidRPr="00F2133B">
        <w:rPr>
          <w:rFonts w:hint="eastAsia"/>
          <w:sz w:val="21"/>
        </w:rPr>
        <w:t>运动传感器详细信息</w:t>
      </w:r>
    </w:p>
    <w:tbl>
      <w:tblPr>
        <w:tblStyle w:val="110"/>
        <w:tblW w:w="0" w:type="auto"/>
        <w:tblLook w:val="04A0" w:firstRow="1" w:lastRow="0" w:firstColumn="1" w:lastColumn="0" w:noHBand="0" w:noVBand="1"/>
      </w:tblPr>
      <w:tblGrid>
        <w:gridCol w:w="656"/>
        <w:gridCol w:w="1405"/>
        <w:gridCol w:w="1087"/>
        <w:gridCol w:w="755"/>
        <w:gridCol w:w="2196"/>
        <w:gridCol w:w="2197"/>
      </w:tblGrid>
      <w:tr w:rsidR="00F2133B" w:rsidRPr="005411D7" w:rsidTr="007A3F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序号</w:t>
            </w:r>
          </w:p>
        </w:tc>
        <w:tc>
          <w:tcPr>
            <w:tcW w:w="140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传感器名称</w:t>
            </w:r>
          </w:p>
        </w:tc>
        <w:tc>
          <w:tcPr>
            <w:tcW w:w="108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作用</w:t>
            </w:r>
          </w:p>
        </w:tc>
        <w:tc>
          <w:tcPr>
            <w:tcW w:w="755"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单位</w:t>
            </w:r>
          </w:p>
        </w:tc>
        <w:tc>
          <w:tcPr>
            <w:tcW w:w="2196"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w:t>
            </w:r>
          </w:p>
        </w:tc>
        <w:tc>
          <w:tcPr>
            <w:tcW w:w="2197" w:type="dxa"/>
          </w:tcPr>
          <w:p w:rsidR="00F2133B" w:rsidRPr="005411D7" w:rsidRDefault="00F2133B" w:rsidP="007A3F27">
            <w:pPr>
              <w:spacing w:line="240" w:lineRule="auto"/>
              <w:ind w:firstLineChars="0" w:firstLine="0"/>
              <w:jc w:val="both"/>
              <w:cnfStyle w:val="100000000000" w:firstRow="1"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备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1</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传感器（</w:t>
            </w:r>
            <w:r w:rsidRPr="005411D7">
              <w:rPr>
                <w:rFonts w:ascii="Calibri" w:hAnsi="Calibri" w:hint="eastAsia"/>
                <w:spacing w:val="0"/>
                <w:sz w:val="21"/>
              </w:rPr>
              <w:t>G-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Pr="005411D7">
              <w:rPr>
                <w:rFonts w:ascii="Calibri" w:hAnsi="Calibri" w:hint="eastAsia"/>
                <w:spacing w:val="0"/>
                <w:sz w:val="21"/>
              </w:rPr>
              <w:t>x, y, z</w:t>
            </w:r>
            <w:r w:rsidRPr="005411D7">
              <w:rPr>
                <w:rFonts w:ascii="Calibri" w:hAnsi="Calibri" w:hint="eastAsia"/>
                <w:spacing w:val="0"/>
                <w:sz w:val="21"/>
              </w:rPr>
              <w:t>轴的加速度数值</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9DA8D66" wp14:editId="706F30BB">
                  <wp:extent cx="1196251" cy="1227278"/>
                  <wp:effectExtent l="0" t="0" r="190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196251" cy="1227278"/>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将手机平放在</w:t>
            </w:r>
            <w:r w:rsidR="005A56A2">
              <w:rPr>
                <w:rFonts w:ascii="Calibri" w:hAnsi="Calibri" w:hint="eastAsia"/>
                <w:spacing w:val="0"/>
                <w:sz w:val="21"/>
              </w:rPr>
              <w:t>水平</w:t>
            </w:r>
            <w:r w:rsidRPr="005411D7">
              <w:rPr>
                <w:rFonts w:ascii="Calibri" w:hAnsi="Calibri" w:hint="eastAsia"/>
                <w:spacing w:val="0"/>
                <w:sz w:val="21"/>
              </w:rPr>
              <w:t>桌面上，</w:t>
            </w:r>
            <w:r w:rsidRPr="005411D7">
              <w:rPr>
                <w:rFonts w:ascii="Calibri" w:hAnsi="Calibri" w:hint="eastAsia"/>
                <w:spacing w:val="0"/>
                <w:sz w:val="21"/>
              </w:rPr>
              <w:t>x</w:t>
            </w:r>
            <w:r w:rsidRPr="005411D7">
              <w:rPr>
                <w:rFonts w:ascii="Calibri" w:hAnsi="Calibri" w:hint="eastAsia"/>
                <w:spacing w:val="0"/>
                <w:sz w:val="21"/>
              </w:rPr>
              <w:t>轴</w:t>
            </w:r>
            <w:r w:rsidR="005A56A2">
              <w:rPr>
                <w:rFonts w:ascii="Calibri" w:hAnsi="Calibri" w:hint="eastAsia"/>
                <w:spacing w:val="0"/>
                <w:sz w:val="21"/>
              </w:rPr>
              <w:t>，</w:t>
            </w:r>
            <w:r w:rsidR="005A56A2">
              <w:rPr>
                <w:rFonts w:ascii="Calibri" w:hAnsi="Calibri" w:hint="eastAsia"/>
                <w:spacing w:val="0"/>
                <w:sz w:val="21"/>
              </w:rPr>
              <w:t>y</w:t>
            </w:r>
            <w:r w:rsidR="005A56A2">
              <w:rPr>
                <w:rFonts w:ascii="Calibri" w:hAnsi="Calibri" w:hint="eastAsia"/>
                <w:spacing w:val="0"/>
                <w:sz w:val="21"/>
              </w:rPr>
              <w:t>轴以及</w:t>
            </w:r>
            <w:r w:rsidR="005A56A2">
              <w:rPr>
                <w:rFonts w:ascii="Calibri" w:hAnsi="Calibri" w:hint="eastAsia"/>
                <w:spacing w:val="0"/>
                <w:sz w:val="21"/>
              </w:rPr>
              <w:t>z</w:t>
            </w:r>
            <w:r w:rsidR="005A56A2">
              <w:rPr>
                <w:rFonts w:ascii="Calibri" w:hAnsi="Calibri" w:hint="eastAsia"/>
                <w:spacing w:val="0"/>
                <w:sz w:val="21"/>
              </w:rPr>
              <w:t>轴默认值分别为</w:t>
            </w:r>
            <w:r w:rsidR="005A56A2">
              <w:rPr>
                <w:rFonts w:ascii="Calibri" w:hAnsi="Calibri" w:hint="eastAsia"/>
                <w:spacing w:val="0"/>
                <w:sz w:val="21"/>
              </w:rPr>
              <w:t>0</w:t>
            </w:r>
            <w:r w:rsidR="005A56A2">
              <w:rPr>
                <w:rFonts w:ascii="Calibri" w:hAnsi="Calibri" w:hint="eastAsia"/>
                <w:spacing w:val="0"/>
                <w:sz w:val="21"/>
              </w:rPr>
              <w:t>，</w:t>
            </w:r>
            <w:r w:rsidR="005A56A2">
              <w:rPr>
                <w:rFonts w:ascii="Calibri" w:hAnsi="Calibri" w:hint="eastAsia"/>
                <w:spacing w:val="0"/>
                <w:sz w:val="21"/>
              </w:rPr>
              <w:t>0</w:t>
            </w:r>
            <w:r w:rsidR="005A56A2">
              <w:rPr>
                <w:rFonts w:ascii="Calibri" w:hAnsi="Calibri" w:hint="eastAsia"/>
                <w:spacing w:val="0"/>
                <w:sz w:val="21"/>
              </w:rPr>
              <w:t>，</w:t>
            </w:r>
            <w:r w:rsidRPr="005411D7">
              <w:rPr>
                <w:rFonts w:ascii="Calibri" w:hAnsi="Calibri" w:hint="eastAsia"/>
                <w:spacing w:val="0"/>
                <w:sz w:val="21"/>
              </w:rPr>
              <w:t>9.81</w:t>
            </w:r>
            <w:r w:rsidRPr="005411D7">
              <w:rPr>
                <w:rFonts w:ascii="Calibri" w:hAnsi="Calibri"/>
                <w:spacing w:val="0"/>
                <w:sz w:val="21"/>
              </w:rPr>
              <w:t>.</w:t>
            </w:r>
          </w:p>
          <w:p w:rsidR="00107B1E" w:rsidRDefault="005A56A2"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将手机向左倾斜或者手机向上倾斜对应的</w:t>
            </w:r>
            <w:r>
              <w:rPr>
                <w:rFonts w:ascii="Calibri" w:hAnsi="Calibri" w:hint="eastAsia"/>
                <w:spacing w:val="0"/>
                <w:sz w:val="21"/>
              </w:rPr>
              <w:t>x</w:t>
            </w:r>
            <w:r>
              <w:rPr>
                <w:rFonts w:ascii="Calibri" w:hAnsi="Calibri" w:hint="eastAsia"/>
                <w:spacing w:val="0"/>
                <w:sz w:val="21"/>
              </w:rPr>
              <w:t>轴与</w:t>
            </w:r>
            <w:r>
              <w:rPr>
                <w:rFonts w:ascii="Calibri" w:hAnsi="Calibri" w:hint="eastAsia"/>
                <w:spacing w:val="0"/>
                <w:sz w:val="21"/>
              </w:rPr>
              <w:t>y</w:t>
            </w:r>
            <w:r>
              <w:rPr>
                <w:rFonts w:ascii="Calibri" w:hAnsi="Calibri" w:hint="eastAsia"/>
                <w:spacing w:val="0"/>
                <w:sz w:val="21"/>
              </w:rPr>
              <w:t>轴为</w:t>
            </w:r>
            <w:r w:rsidR="00107B1E">
              <w:rPr>
                <w:rFonts w:ascii="Calibri" w:hAnsi="Calibri" w:hint="eastAsia"/>
                <w:spacing w:val="0"/>
                <w:sz w:val="21"/>
              </w:rPr>
              <w:t>正值。</w:t>
            </w:r>
          </w:p>
          <w:p w:rsidR="00F2133B" w:rsidRPr="005411D7" w:rsidRDefault="00F2133B" w:rsidP="005A56A2">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一般提供±</w:t>
            </w:r>
            <w:r w:rsidRPr="005411D7">
              <w:rPr>
                <w:rFonts w:ascii="Calibri" w:hAnsi="Calibri" w:hint="eastAsia"/>
                <w:spacing w:val="0"/>
                <w:sz w:val="21"/>
              </w:rPr>
              <w:t>2G</w:t>
            </w:r>
            <w:r w:rsidRPr="005411D7">
              <w:rPr>
                <w:rFonts w:ascii="Calibri" w:hAnsi="Calibri" w:hint="eastAsia"/>
                <w:spacing w:val="0"/>
                <w:sz w:val="21"/>
              </w:rPr>
              <w:t>至±</w:t>
            </w:r>
            <w:r w:rsidRPr="005411D7">
              <w:rPr>
                <w:rFonts w:ascii="Calibri" w:hAnsi="Calibri" w:hint="eastAsia"/>
                <w:spacing w:val="0"/>
                <w:sz w:val="21"/>
              </w:rPr>
              <w:t>16G</w:t>
            </w:r>
            <w:r w:rsidRPr="005411D7">
              <w:rPr>
                <w:rFonts w:ascii="Calibri" w:hAnsi="Calibri" w:hint="eastAsia"/>
                <w:spacing w:val="0"/>
                <w:sz w:val="21"/>
              </w:rPr>
              <w:t>的加速度测量范围</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lastRenderedPageBreak/>
              <w:t>2</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磁力传感器（</w:t>
            </w:r>
            <w:r w:rsidRPr="005411D7">
              <w:rPr>
                <w:rFonts w:ascii="Calibri" w:hAnsi="Calibri" w:hint="eastAsia"/>
                <w:spacing w:val="0"/>
                <w:sz w:val="21"/>
              </w:rPr>
              <w:t>M</w:t>
            </w:r>
            <w:r w:rsidRPr="005411D7">
              <w:rPr>
                <w:rFonts w:ascii="Calibri" w:hAnsi="Calibri"/>
                <w:spacing w:val="0"/>
                <w:sz w:val="21"/>
              </w:rPr>
              <w:t>-Sensor</w:t>
            </w:r>
            <w:r w:rsidRPr="005411D7">
              <w:rPr>
                <w:rFonts w:ascii="Calibri" w:hAnsi="Calibri" w:hint="eastAsia"/>
                <w:spacing w:val="0"/>
                <w:sz w:val="21"/>
              </w:rPr>
              <w:t>）</w:t>
            </w:r>
          </w:p>
        </w:tc>
        <w:tc>
          <w:tcPr>
            <w:tcW w:w="108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得到手机</w:t>
            </w:r>
            <w:r w:rsidR="00F2133B" w:rsidRPr="005411D7">
              <w:rPr>
                <w:rFonts w:ascii="Calibri" w:hAnsi="Calibri" w:hint="eastAsia"/>
                <w:spacing w:val="0"/>
                <w:sz w:val="21"/>
              </w:rPr>
              <w:t>x,</w:t>
            </w:r>
            <w:r w:rsidR="00F2133B" w:rsidRPr="005411D7">
              <w:rPr>
                <w:rFonts w:ascii="Calibri" w:hAnsi="Calibri"/>
                <w:spacing w:val="0"/>
                <w:sz w:val="21"/>
              </w:rPr>
              <w:t xml:space="preserve"> </w:t>
            </w:r>
            <w:r w:rsidR="00F2133B" w:rsidRPr="005411D7">
              <w:rPr>
                <w:rFonts w:ascii="Calibri" w:hAnsi="Calibri" w:hint="eastAsia"/>
                <w:spacing w:val="0"/>
                <w:sz w:val="21"/>
              </w:rPr>
              <w:t>y,</w:t>
            </w:r>
            <w:r w:rsidR="00F2133B" w:rsidRPr="005411D7">
              <w:rPr>
                <w:rFonts w:ascii="Calibri" w:hAnsi="Calibri"/>
                <w:spacing w:val="0"/>
                <w:sz w:val="21"/>
              </w:rPr>
              <w:t xml:space="preserve"> </w:t>
            </w:r>
            <w:r w:rsidR="00F2133B" w:rsidRPr="005411D7">
              <w:rPr>
                <w:rFonts w:ascii="Calibri" w:hAnsi="Calibri" w:hint="eastAsia"/>
                <w:spacing w:val="0"/>
                <w:sz w:val="21"/>
              </w:rPr>
              <w:t>z</w:t>
            </w:r>
            <w:r w:rsidR="00F2133B" w:rsidRPr="005411D7">
              <w:rPr>
                <w:rFonts w:ascii="Calibri" w:hAnsi="Calibri" w:hint="eastAsia"/>
                <w:spacing w:val="0"/>
                <w:sz w:val="21"/>
              </w:rPr>
              <w:t>三轴的环境磁场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微特斯拉</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74AD7C5A" wp14:editId="3E8883CE">
                  <wp:extent cx="1196251" cy="1227278"/>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217986" cy="1249577"/>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proofErr w:type="spellStart"/>
            <w:r w:rsidRPr="005411D7">
              <w:rPr>
                <w:rFonts w:ascii="Calibri" w:hAnsi="Calibri" w:hint="eastAsia"/>
                <w:spacing w:val="0"/>
                <w:sz w:val="21"/>
              </w:rPr>
              <w:t>uT</w:t>
            </w:r>
            <w:proofErr w:type="spellEnd"/>
            <w:r w:rsidRPr="005411D7">
              <w:rPr>
                <w:rFonts w:ascii="Calibri" w:hAnsi="Calibri" w:hint="eastAsia"/>
                <w:spacing w:val="0"/>
                <w:sz w:val="21"/>
              </w:rPr>
              <w:t>，</w:t>
            </w:r>
            <w:r w:rsidRPr="005411D7">
              <w:rPr>
                <w:rFonts w:ascii="Calibri" w:hAnsi="Calibri" w:hint="eastAsia"/>
                <w:spacing w:val="0"/>
                <w:sz w:val="21"/>
              </w:rPr>
              <w:t xml:space="preserve"> micro-Tesla</w:t>
            </w:r>
          </w:p>
          <w:p w:rsidR="00F2133B" w:rsidRPr="005411D7" w:rsidRDefault="00107B1E" w:rsidP="00107B1E">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在某些其他设备中也</w:t>
            </w:r>
            <w:r w:rsidR="00F2133B" w:rsidRPr="005411D7">
              <w:rPr>
                <w:rFonts w:ascii="Calibri" w:hAnsi="Calibri" w:hint="eastAsia"/>
                <w:spacing w:val="0"/>
                <w:sz w:val="21"/>
              </w:rPr>
              <w:t>可以是高斯（</w:t>
            </w:r>
            <w:r w:rsidR="00F2133B" w:rsidRPr="005411D7">
              <w:rPr>
                <w:rFonts w:ascii="Calibri" w:hAnsi="Calibri" w:hint="eastAsia"/>
                <w:spacing w:val="0"/>
                <w:sz w:val="21"/>
              </w:rPr>
              <w:t>Gauss</w:t>
            </w:r>
            <w:r w:rsidR="00F2133B" w:rsidRPr="005411D7">
              <w:rPr>
                <w:rFonts w:ascii="Calibri" w:hAnsi="Calibri" w:hint="eastAsia"/>
                <w:spacing w:val="0"/>
                <w:sz w:val="21"/>
              </w:rPr>
              <w:t>），</w:t>
            </w:r>
            <w:r w:rsidR="00F2133B" w:rsidRPr="005411D7">
              <w:rPr>
                <w:rFonts w:ascii="Calibri" w:hAnsi="Calibri" w:hint="eastAsia"/>
                <w:spacing w:val="0"/>
                <w:sz w:val="21"/>
              </w:rPr>
              <w:t>1Tesla=10000Gauss</w:t>
            </w:r>
            <w:r w:rsidR="00F2133B" w:rsidRPr="005411D7">
              <w:rPr>
                <w:rFonts w:ascii="Calibri" w:hAnsi="Calibri" w:hint="eastAsia"/>
                <w:spacing w:val="0"/>
                <w:sz w:val="21"/>
              </w:rPr>
              <w:t>。电子罗盘传感器同时</w:t>
            </w:r>
            <w:r>
              <w:rPr>
                <w:rFonts w:ascii="Calibri" w:hAnsi="Calibri" w:hint="eastAsia"/>
                <w:spacing w:val="0"/>
                <w:sz w:val="21"/>
              </w:rPr>
              <w:t>可以用来计算本论文后面</w:t>
            </w:r>
            <w:r w:rsidR="00F2133B" w:rsidRPr="005411D7">
              <w:rPr>
                <w:rFonts w:ascii="Calibri" w:hAnsi="Calibri" w:hint="eastAsia"/>
                <w:spacing w:val="0"/>
                <w:sz w:val="21"/>
              </w:rPr>
              <w:t>的方向传感器数据。</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3</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w:t>
            </w:r>
            <w:r w:rsidRPr="005411D7">
              <w:rPr>
                <w:rFonts w:ascii="Calibri" w:hAnsi="Calibri" w:hint="eastAsia"/>
                <w:spacing w:val="0"/>
                <w:sz w:val="21"/>
              </w:rPr>
              <w:t>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三轴的角度数据，方向数据的单位是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角度</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azimuth</w:t>
            </w:r>
            <w:r w:rsidRPr="005411D7">
              <w:rPr>
                <w:rFonts w:ascii="Calibri" w:hAnsi="Calibri" w:hint="eastAsia"/>
                <w:spacing w:val="0"/>
                <w:sz w:val="21"/>
              </w:rPr>
              <w:t>：方位，返回</w:t>
            </w:r>
            <w:r w:rsidR="00107B1E">
              <w:rPr>
                <w:rFonts w:ascii="Calibri" w:hAnsi="Calibri" w:hint="eastAsia"/>
                <w:spacing w:val="0"/>
                <w:sz w:val="21"/>
              </w:rPr>
              <w:t>参考系北极方向与机体系</w:t>
            </w:r>
            <w:r w:rsidR="00107B1E">
              <w:rPr>
                <w:rFonts w:ascii="Calibri" w:hAnsi="Calibri" w:hint="eastAsia"/>
                <w:spacing w:val="0"/>
                <w:sz w:val="21"/>
              </w:rPr>
              <w:t>y</w:t>
            </w:r>
            <w:r w:rsidR="00107B1E">
              <w:rPr>
                <w:rFonts w:ascii="Calibri" w:hAnsi="Calibri" w:hint="eastAsia"/>
                <w:spacing w:val="0"/>
                <w:sz w:val="21"/>
              </w:rPr>
              <w:t>轴的夹角。</w:t>
            </w:r>
          </w:p>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0</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北，</w:t>
            </w:r>
            <w:r>
              <w:rPr>
                <w:rFonts w:ascii="Calibri" w:hAnsi="Calibri" w:hint="eastAsia"/>
                <w:spacing w:val="0"/>
                <w:sz w:val="21"/>
              </w:rPr>
              <w:t>π</w:t>
            </w:r>
            <w:r>
              <w:rPr>
                <w:rFonts w:ascii="Calibri" w:hAnsi="Calibri" w:hint="eastAsia"/>
                <w:spacing w:val="0"/>
                <w:sz w:val="21"/>
              </w:rPr>
              <w:t>/2</w:t>
            </w:r>
            <w:r>
              <w:rPr>
                <w:rFonts w:ascii="Calibri" w:hAnsi="Calibri"/>
                <w:spacing w:val="0"/>
                <w:sz w:val="21"/>
              </w:rPr>
              <w:t xml:space="preserve"> </w:t>
            </w:r>
            <w:r w:rsidR="00F2133B" w:rsidRPr="005411D7">
              <w:rPr>
                <w:rFonts w:ascii="Calibri" w:hAnsi="Calibri" w:hint="eastAsia"/>
                <w:spacing w:val="0"/>
                <w:sz w:val="21"/>
              </w:rPr>
              <w:t>=</w:t>
            </w:r>
            <w:r w:rsidR="00F2133B" w:rsidRPr="005411D7">
              <w:rPr>
                <w:rFonts w:ascii="Calibri" w:hAnsi="Calibri" w:hint="eastAsia"/>
                <w:spacing w:val="0"/>
                <w:sz w:val="21"/>
              </w:rPr>
              <w:t>东，</w:t>
            </w:r>
            <w:r>
              <w:rPr>
                <w:rFonts w:ascii="Calibri" w:hAnsi="Calibri" w:hint="eastAsia"/>
                <w:spacing w:val="0"/>
                <w:sz w:val="21"/>
              </w:rPr>
              <w:t>π</w:t>
            </w:r>
            <w:r w:rsidR="00F2133B" w:rsidRPr="005411D7">
              <w:rPr>
                <w:rFonts w:ascii="Calibri" w:hAnsi="Calibri" w:hint="eastAsia"/>
                <w:spacing w:val="0"/>
                <w:sz w:val="21"/>
              </w:rPr>
              <w:t>=</w:t>
            </w:r>
            <w:r w:rsidR="00F2133B" w:rsidRPr="005411D7">
              <w:rPr>
                <w:rFonts w:ascii="Calibri" w:hAnsi="Calibri" w:hint="eastAsia"/>
                <w:spacing w:val="0"/>
                <w:sz w:val="21"/>
              </w:rPr>
              <w:t>南，</w:t>
            </w:r>
            <w:r>
              <w:rPr>
                <w:rFonts w:ascii="Calibri" w:hAnsi="Calibri" w:hint="eastAsia"/>
                <w:spacing w:val="0"/>
                <w:sz w:val="21"/>
              </w:rPr>
              <w:t>3</w:t>
            </w:r>
            <w:r>
              <w:rPr>
                <w:rFonts w:ascii="Calibri" w:hAnsi="Calibri" w:hint="eastAsia"/>
                <w:spacing w:val="0"/>
                <w:sz w:val="21"/>
              </w:rPr>
              <w:t>π</w:t>
            </w:r>
            <w:r>
              <w:rPr>
                <w:rFonts w:ascii="Calibri" w:hAnsi="Calibri" w:hint="eastAsia"/>
                <w:spacing w:val="0"/>
                <w:sz w:val="21"/>
              </w:rPr>
              <w:t>/2</w:t>
            </w:r>
            <w:r w:rsidR="00F2133B" w:rsidRPr="005411D7">
              <w:rPr>
                <w:rFonts w:ascii="Calibri" w:hAnsi="Calibri" w:hint="eastAsia"/>
                <w:spacing w:val="0"/>
                <w:sz w:val="21"/>
              </w:rPr>
              <w:t>=</w:t>
            </w:r>
            <w:r w:rsidR="00F2133B" w:rsidRPr="005411D7">
              <w:rPr>
                <w:rFonts w:ascii="Calibri" w:hAnsi="Calibri" w:hint="eastAsia"/>
                <w:spacing w:val="0"/>
                <w:sz w:val="21"/>
              </w:rPr>
              <w:t>西。</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pitch</w:t>
            </w:r>
            <w:r w:rsidRPr="005411D7">
              <w:rPr>
                <w:rFonts w:ascii="Calibri" w:hAnsi="Calibri" w:hint="eastAsia"/>
                <w:spacing w:val="0"/>
                <w:sz w:val="21"/>
              </w:rPr>
              <w:t>：</w:t>
            </w:r>
            <w:r w:rsidRPr="005411D7">
              <w:rPr>
                <w:rFonts w:ascii="Calibri" w:hAnsi="Calibri" w:hint="eastAsia"/>
                <w:spacing w:val="0"/>
                <w:sz w:val="21"/>
              </w:rPr>
              <w:t>x</w:t>
            </w:r>
            <w:r w:rsidRPr="005411D7">
              <w:rPr>
                <w:rFonts w:ascii="Calibri" w:hAnsi="Calibri" w:hint="eastAsia"/>
                <w:spacing w:val="0"/>
                <w:sz w:val="21"/>
              </w:rPr>
              <w:t>轴和</w:t>
            </w:r>
            <w:r w:rsidR="00107B1E">
              <w:rPr>
                <w:rFonts w:ascii="Calibri" w:hAnsi="Calibri" w:hint="eastAsia"/>
                <w:spacing w:val="0"/>
                <w:sz w:val="21"/>
              </w:rPr>
              <w:t>参考系平面</w:t>
            </w:r>
            <w:r w:rsidR="00107B1E">
              <w:rPr>
                <w:rFonts w:ascii="Calibri" w:hAnsi="Calibri" w:hint="eastAsia"/>
                <w:spacing w:val="0"/>
                <w:sz w:val="21"/>
              </w:rPr>
              <w:t>XOY</w:t>
            </w:r>
            <w:r w:rsidRPr="005411D7">
              <w:rPr>
                <w:rFonts w:ascii="Calibri" w:hAnsi="Calibri" w:hint="eastAsia"/>
                <w:spacing w:val="0"/>
                <w:sz w:val="21"/>
              </w:rPr>
              <w:t>的夹角，范围为</w:t>
            </w:r>
            <w:r w:rsidR="00107B1E">
              <w:rPr>
                <w:rFonts w:ascii="Calibri" w:hAnsi="Calibri" w:hint="eastAsia"/>
                <w:spacing w:val="0"/>
                <w:sz w:val="21"/>
              </w:rPr>
              <w:t>-</w:t>
            </w:r>
            <w:r w:rsidR="00107B1E">
              <w:rPr>
                <w:rFonts w:ascii="Calibri" w:hAnsi="Calibri" w:hint="eastAsia"/>
                <w:spacing w:val="0"/>
                <w:sz w:val="21"/>
              </w:rPr>
              <w:t>π</w:t>
            </w:r>
            <w:r w:rsidRPr="005411D7">
              <w:rPr>
                <w:rFonts w:ascii="Calibri" w:hAnsi="Calibri" w:hint="eastAsia"/>
                <w:spacing w:val="0"/>
                <w:sz w:val="21"/>
              </w:rPr>
              <w:t>至</w:t>
            </w:r>
            <w:r w:rsidR="00107B1E">
              <w:rPr>
                <w:rFonts w:ascii="Calibri" w:hAnsi="Calibri" w:hint="eastAsia"/>
                <w:spacing w:val="0"/>
                <w:sz w:val="21"/>
              </w:rPr>
              <w:t>π</w:t>
            </w:r>
            <w:r w:rsidRPr="005411D7">
              <w:rPr>
                <w:rFonts w:ascii="Calibri" w:hAnsi="Calibri" w:hint="eastAsia"/>
                <w:spacing w:val="0"/>
                <w:sz w:val="21"/>
              </w:rPr>
              <w:t>。</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z</w:t>
            </w:r>
            <w:r w:rsidRPr="005411D7">
              <w:rPr>
                <w:rFonts w:ascii="Calibri" w:hAnsi="Calibri" w:hint="eastAsia"/>
                <w:spacing w:val="0"/>
                <w:sz w:val="21"/>
              </w:rPr>
              <w:t>轴向</w:t>
            </w:r>
            <w:r w:rsidRPr="005411D7">
              <w:rPr>
                <w:rFonts w:ascii="Calibri" w:hAnsi="Calibri" w:hint="eastAsia"/>
                <w:spacing w:val="0"/>
                <w:sz w:val="21"/>
              </w:rPr>
              <w:t>y</w:t>
            </w:r>
            <w:r w:rsidRPr="005411D7">
              <w:rPr>
                <w:rFonts w:ascii="Calibri" w:hAnsi="Calibri" w:hint="eastAsia"/>
                <w:spacing w:val="0"/>
                <w:sz w:val="21"/>
              </w:rPr>
              <w:t>轴转动时，角度为正值。</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oll</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轴和</w:t>
            </w:r>
            <w:r w:rsidR="00107B1E">
              <w:rPr>
                <w:rFonts w:ascii="Calibri" w:hAnsi="Calibri" w:hint="eastAsia"/>
                <w:spacing w:val="0"/>
                <w:sz w:val="21"/>
              </w:rPr>
              <w:t>参考系</w:t>
            </w:r>
            <w:r w:rsidR="00107B1E">
              <w:rPr>
                <w:rFonts w:ascii="Calibri" w:hAnsi="Calibri" w:hint="eastAsia"/>
                <w:spacing w:val="0"/>
                <w:sz w:val="21"/>
              </w:rPr>
              <w:t>XOY</w:t>
            </w:r>
            <w:r w:rsidRPr="005411D7">
              <w:rPr>
                <w:rFonts w:ascii="Calibri" w:hAnsi="Calibri" w:hint="eastAsia"/>
                <w:spacing w:val="0"/>
                <w:sz w:val="21"/>
              </w:rPr>
              <w:t>的夹角，</w:t>
            </w:r>
            <w:r w:rsidR="00107B1E">
              <w:rPr>
                <w:rFonts w:ascii="Calibri" w:hAnsi="Calibri" w:hint="eastAsia"/>
                <w:spacing w:val="0"/>
                <w:sz w:val="21"/>
              </w:rPr>
              <w:t>-</w:t>
            </w:r>
            <w:r w:rsidR="00107B1E">
              <w:rPr>
                <w:rFonts w:ascii="Calibri" w:hAnsi="Calibri" w:hint="eastAsia"/>
                <w:spacing w:val="0"/>
                <w:sz w:val="21"/>
              </w:rPr>
              <w:t>π</w:t>
            </w:r>
            <w:r w:rsidR="00107B1E">
              <w:rPr>
                <w:rFonts w:ascii="Calibri" w:hAnsi="Calibri" w:hint="eastAsia"/>
                <w:spacing w:val="0"/>
                <w:sz w:val="21"/>
              </w:rPr>
              <w:t>/2</w:t>
            </w:r>
            <w:r w:rsidR="00107B1E">
              <w:rPr>
                <w:rFonts w:ascii="Calibri" w:hAnsi="Calibri" w:hint="eastAsia"/>
                <w:spacing w:val="0"/>
                <w:sz w:val="21"/>
              </w:rPr>
              <w:t>到π之间</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当</w:t>
            </w:r>
            <w:r w:rsidRPr="005411D7">
              <w:rPr>
                <w:rFonts w:ascii="Calibri" w:hAnsi="Calibri" w:hint="eastAsia"/>
                <w:spacing w:val="0"/>
                <w:sz w:val="21"/>
              </w:rPr>
              <w:t>x</w:t>
            </w:r>
            <w:r w:rsidRPr="005411D7">
              <w:rPr>
                <w:rFonts w:ascii="Calibri" w:hAnsi="Calibri" w:hint="eastAsia"/>
                <w:spacing w:val="0"/>
                <w:sz w:val="21"/>
              </w:rPr>
              <w:t>轴向</w:t>
            </w:r>
            <w:r w:rsidRPr="005411D7">
              <w:rPr>
                <w:rFonts w:ascii="Calibri" w:hAnsi="Calibri" w:hint="eastAsia"/>
                <w:spacing w:val="0"/>
                <w:sz w:val="21"/>
              </w:rPr>
              <w:t>z</w:t>
            </w:r>
            <w:r w:rsidRPr="005411D7">
              <w:rPr>
                <w:rFonts w:ascii="Calibri" w:hAnsi="Calibri" w:hint="eastAsia"/>
                <w:spacing w:val="0"/>
                <w:sz w:val="21"/>
              </w:rPr>
              <w:t>轴移动时，角度为正值</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为了得到精确的角度数据，</w:t>
            </w:r>
            <w:r w:rsidRPr="005411D7">
              <w:rPr>
                <w:rFonts w:ascii="Calibri" w:hAnsi="Calibri" w:hint="eastAsia"/>
                <w:spacing w:val="0"/>
                <w:sz w:val="21"/>
              </w:rPr>
              <w:t>E-compass</w:t>
            </w:r>
            <w:r w:rsidRPr="005411D7">
              <w:rPr>
                <w:rFonts w:ascii="Calibri" w:hAnsi="Calibri" w:hint="eastAsia"/>
                <w:spacing w:val="0"/>
                <w:sz w:val="21"/>
              </w:rPr>
              <w:t>需要获取</w:t>
            </w:r>
            <w:r w:rsidRPr="005411D7">
              <w:rPr>
                <w:rFonts w:ascii="Calibri" w:hAnsi="Calibri" w:hint="eastAsia"/>
                <w:spacing w:val="0"/>
                <w:sz w:val="21"/>
              </w:rPr>
              <w:t>G-sensor</w:t>
            </w:r>
            <w:r w:rsidRPr="005411D7">
              <w:rPr>
                <w:rFonts w:ascii="Calibri" w:hAnsi="Calibri" w:hint="eastAsia"/>
                <w:spacing w:val="0"/>
                <w:sz w:val="21"/>
              </w:rPr>
              <w:t>的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经过计算生产</w:t>
            </w:r>
            <w:r w:rsidRPr="005411D7">
              <w:rPr>
                <w:rFonts w:ascii="Calibri" w:hAnsi="Calibri" w:hint="eastAsia"/>
                <w:spacing w:val="0"/>
                <w:sz w:val="21"/>
              </w:rPr>
              <w:t>O-sensor</w:t>
            </w:r>
            <w:r w:rsidRPr="005411D7">
              <w:rPr>
                <w:rFonts w:ascii="Calibri" w:hAnsi="Calibri" w:hint="eastAsia"/>
                <w:spacing w:val="0"/>
                <w:sz w:val="21"/>
              </w:rPr>
              <w:t>数据，否则只能获取水平方向的角度。</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方向传感器提供三个数据，分别为</w:t>
            </w:r>
            <w:r w:rsidRPr="005411D7">
              <w:rPr>
                <w:rFonts w:ascii="Calibri" w:hAnsi="Calibri" w:hint="eastAsia"/>
                <w:spacing w:val="0"/>
                <w:sz w:val="21"/>
              </w:rPr>
              <w:t>azimuth</w:t>
            </w:r>
            <w:r w:rsidRPr="005411D7">
              <w:rPr>
                <w:rFonts w:ascii="Calibri" w:hAnsi="Calibri" w:hint="eastAsia"/>
                <w:spacing w:val="0"/>
                <w:sz w:val="21"/>
              </w:rPr>
              <w:t>、</w:t>
            </w:r>
            <w:r w:rsidRPr="005411D7">
              <w:rPr>
                <w:rFonts w:ascii="Calibri" w:hAnsi="Calibri" w:hint="eastAsia"/>
                <w:spacing w:val="0"/>
                <w:sz w:val="21"/>
              </w:rPr>
              <w:t>pitch</w:t>
            </w:r>
            <w:r w:rsidRPr="005411D7">
              <w:rPr>
                <w:rFonts w:ascii="Calibri" w:hAnsi="Calibri" w:hint="eastAsia"/>
                <w:spacing w:val="0"/>
                <w:sz w:val="21"/>
              </w:rPr>
              <w:t>和</w:t>
            </w:r>
            <w:r w:rsidRPr="005411D7">
              <w:rPr>
                <w:rFonts w:ascii="Calibri" w:hAnsi="Calibri" w:hint="eastAsia"/>
                <w:spacing w:val="0"/>
                <w:sz w:val="21"/>
              </w:rPr>
              <w:t>roll</w:t>
            </w:r>
            <w:r w:rsidRPr="005411D7">
              <w:rPr>
                <w:rFonts w:ascii="Calibri" w:hAnsi="Calibri" w:hint="eastAsia"/>
                <w:spacing w:val="0"/>
                <w:sz w:val="21"/>
              </w:rPr>
              <w:t>。</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4</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重力传感器（</w:t>
            </w:r>
            <w:r w:rsidRPr="005411D7">
              <w:rPr>
                <w:rFonts w:ascii="Calibri" w:hAnsi="Calibri" w:hint="eastAsia"/>
                <w:spacing w:val="0"/>
                <w:sz w:val="21"/>
              </w:rPr>
              <w:t>G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输出重力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坐标系统与加速度传感器相同</w:t>
            </w:r>
          </w:p>
        </w:tc>
        <w:tc>
          <w:tcPr>
            <w:tcW w:w="2197"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当手机水平静止在桌面的</w:t>
            </w:r>
            <w:r w:rsidR="00F2133B" w:rsidRPr="005411D7">
              <w:rPr>
                <w:rFonts w:ascii="Calibri" w:hAnsi="Calibri" w:hint="eastAsia"/>
                <w:spacing w:val="0"/>
                <w:sz w:val="21"/>
              </w:rPr>
              <w:t>时</w:t>
            </w:r>
            <w:r>
              <w:rPr>
                <w:rFonts w:ascii="Calibri" w:hAnsi="Calibri" w:hint="eastAsia"/>
                <w:spacing w:val="0"/>
                <w:sz w:val="21"/>
              </w:rPr>
              <w:t>侯</w:t>
            </w:r>
            <w:r w:rsidR="00F2133B" w:rsidRPr="005411D7">
              <w:rPr>
                <w:rFonts w:ascii="Calibri" w:hAnsi="Calibri" w:hint="eastAsia"/>
                <w:spacing w:val="0"/>
                <w:sz w:val="21"/>
              </w:rPr>
              <w:t>，重力传感器的</w:t>
            </w:r>
            <w:r>
              <w:rPr>
                <w:rFonts w:ascii="Calibri" w:hAnsi="Calibri" w:hint="eastAsia"/>
                <w:spacing w:val="0"/>
                <w:sz w:val="21"/>
              </w:rPr>
              <w:t>数据</w:t>
            </w:r>
            <w:r w:rsidR="00F2133B" w:rsidRPr="005411D7">
              <w:rPr>
                <w:rFonts w:ascii="Calibri" w:hAnsi="Calibri" w:hint="eastAsia"/>
                <w:spacing w:val="0"/>
                <w:sz w:val="21"/>
              </w:rPr>
              <w:t>与加速度传感器相同。</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5</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w:t>
            </w:r>
            <w:r w:rsidRPr="005411D7">
              <w:rPr>
                <w:rFonts w:ascii="Calibri" w:hAnsi="Calibri" w:hint="eastAsia"/>
                <w:spacing w:val="0"/>
                <w:sz w:val="21"/>
              </w:rPr>
              <w:t>LA-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线性加速度传感器是加速度传感器减去重力影响获取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m</w:t>
            </w:r>
            <w:r w:rsidRPr="005411D7">
              <w:rPr>
                <w:rFonts w:ascii="Calibri" w:hAnsi="Calibri"/>
                <w:spacing w:val="0"/>
                <w:sz w:val="21"/>
              </w:rPr>
              <w:t>/s^2</w:t>
            </w:r>
          </w:p>
        </w:tc>
        <w:tc>
          <w:tcPr>
            <w:tcW w:w="2196" w:type="dxa"/>
          </w:tcPr>
          <w:p w:rsidR="00F2133B" w:rsidRPr="005411D7" w:rsidRDefault="00107B1E"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线性加速度的坐标系方向与加速度机数据坐标系保持一致</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加速度</w:t>
            </w:r>
            <w:r w:rsidRPr="005411D7">
              <w:rPr>
                <w:rFonts w:ascii="Calibri" w:hAnsi="Calibri" w:hint="eastAsia"/>
                <w:spacing w:val="0"/>
                <w:sz w:val="21"/>
              </w:rPr>
              <w:t xml:space="preserve"> = </w:t>
            </w:r>
            <w:r w:rsidRPr="005411D7">
              <w:rPr>
                <w:rFonts w:ascii="Calibri" w:hAnsi="Calibri" w:hint="eastAsia"/>
                <w:spacing w:val="0"/>
                <w:sz w:val="21"/>
              </w:rPr>
              <w:t>重力</w:t>
            </w:r>
            <w:r w:rsidRPr="005411D7">
              <w:rPr>
                <w:rFonts w:ascii="Calibri" w:hAnsi="Calibri" w:hint="eastAsia"/>
                <w:spacing w:val="0"/>
                <w:sz w:val="21"/>
              </w:rPr>
              <w:t xml:space="preserve"> + </w:t>
            </w:r>
            <w:r w:rsidRPr="005411D7">
              <w:rPr>
                <w:rFonts w:ascii="Calibri" w:hAnsi="Calibri" w:hint="eastAsia"/>
                <w:spacing w:val="0"/>
                <w:sz w:val="21"/>
              </w:rPr>
              <w:t>线性加速度</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6</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陀螺仪传感器（</w:t>
            </w:r>
            <w:r w:rsidRPr="005411D7">
              <w:rPr>
                <w:rFonts w:ascii="Calibri" w:hAnsi="Calibri" w:hint="eastAsia"/>
                <w:spacing w:val="0"/>
                <w:sz w:val="21"/>
              </w:rPr>
              <w:t>Gyro-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返回</w:t>
            </w:r>
            <w:r w:rsidR="00107B1E">
              <w:rPr>
                <w:rFonts w:ascii="Calibri" w:hAnsi="Calibri" w:hint="eastAsia"/>
                <w:spacing w:val="0"/>
                <w:sz w:val="21"/>
              </w:rPr>
              <w:t>设备绕</w:t>
            </w:r>
            <w:r w:rsidRPr="005411D7">
              <w:rPr>
                <w:rFonts w:ascii="Calibri" w:hAnsi="Calibri" w:hint="eastAsia"/>
                <w:spacing w:val="0"/>
                <w:sz w:val="21"/>
              </w:rPr>
              <w:t>x</w:t>
            </w:r>
            <w:r w:rsidRPr="005411D7">
              <w:rPr>
                <w:rFonts w:ascii="Calibri" w:hAnsi="Calibri" w:hint="eastAsia"/>
                <w:spacing w:val="0"/>
                <w:sz w:val="21"/>
              </w:rPr>
              <w:t>、</w:t>
            </w:r>
            <w:r w:rsidRPr="005411D7">
              <w:rPr>
                <w:rFonts w:ascii="Calibri" w:hAnsi="Calibri" w:hint="eastAsia"/>
                <w:spacing w:val="0"/>
                <w:sz w:val="21"/>
              </w:rPr>
              <w:t>y</w:t>
            </w:r>
            <w:r w:rsidRPr="005411D7">
              <w:rPr>
                <w:rFonts w:ascii="Calibri" w:hAnsi="Calibri" w:hint="eastAsia"/>
                <w:spacing w:val="0"/>
                <w:sz w:val="21"/>
              </w:rPr>
              <w:t>、</w:t>
            </w:r>
            <w:r w:rsidRPr="005411D7">
              <w:rPr>
                <w:rFonts w:ascii="Calibri" w:hAnsi="Calibri" w:hint="eastAsia"/>
                <w:spacing w:val="0"/>
                <w:sz w:val="21"/>
              </w:rPr>
              <w:t>z</w:t>
            </w:r>
            <w:r w:rsidRPr="005411D7">
              <w:rPr>
                <w:rFonts w:ascii="Calibri" w:hAnsi="Calibri" w:hint="eastAsia"/>
                <w:spacing w:val="0"/>
                <w:sz w:val="21"/>
              </w:rPr>
              <w:t>三轴的角加速度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noProof/>
                <w:spacing w:val="0"/>
                <w:sz w:val="21"/>
              </w:rPr>
              <w:drawing>
                <wp:inline distT="0" distB="0" distL="0" distR="0" wp14:anchorId="16353A19" wp14:editId="130296C5">
                  <wp:extent cx="1250912" cy="1200150"/>
                  <wp:effectExtent l="0" t="0" r="698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287078" cy="1234849"/>
                          </a:xfrm>
                          <a:prstGeom prst="rect">
                            <a:avLst/>
                          </a:prstGeom>
                        </pic:spPr>
                      </pic:pic>
                    </a:graphicData>
                  </a:graphic>
                </wp:inline>
              </w:drawing>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T</w:t>
            </w:r>
            <w:r w:rsidRPr="005411D7">
              <w:rPr>
                <w:rFonts w:ascii="Calibri" w:hAnsi="Calibri" w:hint="eastAsia"/>
                <w:spacing w:val="0"/>
                <w:sz w:val="21"/>
              </w:rPr>
              <w:t>的</w:t>
            </w:r>
            <w:r w:rsidRPr="005411D7">
              <w:rPr>
                <w:rFonts w:ascii="Calibri" w:hAnsi="Calibri" w:hint="eastAsia"/>
                <w:spacing w:val="0"/>
                <w:sz w:val="21"/>
              </w:rPr>
              <w:t>L3G</w:t>
            </w:r>
            <w:r w:rsidRPr="005411D7">
              <w:rPr>
                <w:rFonts w:ascii="Calibri" w:hAnsi="Calibri" w:hint="eastAsia"/>
                <w:spacing w:val="0"/>
                <w:sz w:val="21"/>
              </w:rPr>
              <w:t>系列的陀螺仪传感器</w:t>
            </w:r>
          </w:p>
        </w:tc>
      </w:tr>
      <w:tr w:rsidR="00F2133B" w:rsidRPr="005411D7" w:rsidTr="007A3F27">
        <w:tc>
          <w:tcPr>
            <w:cnfStyle w:val="001000000000" w:firstRow="0" w:lastRow="0" w:firstColumn="1" w:lastColumn="0" w:oddVBand="0" w:evenVBand="0" w:oddHBand="0" w:evenHBand="0" w:firstRowFirstColumn="0" w:firstRowLastColumn="0" w:lastRowFirstColumn="0" w:lastRowLastColumn="0"/>
            <w:tcW w:w="656" w:type="dxa"/>
          </w:tcPr>
          <w:p w:rsidR="00F2133B" w:rsidRPr="005411D7" w:rsidRDefault="00F2133B" w:rsidP="007A3F27">
            <w:pPr>
              <w:spacing w:line="240" w:lineRule="auto"/>
              <w:ind w:firstLineChars="0" w:firstLine="0"/>
              <w:jc w:val="both"/>
              <w:rPr>
                <w:rFonts w:ascii="Calibri" w:hAnsi="Calibri"/>
                <w:spacing w:val="0"/>
                <w:sz w:val="21"/>
              </w:rPr>
            </w:pPr>
            <w:r w:rsidRPr="005411D7">
              <w:rPr>
                <w:rFonts w:ascii="Calibri" w:hAnsi="Calibri" w:hint="eastAsia"/>
                <w:spacing w:val="0"/>
                <w:sz w:val="21"/>
              </w:rPr>
              <w:t>7</w:t>
            </w:r>
          </w:p>
        </w:tc>
        <w:tc>
          <w:tcPr>
            <w:tcW w:w="140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旋转矢量传感器</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w:t>
            </w:r>
            <w:r w:rsidRPr="005411D7">
              <w:rPr>
                <w:rFonts w:ascii="Calibri" w:hAnsi="Calibri" w:hint="eastAsia"/>
                <w:spacing w:val="0"/>
                <w:sz w:val="21"/>
              </w:rPr>
              <w:t>RV-Sensor</w:t>
            </w:r>
            <w:r w:rsidRPr="005411D7">
              <w:rPr>
                <w:rFonts w:ascii="Calibri" w:hAnsi="Calibri" w:hint="eastAsia"/>
                <w:spacing w:val="0"/>
                <w:sz w:val="21"/>
              </w:rPr>
              <w:t>）</w:t>
            </w:r>
          </w:p>
        </w:tc>
        <w:tc>
          <w:tcPr>
            <w:tcW w:w="108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将坐标轴和角度</w:t>
            </w:r>
            <w:r w:rsidR="00107B1E">
              <w:rPr>
                <w:rFonts w:ascii="Calibri" w:hAnsi="Calibri" w:hint="eastAsia"/>
                <w:spacing w:val="0"/>
                <w:sz w:val="21"/>
              </w:rPr>
              <w:t>结</w:t>
            </w:r>
            <w:r w:rsidR="00107B1E">
              <w:rPr>
                <w:rFonts w:ascii="Calibri" w:hAnsi="Calibri" w:hint="eastAsia"/>
                <w:spacing w:val="0"/>
                <w:sz w:val="21"/>
              </w:rPr>
              <w:lastRenderedPageBreak/>
              <w:t>合一起解算</w:t>
            </w:r>
            <w:r w:rsidRPr="005411D7">
              <w:rPr>
                <w:rFonts w:ascii="Calibri" w:hAnsi="Calibri" w:hint="eastAsia"/>
                <w:spacing w:val="0"/>
                <w:sz w:val="21"/>
              </w:rPr>
              <w:t>得到的数据。</w:t>
            </w:r>
          </w:p>
        </w:tc>
        <w:tc>
          <w:tcPr>
            <w:tcW w:w="755"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R</w:t>
            </w:r>
            <w:r w:rsidRPr="005411D7">
              <w:rPr>
                <w:rFonts w:ascii="Calibri" w:hAnsi="Calibri" w:hint="eastAsia"/>
                <w:spacing w:val="0"/>
                <w:sz w:val="21"/>
              </w:rPr>
              <w:t>ad</w:t>
            </w:r>
            <w:r w:rsidRPr="005411D7">
              <w:rPr>
                <w:rFonts w:ascii="Calibri" w:hAnsi="Calibri"/>
                <w:spacing w:val="0"/>
                <w:sz w:val="21"/>
              </w:rPr>
              <w:t>/s</w:t>
            </w:r>
          </w:p>
        </w:tc>
        <w:tc>
          <w:tcPr>
            <w:tcW w:w="2196"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方向与</w:t>
            </w:r>
            <w:r w:rsidR="000007FB">
              <w:rPr>
                <w:rFonts w:ascii="Calibri" w:hAnsi="Calibri" w:hint="eastAsia"/>
                <w:spacing w:val="0"/>
                <w:sz w:val="21"/>
              </w:rPr>
              <w:t>坐标</w:t>
            </w:r>
            <w:r w:rsidRPr="005411D7">
              <w:rPr>
                <w:rFonts w:ascii="Calibri" w:hAnsi="Calibri" w:hint="eastAsia"/>
                <w:spacing w:val="0"/>
                <w:sz w:val="21"/>
              </w:rPr>
              <w:t>轴旋转的方向相同。</w:t>
            </w:r>
          </w:p>
          <w:p w:rsidR="00F2133B" w:rsidRPr="005411D7" w:rsidRDefault="000007F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lastRenderedPageBreak/>
              <w:t>旋转矢量</w:t>
            </w:r>
            <w:r w:rsidR="00F2133B" w:rsidRPr="005411D7">
              <w:rPr>
                <w:rFonts w:ascii="Calibri" w:hAnsi="Calibri" w:hint="eastAsia"/>
                <w:spacing w:val="0"/>
                <w:sz w:val="21"/>
              </w:rPr>
              <w:t>的数据没有单位，</w:t>
            </w:r>
            <w:r>
              <w:rPr>
                <w:rFonts w:ascii="Calibri" w:hAnsi="Calibri" w:hint="eastAsia"/>
                <w:spacing w:val="0"/>
                <w:sz w:val="21"/>
              </w:rPr>
              <w:t>所</w:t>
            </w:r>
            <w:r w:rsidR="00F2133B" w:rsidRPr="005411D7">
              <w:rPr>
                <w:rFonts w:ascii="Calibri" w:hAnsi="Calibri" w:hint="eastAsia"/>
                <w:spacing w:val="0"/>
                <w:sz w:val="21"/>
              </w:rPr>
              <w:t>使用的坐标系与加速度相同。</w:t>
            </w:r>
          </w:p>
        </w:tc>
        <w:tc>
          <w:tcPr>
            <w:tcW w:w="2197" w:type="dxa"/>
          </w:tcPr>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lastRenderedPageBreak/>
              <w:t>RV-sensor</w:t>
            </w:r>
            <w:r w:rsidRPr="005411D7">
              <w:rPr>
                <w:rFonts w:ascii="Calibri" w:hAnsi="Calibri" w:hint="eastAsia"/>
                <w:spacing w:val="0"/>
                <w:sz w:val="21"/>
              </w:rPr>
              <w:t>输出三个数据：</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lastRenderedPageBreak/>
              <w:t>x*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y*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spacing w:val="0"/>
                <w:sz w:val="21"/>
              </w:rPr>
              <w:t>z*sin(theta/2)</w:t>
            </w:r>
          </w:p>
          <w:p w:rsidR="00F2133B" w:rsidRPr="005411D7"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sin(theta/2)</w:t>
            </w:r>
            <w:r w:rsidRPr="005411D7">
              <w:rPr>
                <w:rFonts w:ascii="Calibri" w:hAnsi="Calibri" w:hint="eastAsia"/>
                <w:spacing w:val="0"/>
                <w:sz w:val="21"/>
              </w:rPr>
              <w:t>是</w:t>
            </w:r>
            <w:r w:rsidRPr="005411D7">
              <w:rPr>
                <w:rFonts w:ascii="Calibri" w:hAnsi="Calibri" w:hint="eastAsia"/>
                <w:spacing w:val="0"/>
                <w:sz w:val="21"/>
              </w:rPr>
              <w:t>RV</w:t>
            </w:r>
            <w:r w:rsidRPr="005411D7">
              <w:rPr>
                <w:rFonts w:ascii="Calibri" w:hAnsi="Calibri" w:hint="eastAsia"/>
                <w:spacing w:val="0"/>
                <w:sz w:val="21"/>
              </w:rPr>
              <w:t>的数量级。</w:t>
            </w:r>
          </w:p>
          <w:p w:rsidR="00A914E5" w:rsidRDefault="00F2133B"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sidRPr="005411D7">
              <w:rPr>
                <w:rFonts w:ascii="Calibri" w:hAnsi="Calibri" w:hint="eastAsia"/>
                <w:spacing w:val="0"/>
                <w:sz w:val="21"/>
              </w:rPr>
              <w:t>RV</w:t>
            </w:r>
            <w:r w:rsidRPr="005411D7">
              <w:rPr>
                <w:rFonts w:ascii="Calibri" w:hAnsi="Calibri" w:hint="eastAsia"/>
                <w:spacing w:val="0"/>
                <w:sz w:val="21"/>
              </w:rPr>
              <w:t>的三个数值，与</w:t>
            </w:r>
            <w:r w:rsidRPr="005411D7">
              <w:rPr>
                <w:rFonts w:ascii="Calibri" w:hAnsi="Calibri" w:hint="eastAsia"/>
                <w:spacing w:val="0"/>
                <w:sz w:val="21"/>
              </w:rPr>
              <w:t>cos(theta/2)</w:t>
            </w:r>
            <w:r w:rsidR="000007FB">
              <w:rPr>
                <w:rFonts w:ascii="Calibri" w:hAnsi="Calibri" w:hint="eastAsia"/>
                <w:spacing w:val="0"/>
                <w:sz w:val="21"/>
              </w:rPr>
              <w:t>组成一个四元数</w:t>
            </w:r>
            <w:r w:rsidR="00A914E5">
              <w:rPr>
                <w:rFonts w:ascii="Calibri" w:hAnsi="Calibri" w:hint="eastAsia"/>
                <w:spacing w:val="0"/>
                <w:sz w:val="21"/>
              </w:rPr>
              <w:t>，即下文的</w:t>
            </w:r>
          </w:p>
          <w:p w:rsidR="00F2133B" w:rsidRPr="005411D7" w:rsidRDefault="00A914E5" w:rsidP="007A3F27">
            <w:pPr>
              <w:spacing w:line="240" w:lineRule="auto"/>
              <w:ind w:firstLineChars="0" w:firstLine="0"/>
              <w:jc w:val="both"/>
              <w:cnfStyle w:val="000000000000" w:firstRow="0" w:lastRow="0" w:firstColumn="0" w:lastColumn="0" w:oddVBand="0" w:evenVBand="0" w:oddHBand="0" w:evenHBand="0" w:firstRowFirstColumn="0" w:firstRowLastColumn="0" w:lastRowFirstColumn="0" w:lastRowLastColumn="0"/>
              <w:rPr>
                <w:rFonts w:ascii="Calibri" w:hAnsi="Calibri"/>
                <w:spacing w:val="0"/>
                <w:sz w:val="21"/>
              </w:rPr>
            </w:pPr>
            <w:r>
              <w:rPr>
                <w:rFonts w:ascii="Calibri" w:hAnsi="Calibri" w:hint="eastAsia"/>
                <w:spacing w:val="0"/>
                <w:sz w:val="21"/>
              </w:rPr>
              <w:t>Δ</w:t>
            </w:r>
            <w:r>
              <w:rPr>
                <w:rFonts w:ascii="Calibri" w:hAnsi="Calibri" w:hint="eastAsia"/>
                <w:spacing w:val="0"/>
                <w:sz w:val="21"/>
              </w:rPr>
              <w:t>q</w:t>
            </w:r>
            <w:r w:rsidR="00F2133B" w:rsidRPr="005411D7">
              <w:rPr>
                <w:rFonts w:ascii="Calibri" w:hAnsi="Calibri" w:hint="eastAsia"/>
                <w:spacing w:val="0"/>
                <w:sz w:val="21"/>
              </w:rPr>
              <w:t>。</w:t>
            </w:r>
          </w:p>
        </w:tc>
      </w:tr>
    </w:tbl>
    <w:p w:rsidR="00E33F82" w:rsidRDefault="007A3F27" w:rsidP="00F2133B">
      <w:pPr>
        <w:ind w:firstLineChars="0" w:firstLine="0"/>
      </w:pPr>
      <w:r>
        <w:lastRenderedPageBreak/>
        <w:tab/>
      </w:r>
    </w:p>
    <w:p w:rsidR="00F2133B" w:rsidRPr="00F2133B" w:rsidRDefault="007A3F27" w:rsidP="00E33F82">
      <w:pPr>
        <w:ind w:firstLineChars="0" w:firstLine="420"/>
      </w:pPr>
      <w:r>
        <w:rPr>
          <w:rFonts w:hint="eastAsia"/>
        </w:rPr>
        <w:t>通过详细了解手机中传感器的数据特征，可以准确的进行下一步的手机定位算法的实现。</w:t>
      </w:r>
    </w:p>
    <w:p w:rsidR="00BD51F8" w:rsidRDefault="00701600" w:rsidP="00701600">
      <w:pPr>
        <w:pStyle w:val="2"/>
        <w:ind w:firstLineChars="0" w:firstLine="0"/>
      </w:pPr>
      <w:bookmarkStart w:id="30" w:name="_Toc483317410"/>
      <w:r>
        <w:rPr>
          <w:rFonts w:ascii="Times New Roman" w:hAnsi="Times New Roman" w:cs="Times New Roman" w:hint="eastAsia"/>
        </w:rPr>
        <w:t>3.3</w:t>
      </w:r>
      <w:r>
        <w:rPr>
          <w:rFonts w:ascii="Times New Roman" w:hAnsi="Times New Roman" w:cs="Times New Roman"/>
        </w:rPr>
        <w:t xml:space="preserve"> </w:t>
      </w:r>
      <w:r w:rsidR="00F56FCD">
        <w:rPr>
          <w:rFonts w:ascii="Times New Roman" w:hAnsi="Times New Roman" w:cs="Times New Roman" w:hint="eastAsia"/>
        </w:rPr>
        <w:t>基于</w:t>
      </w:r>
      <w:r w:rsidR="00437E0A" w:rsidRPr="00C32B9E">
        <w:rPr>
          <w:rFonts w:ascii="Times New Roman" w:hAnsi="Times New Roman" w:cs="Times New Roman" w:hint="eastAsia"/>
        </w:rPr>
        <w:t>Android</w:t>
      </w:r>
      <w:r w:rsidR="00F56FCD">
        <w:rPr>
          <w:rFonts w:ascii="Times New Roman" w:hAnsi="Times New Roman" w:cs="Times New Roman" w:hint="eastAsia"/>
        </w:rPr>
        <w:t>的</w:t>
      </w:r>
      <w:r w:rsidR="00437E0A" w:rsidRPr="00C32B9E">
        <w:rPr>
          <w:rFonts w:ascii="Times New Roman" w:hAnsi="Times New Roman" w:cs="Times New Roman" w:hint="eastAsia"/>
        </w:rPr>
        <w:t>导</w:t>
      </w:r>
      <w:r w:rsidR="00437E0A">
        <w:rPr>
          <w:rFonts w:hint="eastAsia"/>
        </w:rPr>
        <w:t>航算法实现</w:t>
      </w:r>
      <w:bookmarkEnd w:id="30"/>
    </w:p>
    <w:p w:rsidR="00BD51F8" w:rsidRDefault="00BD51F8" w:rsidP="0028370A">
      <w:pPr>
        <w:ind w:firstLineChars="0" w:firstLine="420"/>
      </w:pPr>
      <w:r>
        <w:rPr>
          <w:rFonts w:hint="eastAsia"/>
        </w:rPr>
        <w:t>在</w:t>
      </w:r>
      <w:r>
        <w:rPr>
          <w:rFonts w:hint="eastAsia"/>
        </w:rPr>
        <w:t>A</w:t>
      </w:r>
      <w:r>
        <w:t>n</w:t>
      </w:r>
      <w:r>
        <w:rPr>
          <w:rFonts w:hint="eastAsia"/>
        </w:rPr>
        <w:t>droid</w:t>
      </w:r>
      <w:r>
        <w:rPr>
          <w:rFonts w:hint="eastAsia"/>
        </w:rPr>
        <w:t>操作系统中，传感器数据主要通过系统服务的方式来实现对</w:t>
      </w:r>
      <w:r w:rsidR="0028370A">
        <w:rPr>
          <w:rFonts w:hint="eastAsia"/>
        </w:rPr>
        <w:t>传感器</w:t>
      </w:r>
      <w:r>
        <w:rPr>
          <w:rFonts w:hint="eastAsia"/>
        </w:rPr>
        <w:t>数据的采集。</w:t>
      </w:r>
      <w:r w:rsidR="00881180">
        <w:rPr>
          <w:rFonts w:hint="eastAsia"/>
        </w:rPr>
        <w:t>对于传感器数据的获取主要遵循下面的步骤：</w:t>
      </w:r>
    </w:p>
    <w:p w:rsidR="004C46F0" w:rsidRDefault="004C46F0" w:rsidP="0028370A">
      <w:pPr>
        <w:ind w:firstLineChars="0" w:firstLine="420"/>
      </w:pPr>
    </w:p>
    <w:p w:rsidR="00881180" w:rsidRDefault="00C60D37" w:rsidP="0028370A">
      <w:pPr>
        <w:ind w:firstLineChars="0" w:firstLine="420"/>
      </w:pPr>
      <w:r>
        <w:object w:dxaOrig="5266" w:dyaOrig="1650">
          <v:shape id="_x0000_i1036" type="#_x0000_t75" style="width:348pt;height:108pt" o:ole="">
            <v:imagedata r:id="rId59" o:title=""/>
          </v:shape>
          <o:OLEObject Type="Embed" ProgID="Visio.Drawing.15" ShapeID="_x0000_i1036" DrawAspect="Content" ObjectID="_1557405996" r:id="rId60"/>
        </w:object>
      </w:r>
    </w:p>
    <w:p w:rsidR="0094237A" w:rsidRPr="00146314" w:rsidRDefault="0094237A" w:rsidP="0094237A">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3</w:t>
      </w:r>
      <w:r w:rsidRPr="0016469A">
        <w:rPr>
          <w:sz w:val="21"/>
        </w:rPr>
        <w:t xml:space="preserve"> </w:t>
      </w:r>
      <w:r>
        <w:rPr>
          <w:rFonts w:hint="eastAsia"/>
          <w:sz w:val="21"/>
        </w:rPr>
        <w:t>Android</w:t>
      </w:r>
      <w:r>
        <w:rPr>
          <w:rFonts w:hint="eastAsia"/>
          <w:sz w:val="21"/>
        </w:rPr>
        <w:t>传感器数据采集步骤</w:t>
      </w:r>
    </w:p>
    <w:p w:rsidR="0094237A" w:rsidRDefault="0094237A" w:rsidP="0028370A">
      <w:pPr>
        <w:ind w:firstLineChars="0" w:firstLine="420"/>
      </w:pPr>
    </w:p>
    <w:p w:rsidR="00C60D37" w:rsidRDefault="00C60D37" w:rsidP="00C60D37">
      <w:pPr>
        <w:ind w:firstLineChars="0" w:firstLine="420"/>
      </w:pPr>
      <w:r>
        <w:rPr>
          <w:rFonts w:hint="eastAsia"/>
        </w:rPr>
        <w:t>其中传感器属性包括传感器数据的来源种类、传感器采集此数据对应的时间戳（单位：</w:t>
      </w:r>
      <w:r>
        <w:rPr>
          <w:rFonts w:hint="eastAsia"/>
        </w:rPr>
        <w:t>ns</w:t>
      </w:r>
      <w:r>
        <w:rPr>
          <w:rFonts w:hint="eastAsia"/>
        </w:rPr>
        <w:t>）。通过得到这些信息，可以参考第</w:t>
      </w:r>
      <w:r w:rsidR="0077296C">
        <w:rPr>
          <w:rFonts w:hint="eastAsia"/>
        </w:rPr>
        <w:t>3.1</w:t>
      </w:r>
      <w:r>
        <w:rPr>
          <w:rFonts w:hint="eastAsia"/>
        </w:rPr>
        <w:t>章</w:t>
      </w:r>
      <w:r w:rsidR="0077296C">
        <w:rPr>
          <w:rFonts w:hint="eastAsia"/>
        </w:rPr>
        <w:t>节</w:t>
      </w:r>
      <w:r>
        <w:rPr>
          <w:rFonts w:hint="eastAsia"/>
        </w:rPr>
        <w:t>的传感器同步算法将传感器数据同步并且打包，包结构</w:t>
      </w:r>
      <w:r w:rsidR="00FA0BCB">
        <w:rPr>
          <w:rFonts w:hint="eastAsia"/>
        </w:rPr>
        <w:t>如下表</w:t>
      </w:r>
      <w:r>
        <w:rPr>
          <w:rFonts w:hint="eastAsia"/>
        </w:rPr>
        <w:t>所示：</w:t>
      </w:r>
    </w:p>
    <w:p w:rsidR="004C46F0" w:rsidRDefault="004C46F0" w:rsidP="00F93FFF">
      <w:pPr>
        <w:ind w:firstLine="460"/>
        <w:jc w:val="center"/>
        <w:rPr>
          <w:sz w:val="21"/>
        </w:rPr>
      </w:pPr>
    </w:p>
    <w:p w:rsidR="00F93FFF" w:rsidRPr="00F93FFF" w:rsidRDefault="00F93FFF" w:rsidP="00F93FFF">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5</w:t>
      </w:r>
      <w:r w:rsidRPr="0016469A">
        <w:rPr>
          <w:sz w:val="21"/>
        </w:rPr>
        <w:t xml:space="preserve"> </w:t>
      </w:r>
      <w:r>
        <w:rPr>
          <w:rFonts w:hint="eastAsia"/>
          <w:sz w:val="21"/>
        </w:rPr>
        <w:t>数据包格式</w:t>
      </w:r>
    </w:p>
    <w:tbl>
      <w:tblPr>
        <w:tblStyle w:val="a9"/>
        <w:tblW w:w="0" w:type="auto"/>
        <w:jc w:val="center"/>
        <w:tblLook w:val="04A0" w:firstRow="1" w:lastRow="0" w:firstColumn="1" w:lastColumn="0" w:noHBand="0" w:noVBand="1"/>
      </w:tblPr>
      <w:tblGrid>
        <w:gridCol w:w="836"/>
        <w:gridCol w:w="2136"/>
        <w:gridCol w:w="2126"/>
        <w:gridCol w:w="1560"/>
      </w:tblGrid>
      <w:tr w:rsidR="0062787E" w:rsidTr="006201B9">
        <w:trPr>
          <w:jc w:val="center"/>
        </w:trPr>
        <w:tc>
          <w:tcPr>
            <w:tcW w:w="836" w:type="dxa"/>
          </w:tcPr>
          <w:p w:rsidR="0062787E" w:rsidRDefault="0062787E" w:rsidP="0062787E">
            <w:pPr>
              <w:ind w:firstLineChars="0" w:firstLine="0"/>
            </w:pPr>
            <w:r>
              <w:rPr>
                <w:rFonts w:hint="eastAsia"/>
              </w:rPr>
              <w:t>序号</w:t>
            </w:r>
          </w:p>
        </w:tc>
        <w:tc>
          <w:tcPr>
            <w:tcW w:w="2136" w:type="dxa"/>
          </w:tcPr>
          <w:p w:rsidR="0062787E" w:rsidRDefault="0062787E" w:rsidP="0062787E">
            <w:pPr>
              <w:ind w:firstLineChars="0" w:firstLine="0"/>
            </w:pPr>
            <w:r>
              <w:rPr>
                <w:rFonts w:hint="eastAsia"/>
              </w:rPr>
              <w:t>数据名称</w:t>
            </w:r>
          </w:p>
        </w:tc>
        <w:tc>
          <w:tcPr>
            <w:tcW w:w="2126" w:type="dxa"/>
          </w:tcPr>
          <w:p w:rsidR="0062787E" w:rsidRDefault="0062787E" w:rsidP="0062787E">
            <w:pPr>
              <w:ind w:firstLineChars="0" w:firstLine="0"/>
            </w:pPr>
            <w:r>
              <w:rPr>
                <w:rFonts w:hint="eastAsia"/>
              </w:rPr>
              <w:t>详细</w:t>
            </w:r>
          </w:p>
        </w:tc>
        <w:tc>
          <w:tcPr>
            <w:tcW w:w="1560" w:type="dxa"/>
          </w:tcPr>
          <w:p w:rsidR="0062787E" w:rsidRDefault="0062787E" w:rsidP="0062787E">
            <w:pPr>
              <w:ind w:firstLineChars="0" w:firstLine="0"/>
            </w:pPr>
            <w:r>
              <w:rPr>
                <w:rFonts w:hint="eastAsia"/>
              </w:rPr>
              <w:t>数据类型</w:t>
            </w:r>
          </w:p>
        </w:tc>
      </w:tr>
      <w:tr w:rsidR="0062787E" w:rsidTr="006201B9">
        <w:trPr>
          <w:jc w:val="center"/>
        </w:trPr>
        <w:tc>
          <w:tcPr>
            <w:tcW w:w="836" w:type="dxa"/>
          </w:tcPr>
          <w:p w:rsidR="0062787E" w:rsidRDefault="0062787E" w:rsidP="0062787E">
            <w:pPr>
              <w:ind w:firstLineChars="0" w:firstLine="0"/>
            </w:pPr>
            <w:r>
              <w:rPr>
                <w:rFonts w:hint="eastAsia"/>
              </w:rPr>
              <w:t>0</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磁罗盘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lastRenderedPageBreak/>
              <w:t>2</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3</w:t>
            </w:r>
          </w:p>
        </w:tc>
        <w:tc>
          <w:tcPr>
            <w:tcW w:w="2136" w:type="dxa"/>
            <w:vMerge w:val="restart"/>
          </w:tcPr>
          <w:p w:rsidR="0062787E" w:rsidRDefault="0062787E" w:rsidP="0062787E">
            <w:pPr>
              <w:ind w:firstLineChars="0" w:firstLine="0"/>
            </w:pPr>
          </w:p>
          <w:p w:rsidR="0062787E" w:rsidRPr="0062787E" w:rsidRDefault="0062787E" w:rsidP="0062787E">
            <w:pPr>
              <w:ind w:firstLineChars="0" w:firstLine="0"/>
            </w:pPr>
            <w:r>
              <w:rPr>
                <w:rFonts w:hint="eastAsia"/>
              </w:rPr>
              <w:t>陀螺仪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4</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5</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6</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7</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8</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9</w:t>
            </w:r>
          </w:p>
        </w:tc>
        <w:tc>
          <w:tcPr>
            <w:tcW w:w="2136" w:type="dxa"/>
            <w:vMerge w:val="restart"/>
          </w:tcPr>
          <w:p w:rsidR="0062787E" w:rsidRDefault="0062787E" w:rsidP="0062787E">
            <w:pPr>
              <w:ind w:firstLineChars="0" w:firstLine="0"/>
            </w:pPr>
          </w:p>
          <w:p w:rsidR="0062787E" w:rsidRDefault="0062787E" w:rsidP="0062787E">
            <w:pPr>
              <w:ind w:firstLineChars="0" w:firstLine="0"/>
            </w:pPr>
            <w:r>
              <w:rPr>
                <w:rFonts w:hint="eastAsia"/>
              </w:rPr>
              <w:t>线性加速度数据</w:t>
            </w:r>
          </w:p>
        </w:tc>
        <w:tc>
          <w:tcPr>
            <w:tcW w:w="2126" w:type="dxa"/>
          </w:tcPr>
          <w:p w:rsidR="0062787E" w:rsidRDefault="0062787E" w:rsidP="0062787E">
            <w:pPr>
              <w:ind w:firstLineChars="0" w:firstLine="0"/>
            </w:pPr>
            <w:r>
              <w:t>X</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0</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Y</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1</w:t>
            </w:r>
          </w:p>
        </w:tc>
        <w:tc>
          <w:tcPr>
            <w:tcW w:w="2136" w:type="dxa"/>
            <w:vMerge/>
          </w:tcPr>
          <w:p w:rsidR="0062787E" w:rsidRDefault="0062787E" w:rsidP="0062787E">
            <w:pPr>
              <w:ind w:firstLineChars="0" w:firstLine="0"/>
            </w:pPr>
          </w:p>
        </w:tc>
        <w:tc>
          <w:tcPr>
            <w:tcW w:w="2126" w:type="dxa"/>
          </w:tcPr>
          <w:p w:rsidR="0062787E" w:rsidRDefault="0062787E" w:rsidP="0062787E">
            <w:pPr>
              <w:ind w:firstLineChars="0" w:firstLine="0"/>
            </w:pPr>
            <w:r>
              <w:rPr>
                <w:rFonts w:hint="eastAsia"/>
              </w:rPr>
              <w:t>Z</w:t>
            </w:r>
            <w:r>
              <w:rPr>
                <w:rFonts w:hint="eastAsia"/>
              </w:rPr>
              <w:t>轴投影数据</w:t>
            </w:r>
          </w:p>
        </w:tc>
        <w:tc>
          <w:tcPr>
            <w:tcW w:w="1560" w:type="dxa"/>
          </w:tcPr>
          <w:p w:rsidR="0062787E" w:rsidRDefault="0062787E" w:rsidP="0062787E">
            <w:pPr>
              <w:ind w:firstLineChars="0" w:firstLine="0"/>
            </w:pPr>
            <w:r>
              <w:rPr>
                <w:rFonts w:hint="eastAsia"/>
              </w:rPr>
              <w:t>double</w:t>
            </w:r>
          </w:p>
        </w:tc>
      </w:tr>
      <w:tr w:rsidR="0062787E" w:rsidTr="006201B9">
        <w:trPr>
          <w:jc w:val="center"/>
        </w:trPr>
        <w:tc>
          <w:tcPr>
            <w:tcW w:w="836" w:type="dxa"/>
          </w:tcPr>
          <w:p w:rsidR="0062787E" w:rsidRDefault="0062787E" w:rsidP="0062787E">
            <w:pPr>
              <w:ind w:firstLineChars="0" w:firstLine="0"/>
            </w:pPr>
            <w:r>
              <w:rPr>
                <w:rFonts w:hint="eastAsia"/>
              </w:rPr>
              <w:t>12</w:t>
            </w:r>
          </w:p>
        </w:tc>
        <w:tc>
          <w:tcPr>
            <w:tcW w:w="4262" w:type="dxa"/>
            <w:gridSpan w:val="2"/>
          </w:tcPr>
          <w:p w:rsidR="0062787E" w:rsidRDefault="0062787E" w:rsidP="0077296C">
            <w:pPr>
              <w:ind w:firstLineChars="0" w:firstLine="0"/>
              <w:jc w:val="center"/>
            </w:pPr>
            <w:r>
              <w:rPr>
                <w:rFonts w:hint="eastAsia"/>
              </w:rPr>
              <w:t>时间间隔</w:t>
            </w:r>
          </w:p>
        </w:tc>
        <w:tc>
          <w:tcPr>
            <w:tcW w:w="1560" w:type="dxa"/>
          </w:tcPr>
          <w:p w:rsidR="0062787E" w:rsidRDefault="0062787E" w:rsidP="0062787E">
            <w:pPr>
              <w:ind w:firstLineChars="0" w:firstLine="0"/>
            </w:pPr>
            <w:r>
              <w:rPr>
                <w:rFonts w:hint="eastAsia"/>
              </w:rPr>
              <w:t>double</w:t>
            </w:r>
          </w:p>
        </w:tc>
      </w:tr>
    </w:tbl>
    <w:p w:rsidR="00E33F82" w:rsidRDefault="00E33F82" w:rsidP="0098379F">
      <w:pPr>
        <w:ind w:firstLineChars="0" w:firstLine="420"/>
      </w:pPr>
    </w:p>
    <w:p w:rsidR="00C60D37" w:rsidRDefault="006201B9" w:rsidP="0098379F">
      <w:pPr>
        <w:ind w:firstLineChars="0" w:firstLine="420"/>
      </w:pPr>
      <w:r>
        <w:rPr>
          <w:rFonts w:hint="eastAsia"/>
        </w:rPr>
        <w:t>通过将同步好的传感器数据按照上述</w:t>
      </w:r>
      <w:r w:rsidR="0077296C">
        <w:rPr>
          <w:rFonts w:hint="eastAsia"/>
        </w:rPr>
        <w:t>方式进行打包，打包成一个</w:t>
      </w:r>
      <w:r w:rsidR="0077296C">
        <w:rPr>
          <w:rFonts w:hint="eastAsia"/>
        </w:rPr>
        <w:t>13</w:t>
      </w:r>
      <w:r w:rsidR="0077296C">
        <w:rPr>
          <w:rFonts w:hint="eastAsia"/>
        </w:rPr>
        <w:t>×</w:t>
      </w:r>
      <w:r w:rsidR="0077296C">
        <w:rPr>
          <w:rFonts w:hint="eastAsia"/>
        </w:rPr>
        <w:t>1</w:t>
      </w:r>
      <w:r w:rsidR="0077296C">
        <w:rPr>
          <w:rFonts w:hint="eastAsia"/>
        </w:rPr>
        <w:t>的</w:t>
      </w:r>
      <w:r w:rsidR="0077296C">
        <w:rPr>
          <w:rFonts w:hint="eastAsia"/>
        </w:rPr>
        <w:t>double</w:t>
      </w:r>
      <w:r w:rsidR="0077296C">
        <w:rPr>
          <w:rFonts w:hint="eastAsia"/>
        </w:rPr>
        <w:t>数组来发送给解算线程来计算手机的姿态信息以及位移信息，具体的解算方式按照</w:t>
      </w:r>
      <w:r w:rsidR="00420271">
        <w:rPr>
          <w:rFonts w:hint="eastAsia"/>
        </w:rPr>
        <w:t>第</w:t>
      </w:r>
      <w:r w:rsidR="00420271">
        <w:rPr>
          <w:rFonts w:hint="eastAsia"/>
        </w:rPr>
        <w:t>3.2~3.5</w:t>
      </w:r>
      <w:r w:rsidR="0077296C">
        <w:rPr>
          <w:rFonts w:hint="eastAsia"/>
        </w:rPr>
        <w:t>章</w:t>
      </w:r>
      <w:r w:rsidR="00420271">
        <w:rPr>
          <w:rFonts w:hint="eastAsia"/>
        </w:rPr>
        <w:t>节</w:t>
      </w:r>
      <w:r w:rsidR="0077296C">
        <w:rPr>
          <w:rFonts w:hint="eastAsia"/>
        </w:rPr>
        <w:t>的</w:t>
      </w:r>
      <w:r w:rsidR="00420271">
        <w:rPr>
          <w:rFonts w:hint="eastAsia"/>
        </w:rPr>
        <w:t>误差抑制、坐标系定义以及转换、姿态求解</w:t>
      </w:r>
      <w:r w:rsidR="0098379F">
        <w:rPr>
          <w:rFonts w:hint="eastAsia"/>
        </w:rPr>
        <w:t>以及位移求解的算法来实现。主线程（</w:t>
      </w:r>
      <w:r w:rsidR="0098379F">
        <w:rPr>
          <w:rFonts w:hint="eastAsia"/>
        </w:rPr>
        <w:t>UI</w:t>
      </w:r>
      <w:r w:rsidR="0098379F">
        <w:rPr>
          <w:rFonts w:hint="eastAsia"/>
        </w:rPr>
        <w:t>线程）与求解姿态的线程之间关系如下：</w:t>
      </w:r>
    </w:p>
    <w:p w:rsidR="004C46F0" w:rsidRDefault="004C46F0" w:rsidP="0098379F">
      <w:pPr>
        <w:ind w:firstLineChars="0" w:firstLine="420"/>
      </w:pPr>
    </w:p>
    <w:p w:rsidR="00FD294C" w:rsidRDefault="00377F87" w:rsidP="00E634C8">
      <w:pPr>
        <w:ind w:firstLineChars="0" w:firstLine="0"/>
        <w:jc w:val="center"/>
      </w:pPr>
      <w:r>
        <w:object w:dxaOrig="5685" w:dyaOrig="6886">
          <v:shape id="_x0000_i1037" type="#_x0000_t75" style="width:264pt;height:324pt" o:ole="">
            <v:imagedata r:id="rId61" o:title=""/>
          </v:shape>
          <o:OLEObject Type="Embed" ProgID="Visio.Drawing.15" ShapeID="_x0000_i1037" DrawAspect="Content" ObjectID="_1557405997" r:id="rId62"/>
        </w:object>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4</w:t>
      </w:r>
      <w:r w:rsidRPr="0016469A">
        <w:rPr>
          <w:sz w:val="21"/>
        </w:rPr>
        <w:t xml:space="preserve"> </w:t>
      </w:r>
      <w:r>
        <w:rPr>
          <w:rFonts w:hint="eastAsia"/>
          <w:sz w:val="21"/>
        </w:rPr>
        <w:t>位置姿态解算线程与主线程关系</w:t>
      </w:r>
    </w:p>
    <w:p w:rsidR="00F93FFF" w:rsidRDefault="00F93FFF" w:rsidP="00E634C8">
      <w:pPr>
        <w:ind w:firstLineChars="0" w:firstLine="0"/>
        <w:jc w:val="center"/>
      </w:pPr>
    </w:p>
    <w:p w:rsidR="000D7C0A" w:rsidRPr="00BD51F8" w:rsidRDefault="000D7C0A" w:rsidP="00330D3C">
      <w:pPr>
        <w:ind w:firstLineChars="0" w:firstLine="420"/>
      </w:pPr>
      <w:r>
        <w:rPr>
          <w:rFonts w:hint="eastAsia"/>
        </w:rPr>
        <w:t>通过上述方式可以将数据显示与数据解算部分分割开来，通过多线程通讯信机制将软件功能模块化划分。</w:t>
      </w:r>
    </w:p>
    <w:p w:rsidR="00F642DA" w:rsidRDefault="00027033" w:rsidP="00027033">
      <w:pPr>
        <w:pStyle w:val="2"/>
        <w:ind w:firstLineChars="0" w:firstLine="0"/>
        <w:rPr>
          <w:rFonts w:ascii="Times New Roman" w:hAnsi="Times New Roman" w:cs="Times New Roman"/>
        </w:rPr>
      </w:pPr>
      <w:bookmarkStart w:id="31" w:name="_Toc483317411"/>
      <w:r>
        <w:rPr>
          <w:rFonts w:ascii="Times New Roman" w:hAnsi="Times New Roman" w:cs="Times New Roman" w:hint="eastAsia"/>
        </w:rPr>
        <w:t>3.4</w:t>
      </w:r>
      <w:r>
        <w:rPr>
          <w:rFonts w:ascii="Times New Roman" w:hAnsi="Times New Roman" w:cs="Times New Roman"/>
        </w:rPr>
        <w:t xml:space="preserve"> </w:t>
      </w:r>
      <w:r w:rsidR="004E1C95">
        <w:rPr>
          <w:rFonts w:ascii="Times New Roman" w:hAnsi="Times New Roman" w:cs="Times New Roman" w:hint="eastAsia"/>
        </w:rPr>
        <w:t>三维场景设计与实现</w:t>
      </w:r>
      <w:bookmarkEnd w:id="31"/>
    </w:p>
    <w:p w:rsidR="008F0C14" w:rsidRPr="008F0C14" w:rsidRDefault="008F0C14" w:rsidP="008F0C14">
      <w:pPr>
        <w:ind w:firstLine="520"/>
      </w:pPr>
      <w:r>
        <w:rPr>
          <w:rFonts w:hint="eastAsia"/>
        </w:rPr>
        <w:t>此部分是软件实现的关键部分，需要将解算出来的路径数据以及姿态数据以一种更加直观以及方便用户查看的方式将数据呈现在界面并且支持用户多种方式查看历史数据。</w:t>
      </w:r>
    </w:p>
    <w:p w:rsidR="004E1C95" w:rsidRPr="004E1C95" w:rsidRDefault="00BA6896" w:rsidP="00535B22">
      <w:pPr>
        <w:pStyle w:val="3"/>
        <w:ind w:firstLineChars="0" w:firstLine="0"/>
      </w:pPr>
      <w:bookmarkStart w:id="32" w:name="_Toc483317412"/>
      <w:r>
        <w:rPr>
          <w:rFonts w:hint="eastAsia"/>
        </w:rPr>
        <w:t>3.4.1</w:t>
      </w:r>
      <w:r w:rsidR="00535B22">
        <w:t xml:space="preserve"> </w:t>
      </w:r>
      <w:r w:rsidR="00535B22">
        <w:rPr>
          <w:rFonts w:hint="eastAsia"/>
        </w:rPr>
        <w:t>数据可视化</w:t>
      </w:r>
      <w:bookmarkEnd w:id="32"/>
    </w:p>
    <w:p w:rsidR="005B490B" w:rsidRDefault="00007181" w:rsidP="00AF2830">
      <w:pPr>
        <w:ind w:firstLineChars="0" w:firstLine="420"/>
      </w:pPr>
      <w:r>
        <w:rPr>
          <w:rFonts w:hint="eastAsia"/>
        </w:rPr>
        <w:t>数据可视化中</w:t>
      </w:r>
      <w:r w:rsidR="00AF2830">
        <w:rPr>
          <w:rFonts w:hint="eastAsia"/>
        </w:rPr>
        <w:t>需要将行走位移的历史数据以三维路径的方式显示出来，并且通过带有方向向量的手机坐标系表达在不同时刻下的手机姿态信息，通过将不同状态的数据特征通过改变描述该状态的点的大小以及颜色来区分不同状态的信息，例如当前位置状态、不同行走模式以及</w:t>
      </w:r>
      <w:r w:rsidR="00213C37">
        <w:rPr>
          <w:rFonts w:hint="eastAsia"/>
        </w:rPr>
        <w:t>有</w:t>
      </w:r>
      <w:r w:rsidR="00AF2830">
        <w:rPr>
          <w:rFonts w:hint="eastAsia"/>
        </w:rPr>
        <w:t>场景关联点的</w:t>
      </w:r>
      <w:r w:rsidR="006D57C6">
        <w:rPr>
          <w:rFonts w:hint="eastAsia"/>
        </w:rPr>
        <w:t>状态表示。</w:t>
      </w:r>
    </w:p>
    <w:p w:rsidR="00136F72" w:rsidRDefault="00136F72" w:rsidP="00AF2830">
      <w:pPr>
        <w:ind w:firstLineChars="0" w:firstLine="420"/>
      </w:pPr>
      <w:r>
        <w:rPr>
          <w:rFonts w:hint="eastAsia"/>
        </w:rPr>
        <w:lastRenderedPageBreak/>
        <w:t>为了形象的表示坐标点的参考关系，需要在场景中首先布置地平面（</w:t>
      </w:r>
      <w:r>
        <w:rPr>
          <w:rFonts w:hint="eastAsia"/>
        </w:rPr>
        <w:t>X-O-Y</w:t>
      </w:r>
      <w:r>
        <w:rPr>
          <w:rFonts w:hint="eastAsia"/>
        </w:rPr>
        <w:t>平面）以及垂直参考线（</w:t>
      </w:r>
      <w:r>
        <w:rPr>
          <w:rFonts w:hint="eastAsia"/>
        </w:rPr>
        <w:t>Z</w:t>
      </w:r>
      <w:r>
        <w:rPr>
          <w:rFonts w:hint="eastAsia"/>
        </w:rPr>
        <w:t>轴上半轴）</w:t>
      </w:r>
      <w:r w:rsidR="009A60EC">
        <w:rPr>
          <w:rFonts w:hint="eastAsia"/>
        </w:rPr>
        <w:t>，</w:t>
      </w:r>
      <w:r w:rsidR="00AC6FF3">
        <w:rPr>
          <w:rFonts w:hint="eastAsia"/>
        </w:rPr>
        <w:t>最终设计</w:t>
      </w:r>
      <w:r w:rsidR="0058608F">
        <w:rPr>
          <w:rFonts w:hint="eastAsia"/>
        </w:rPr>
        <w:t>效果图入如下所示：</w:t>
      </w:r>
    </w:p>
    <w:p w:rsidR="004C46F0" w:rsidRDefault="004C46F0" w:rsidP="00AF2830">
      <w:pPr>
        <w:ind w:firstLineChars="0" w:firstLine="420"/>
      </w:pPr>
    </w:p>
    <w:p w:rsidR="004B640D" w:rsidRDefault="004B640D" w:rsidP="00A7104F">
      <w:pPr>
        <w:ind w:firstLineChars="0" w:firstLine="0"/>
        <w:jc w:val="center"/>
      </w:pPr>
      <w:r>
        <w:rPr>
          <w:noProof/>
        </w:rPr>
        <w:drawing>
          <wp:inline distT="0" distB="0" distL="0" distR="0">
            <wp:extent cx="4349610" cy="2313305"/>
            <wp:effectExtent l="0" t="0" r="0" b="0"/>
            <wp:docPr id="9" name="图片 9" descr="C:\Users\DreamTale\AppData\Local\Microsoft\Windows\INetCache\Content.Word\world_reference_in_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reamTale\AppData\Local\Microsoft\Windows\INetCache\Content.Word\world_reference_in_app.png"/>
                    <pic:cNvPicPr>
                      <a:picLocks noChangeAspect="1" noChangeArrowheads="1"/>
                    </pic:cNvPicPr>
                  </pic:nvPicPr>
                  <pic:blipFill rotWithShape="1">
                    <a:blip r:embed="rId63" cstate="print">
                      <a:extLst>
                        <a:ext uri="{28A0092B-C50C-407E-A947-70E740481C1C}">
                          <a14:useLocalDpi xmlns:a14="http://schemas.microsoft.com/office/drawing/2010/main" val="0"/>
                        </a:ext>
                      </a:extLst>
                    </a:blip>
                    <a:srcRect t="5450"/>
                    <a:stretch/>
                  </pic:blipFill>
                  <pic:spPr bwMode="auto">
                    <a:xfrm>
                      <a:off x="0" y="0"/>
                      <a:ext cx="4358614" cy="2318094"/>
                    </a:xfrm>
                    <a:prstGeom prst="rect">
                      <a:avLst/>
                    </a:prstGeom>
                    <a:noFill/>
                    <a:ln>
                      <a:noFill/>
                    </a:ln>
                    <a:extLst>
                      <a:ext uri="{53640926-AAD7-44D8-BBD7-CCE9431645EC}">
                        <a14:shadowObscured xmlns:a14="http://schemas.microsoft.com/office/drawing/2010/main"/>
                      </a:ext>
                    </a:extLst>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Pr="0016469A">
        <w:rPr>
          <w:rFonts w:hint="eastAsia"/>
          <w:sz w:val="21"/>
        </w:rPr>
        <w:t>-</w:t>
      </w:r>
      <w:r w:rsidR="008F392E">
        <w:rPr>
          <w:rFonts w:hint="eastAsia"/>
          <w:sz w:val="21"/>
        </w:rPr>
        <w:t>5</w:t>
      </w:r>
      <w:r w:rsidRPr="0016469A">
        <w:rPr>
          <w:sz w:val="21"/>
        </w:rPr>
        <w:t xml:space="preserve"> </w:t>
      </w:r>
      <w:r>
        <w:rPr>
          <w:rFonts w:hint="eastAsia"/>
          <w:sz w:val="21"/>
        </w:rPr>
        <w:t>场景地图效果图</w:t>
      </w:r>
    </w:p>
    <w:p w:rsidR="00F93FFF" w:rsidRPr="00F93FFF" w:rsidRDefault="00F93FFF" w:rsidP="00A7104F">
      <w:pPr>
        <w:ind w:firstLineChars="0" w:firstLine="0"/>
        <w:jc w:val="center"/>
      </w:pPr>
    </w:p>
    <w:p w:rsidR="004B640D" w:rsidRDefault="004B640D" w:rsidP="00AB28D5">
      <w:pPr>
        <w:ind w:firstLineChars="0" w:firstLine="420"/>
      </w:pPr>
      <w:r>
        <w:rPr>
          <w:rFonts w:hint="eastAsia"/>
        </w:rPr>
        <w:t>其中下面的浅蓝色部分表示</w:t>
      </w:r>
      <w:r>
        <w:rPr>
          <w:rFonts w:hint="eastAsia"/>
        </w:rPr>
        <w:t>X-O-Y</w:t>
      </w:r>
      <w:r>
        <w:rPr>
          <w:rFonts w:hint="eastAsia"/>
        </w:rPr>
        <w:t>平面，也就是大地，中间的那条蛋黄色的线表示</w:t>
      </w:r>
      <w:r>
        <w:rPr>
          <w:rFonts w:hint="eastAsia"/>
        </w:rPr>
        <w:t>Z</w:t>
      </w:r>
      <w:r>
        <w:rPr>
          <w:rFonts w:hint="eastAsia"/>
        </w:rPr>
        <w:t>轴的上半轴，也就是垂直参考线。</w:t>
      </w:r>
    </w:p>
    <w:p w:rsidR="00074E57" w:rsidRDefault="00074E57" w:rsidP="00AB28D5">
      <w:pPr>
        <w:ind w:firstLineChars="0" w:firstLine="420"/>
      </w:pPr>
      <w:r>
        <w:rPr>
          <w:rFonts w:hint="eastAsia"/>
        </w:rPr>
        <w:t>三维数据的可视化主要通过</w:t>
      </w:r>
      <w:r>
        <w:rPr>
          <w:rFonts w:hint="eastAsia"/>
        </w:rPr>
        <w:t>OpenGL</w:t>
      </w:r>
      <w:r w:rsidR="00942439">
        <w:rPr>
          <w:vertAlign w:val="superscript"/>
        </w:rPr>
        <w:t>[3</w:t>
      </w:r>
      <w:r w:rsidR="00053877">
        <w:rPr>
          <w:vertAlign w:val="superscript"/>
        </w:rPr>
        <w:t>5</w:t>
      </w:r>
      <w:r w:rsidR="00AA4981">
        <w:rPr>
          <w:vertAlign w:val="superscript"/>
        </w:rPr>
        <w:t>]</w:t>
      </w:r>
      <w:r w:rsidR="00C04598">
        <w:rPr>
          <w:rFonts w:hint="eastAsia"/>
        </w:rPr>
        <w:t>来进行绘制、渲染实现。</w:t>
      </w:r>
      <w:r w:rsidR="00C04598">
        <w:rPr>
          <w:rFonts w:hint="eastAsia"/>
        </w:rPr>
        <w:t>OpenGL</w:t>
      </w:r>
      <w:r w:rsidR="00C04598">
        <w:rPr>
          <w:rFonts w:hint="eastAsia"/>
        </w:rPr>
        <w:t>是计算</w:t>
      </w:r>
      <w:r w:rsidR="00A56F3A">
        <w:rPr>
          <w:rFonts w:hint="eastAsia"/>
        </w:rPr>
        <w:t>机</w:t>
      </w:r>
      <w:r w:rsidR="00C04598">
        <w:rPr>
          <w:rFonts w:hint="eastAsia"/>
        </w:rPr>
        <w:t>图形学</w:t>
      </w:r>
      <w:r w:rsidR="00A56F3A" w:rsidRPr="00C657C0">
        <w:rPr>
          <w:rFonts w:hint="eastAsia"/>
          <w:vertAlign w:val="superscript"/>
        </w:rPr>
        <w:t>[</w:t>
      </w:r>
      <w:r w:rsidR="00053877">
        <w:rPr>
          <w:vertAlign w:val="superscript"/>
        </w:rPr>
        <w:t>36</w:t>
      </w:r>
      <w:r w:rsidR="00A56F3A" w:rsidRPr="00C657C0">
        <w:rPr>
          <w:rFonts w:hint="eastAsia"/>
          <w:vertAlign w:val="superscript"/>
        </w:rPr>
        <w:t>]</w:t>
      </w:r>
      <w:r w:rsidR="00C04598">
        <w:rPr>
          <w:rFonts w:hint="eastAsia"/>
        </w:rPr>
        <w:t>中一个重要的</w:t>
      </w:r>
      <w:r w:rsidR="00A56F3A">
        <w:rPr>
          <w:rFonts w:hint="eastAsia"/>
        </w:rPr>
        <w:t>分支，与之对应的有</w:t>
      </w:r>
      <w:r w:rsidR="00C657C0">
        <w:rPr>
          <w:rFonts w:hint="eastAsia"/>
        </w:rPr>
        <w:t>windows</w:t>
      </w:r>
      <w:r w:rsidR="00C657C0">
        <w:rPr>
          <w:rFonts w:hint="eastAsia"/>
        </w:rPr>
        <w:t>平台游戏设计广泛使用的</w:t>
      </w:r>
      <w:r w:rsidR="00A56F3A">
        <w:rPr>
          <w:rFonts w:hint="eastAsia"/>
        </w:rPr>
        <w:t>DirectX</w:t>
      </w:r>
      <w:r w:rsidR="00053877">
        <w:rPr>
          <w:vertAlign w:val="superscript"/>
        </w:rPr>
        <w:t>[37</w:t>
      </w:r>
      <w:r w:rsidR="00A56F3A" w:rsidRPr="00C657C0">
        <w:rPr>
          <w:vertAlign w:val="superscript"/>
        </w:rPr>
        <w:t>]</w:t>
      </w:r>
      <w:r w:rsidR="00C670FB">
        <w:rPr>
          <w:rFonts w:hint="eastAsia"/>
        </w:rPr>
        <w:t>和</w:t>
      </w:r>
      <w:r w:rsidR="00C670FB">
        <w:rPr>
          <w:rFonts w:hint="eastAsia"/>
        </w:rPr>
        <w:t>AMD</w:t>
      </w:r>
      <w:r w:rsidR="00C670FB">
        <w:rPr>
          <w:rFonts w:hint="eastAsia"/>
        </w:rPr>
        <w:t>公司推崇的</w:t>
      </w:r>
      <w:r w:rsidR="00C670FB">
        <w:rPr>
          <w:rFonts w:hint="eastAsia"/>
        </w:rPr>
        <w:t>Mantle</w:t>
      </w:r>
      <w:r w:rsidR="00053877">
        <w:rPr>
          <w:vertAlign w:val="superscript"/>
        </w:rPr>
        <w:t>[38</w:t>
      </w:r>
      <w:r w:rsidR="006C0F04" w:rsidRPr="006C0F04">
        <w:rPr>
          <w:vertAlign w:val="superscript"/>
        </w:rPr>
        <w:t>]</w:t>
      </w:r>
      <w:r w:rsidR="00C670FB">
        <w:rPr>
          <w:rFonts w:hint="eastAsia"/>
        </w:rPr>
        <w:t>以及</w:t>
      </w:r>
      <w:proofErr w:type="spellStart"/>
      <w:r w:rsidR="00C670FB">
        <w:rPr>
          <w:rFonts w:hint="eastAsia"/>
        </w:rPr>
        <w:t>K</w:t>
      </w:r>
      <w:r w:rsidR="00C670FB" w:rsidRPr="00C670FB">
        <w:rPr>
          <w:rFonts w:hint="eastAsia"/>
        </w:rPr>
        <w:t>hronos</w:t>
      </w:r>
      <w:proofErr w:type="spellEnd"/>
      <w:r w:rsidR="00C670FB" w:rsidRPr="00C670FB">
        <w:rPr>
          <w:rFonts w:hint="eastAsia"/>
        </w:rPr>
        <w:t>组织推出的全新一代跨平台图形规范</w:t>
      </w:r>
      <w:proofErr w:type="spellStart"/>
      <w:r w:rsidR="00C657C0" w:rsidRPr="00C657C0">
        <w:t>Vulkan</w:t>
      </w:r>
      <w:proofErr w:type="spellEnd"/>
      <w:r w:rsidR="00053877">
        <w:rPr>
          <w:vertAlign w:val="superscript"/>
        </w:rPr>
        <w:t>[39</w:t>
      </w:r>
      <w:r w:rsidR="006C0F04" w:rsidRPr="006C0F04">
        <w:rPr>
          <w:vertAlign w:val="superscript"/>
        </w:rPr>
        <w:t>]</w:t>
      </w:r>
      <w:r w:rsidR="00C670FB">
        <w:rPr>
          <w:rFonts w:hint="eastAsia"/>
        </w:rPr>
        <w:t>，这些相比与</w:t>
      </w:r>
      <w:r w:rsidR="00C670FB">
        <w:rPr>
          <w:rFonts w:hint="eastAsia"/>
        </w:rPr>
        <w:t>OpenGL</w:t>
      </w:r>
      <w:r w:rsidR="00C670FB">
        <w:rPr>
          <w:rFonts w:hint="eastAsia"/>
        </w:rPr>
        <w:t>后出的标准都是为了提升底层硬件效率，提成多线程性能以及降低</w:t>
      </w:r>
      <w:r w:rsidR="00C670FB">
        <w:rPr>
          <w:rFonts w:hint="eastAsia"/>
        </w:rPr>
        <w:t>CPU</w:t>
      </w:r>
      <w:r w:rsidR="00C670FB">
        <w:rPr>
          <w:rFonts w:hint="eastAsia"/>
        </w:rPr>
        <w:t>占有率。</w:t>
      </w:r>
      <w:r w:rsidR="00C657C0">
        <w:rPr>
          <w:rFonts w:hint="eastAsia"/>
        </w:rPr>
        <w:t>OpenGL</w:t>
      </w:r>
      <w:r w:rsidR="00C657C0">
        <w:rPr>
          <w:rFonts w:hint="eastAsia"/>
        </w:rPr>
        <w:t>是行业领域应用中最被普遍接收以及使用的二维图形或者三维图形</w:t>
      </w:r>
      <w:r w:rsidR="00C657C0">
        <w:rPr>
          <w:rFonts w:hint="eastAsia"/>
        </w:rPr>
        <w:t>API</w:t>
      </w:r>
      <w:r w:rsidR="00C657C0">
        <w:rPr>
          <w:rFonts w:hint="eastAsia"/>
        </w:rPr>
        <w:t>，</w:t>
      </w:r>
      <w:r w:rsidR="00C670FB">
        <w:rPr>
          <w:rFonts w:hint="eastAsia"/>
        </w:rPr>
        <w:t>具有不可替代的历史作用，</w:t>
      </w:r>
      <w:r w:rsidR="00C657C0">
        <w:rPr>
          <w:rFonts w:hint="eastAsia"/>
        </w:rPr>
        <w:t>本软件的</w:t>
      </w:r>
      <w:r w:rsidR="004D2CE8">
        <w:rPr>
          <w:rFonts w:hint="eastAsia"/>
        </w:rPr>
        <w:t>数据可视化的设计模式符合</w:t>
      </w:r>
      <w:r w:rsidR="004D2CE8">
        <w:rPr>
          <w:rFonts w:hint="eastAsia"/>
        </w:rPr>
        <w:t>OpenGL</w:t>
      </w:r>
      <w:r w:rsidR="004D2CE8">
        <w:rPr>
          <w:rFonts w:hint="eastAsia"/>
        </w:rPr>
        <w:t>的设计模式。其中</w:t>
      </w:r>
      <w:r w:rsidR="00420F04">
        <w:rPr>
          <w:rFonts w:hint="eastAsia"/>
        </w:rPr>
        <w:t>OpenGL</w:t>
      </w:r>
      <w:r w:rsidR="004D2CE8">
        <w:rPr>
          <w:rFonts w:hint="eastAsia"/>
        </w:rPr>
        <w:t>坐标系与三维点的坐标系对比如下：</w:t>
      </w:r>
    </w:p>
    <w:p w:rsidR="004C46F0" w:rsidRDefault="004C46F0" w:rsidP="00AB28D5">
      <w:pPr>
        <w:ind w:firstLineChars="0" w:firstLine="420"/>
      </w:pPr>
    </w:p>
    <w:p w:rsidR="00420F04" w:rsidRDefault="00420F04" w:rsidP="00420F04">
      <w:pPr>
        <w:ind w:firstLineChars="0" w:firstLine="0"/>
        <w:jc w:val="center"/>
      </w:pPr>
      <w:r>
        <w:rPr>
          <w:noProof/>
        </w:rPr>
        <w:lastRenderedPageBreak/>
        <w:drawing>
          <wp:inline distT="0" distB="0" distL="0" distR="0">
            <wp:extent cx="2133600" cy="1958180"/>
            <wp:effectExtent l="0" t="0" r="0" b="4445"/>
            <wp:docPr id="10" name="图片 10" descr="C:\Users\DreamTale\AppData\Local\Microsoft\Windows\INetCache\Content.Word\coordinate_openg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reamTale\AppData\Local\Microsoft\Windows\INetCache\Content.Word\coordinate_opengl.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151276" cy="1974403"/>
                    </a:xfrm>
                    <a:prstGeom prst="rect">
                      <a:avLst/>
                    </a:prstGeom>
                    <a:noFill/>
                    <a:ln>
                      <a:noFill/>
                    </a:ln>
                  </pic:spPr>
                </pic:pic>
              </a:graphicData>
            </a:graphic>
          </wp:inline>
        </w:drawing>
      </w:r>
      <w:r>
        <w:rPr>
          <w:noProof/>
        </w:rPr>
        <w:drawing>
          <wp:inline distT="0" distB="0" distL="0" distR="0">
            <wp:extent cx="2586412" cy="770890"/>
            <wp:effectExtent l="0" t="0" r="4445" b="0"/>
            <wp:docPr id="12" name="图片 12" descr="C:\Users\DreamTale\AppData\Local\Microsoft\Windows\INetCache\Content.Word\coordinate_world_norm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reamTale\AppData\Local\Microsoft\Windows\INetCache\Content.Word\coordinate_world_normal.pn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8583" cy="777498"/>
                    </a:xfrm>
                    <a:prstGeom prst="rect">
                      <a:avLst/>
                    </a:prstGeom>
                    <a:noFill/>
                    <a:ln>
                      <a:noFill/>
                    </a:ln>
                  </pic:spPr>
                </pic:pic>
              </a:graphicData>
            </a:graphic>
          </wp:inline>
        </w:drawing>
      </w:r>
    </w:p>
    <w:p w:rsidR="00F93FFF" w:rsidRPr="00146314" w:rsidRDefault="00F93FFF" w:rsidP="00F93FFF">
      <w:pPr>
        <w:ind w:firstLine="460"/>
        <w:jc w:val="center"/>
        <w:rPr>
          <w:sz w:val="21"/>
        </w:rPr>
      </w:pPr>
      <w:r>
        <w:rPr>
          <w:rFonts w:hint="eastAsia"/>
          <w:sz w:val="21"/>
        </w:rPr>
        <w:t>图</w:t>
      </w:r>
      <w:r w:rsidR="00BA6896">
        <w:rPr>
          <w:rFonts w:hint="eastAsia"/>
          <w:sz w:val="21"/>
        </w:rPr>
        <w:t>3</w:t>
      </w:r>
      <w:r w:rsidR="008F392E">
        <w:rPr>
          <w:rFonts w:hint="eastAsia"/>
          <w:sz w:val="21"/>
        </w:rPr>
        <w:t>-6</w:t>
      </w:r>
      <w:r w:rsidRPr="0016469A">
        <w:rPr>
          <w:sz w:val="21"/>
        </w:rPr>
        <w:t xml:space="preserve"> </w:t>
      </w:r>
      <w:r>
        <w:rPr>
          <w:rFonts w:hint="eastAsia"/>
          <w:sz w:val="21"/>
        </w:rPr>
        <w:t>OpenGL</w:t>
      </w:r>
      <w:r>
        <w:rPr>
          <w:rFonts w:hint="eastAsia"/>
          <w:sz w:val="21"/>
        </w:rPr>
        <w:t>坐标系</w:t>
      </w:r>
      <w:r>
        <w:rPr>
          <w:rFonts w:hint="eastAsia"/>
          <w:sz w:val="21"/>
        </w:rPr>
        <w:t>(</w:t>
      </w:r>
      <w:r>
        <w:rPr>
          <w:rFonts w:hint="eastAsia"/>
          <w:sz w:val="21"/>
        </w:rPr>
        <w:t>左</w:t>
      </w:r>
      <w:r>
        <w:rPr>
          <w:rFonts w:hint="eastAsia"/>
          <w:sz w:val="21"/>
        </w:rPr>
        <w:t>)</w:t>
      </w:r>
      <w:r>
        <w:rPr>
          <w:rFonts w:hint="eastAsia"/>
          <w:sz w:val="21"/>
        </w:rPr>
        <w:t>与参考系</w:t>
      </w:r>
      <w:r w:rsidR="00B30601">
        <w:rPr>
          <w:rFonts w:hint="eastAsia"/>
          <w:sz w:val="21"/>
        </w:rPr>
        <w:t>(</w:t>
      </w:r>
      <w:r w:rsidR="00B30601">
        <w:rPr>
          <w:rFonts w:hint="eastAsia"/>
          <w:sz w:val="21"/>
        </w:rPr>
        <w:t>右</w:t>
      </w:r>
      <w:r w:rsidR="00B30601">
        <w:rPr>
          <w:rFonts w:hint="eastAsia"/>
          <w:sz w:val="21"/>
        </w:rPr>
        <w:t>)</w:t>
      </w:r>
      <w:r w:rsidR="00B30601">
        <w:rPr>
          <w:rFonts w:hint="eastAsia"/>
          <w:sz w:val="21"/>
        </w:rPr>
        <w:t>对比</w:t>
      </w:r>
    </w:p>
    <w:p w:rsidR="00F93FFF" w:rsidRPr="00F93FFF" w:rsidRDefault="00F93FFF" w:rsidP="00420F04">
      <w:pPr>
        <w:ind w:firstLineChars="0" w:firstLine="0"/>
        <w:jc w:val="center"/>
      </w:pPr>
    </w:p>
    <w:p w:rsidR="00CC0029" w:rsidRDefault="00420F04" w:rsidP="00112865">
      <w:pPr>
        <w:ind w:firstLineChars="0" w:firstLine="420"/>
      </w:pPr>
      <w:r>
        <w:rPr>
          <w:rFonts w:hint="eastAsia"/>
        </w:rPr>
        <w:t>所以将一个带有姿态的欧式空间的一个点转化为</w:t>
      </w:r>
      <w:r>
        <w:rPr>
          <w:rFonts w:hint="eastAsia"/>
        </w:rPr>
        <w:t>OpenGL</w:t>
      </w:r>
      <w:r>
        <w:rPr>
          <w:rFonts w:hint="eastAsia"/>
        </w:rPr>
        <w:t>绘制的带有具备表达手机姿态的一个空间三维几何图形的流程如下</w:t>
      </w:r>
      <w:r w:rsidR="00D44640">
        <w:rPr>
          <w:rFonts w:hint="eastAsia"/>
        </w:rPr>
        <w:t>：</w:t>
      </w:r>
    </w:p>
    <w:p w:rsidR="004C46F0" w:rsidRDefault="004C46F0" w:rsidP="00112865">
      <w:pPr>
        <w:ind w:firstLineChars="0" w:firstLine="420"/>
      </w:pPr>
    </w:p>
    <w:p w:rsidR="00771CC4" w:rsidRDefault="00601C8A" w:rsidP="008966C9">
      <w:pPr>
        <w:ind w:firstLineChars="0" w:firstLine="0"/>
        <w:jc w:val="center"/>
      </w:pPr>
      <w:r>
        <w:object w:dxaOrig="6330" w:dyaOrig="2596">
          <v:shape id="_x0000_i1038" type="#_x0000_t75" style="width:390pt;height:162pt" o:ole="">
            <v:imagedata r:id="rId66" o:title=""/>
          </v:shape>
          <o:OLEObject Type="Embed" ProgID="Visio.Drawing.15" ShapeID="_x0000_i1038" DrawAspect="Content" ObjectID="_1557405998" r:id="rId67"/>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8F392E">
        <w:rPr>
          <w:rFonts w:hint="eastAsia"/>
          <w:sz w:val="21"/>
        </w:rPr>
        <w:t>-7</w:t>
      </w:r>
      <w:r w:rsidRPr="0016469A">
        <w:rPr>
          <w:sz w:val="21"/>
        </w:rPr>
        <w:t xml:space="preserve"> </w:t>
      </w:r>
      <w:r>
        <w:rPr>
          <w:rFonts w:hint="eastAsia"/>
          <w:sz w:val="21"/>
        </w:rPr>
        <w:t>通过</w:t>
      </w:r>
      <w:r>
        <w:rPr>
          <w:rFonts w:hint="eastAsia"/>
          <w:sz w:val="21"/>
        </w:rPr>
        <w:t>OpenGL</w:t>
      </w:r>
      <w:r>
        <w:rPr>
          <w:rFonts w:hint="eastAsia"/>
          <w:sz w:val="21"/>
        </w:rPr>
        <w:t>数据可视化流程图</w:t>
      </w:r>
    </w:p>
    <w:p w:rsidR="00B30601" w:rsidRPr="00B30601" w:rsidRDefault="00B30601" w:rsidP="008966C9">
      <w:pPr>
        <w:ind w:firstLineChars="0" w:firstLine="0"/>
        <w:jc w:val="center"/>
      </w:pPr>
    </w:p>
    <w:p w:rsidR="0088529F" w:rsidRDefault="00B753DE" w:rsidP="00700D12">
      <w:pPr>
        <w:ind w:firstLineChars="0" w:firstLine="420"/>
      </w:pPr>
      <w:r>
        <w:rPr>
          <w:rFonts w:hint="eastAsia"/>
        </w:rPr>
        <w:t>通过此种方式就可以直观描述路径中每一个状态的详细信息</w:t>
      </w:r>
      <w:r w:rsidR="00725728">
        <w:rPr>
          <w:rFonts w:hint="eastAsia"/>
        </w:rPr>
        <w:t>，为了减少</w:t>
      </w:r>
      <w:r w:rsidR="00725728">
        <w:rPr>
          <w:rFonts w:hint="eastAsia"/>
        </w:rPr>
        <w:t>CPU</w:t>
      </w:r>
      <w:r w:rsidR="00725728">
        <w:rPr>
          <w:rFonts w:hint="eastAsia"/>
        </w:rPr>
        <w:t>的占用以及内存的消耗，此软件中采用异步请求刷新的方式来更新三维场景的绘制以及渲染，具体做法是只有当有用户与软件交互以及解算线程完成位姿解算时候通知主线程重新绘制渲染场景。</w:t>
      </w:r>
    </w:p>
    <w:p w:rsidR="00D941EF" w:rsidRDefault="00D941EF" w:rsidP="00700D12">
      <w:pPr>
        <w:ind w:firstLineChars="0" w:firstLine="420"/>
      </w:pPr>
      <w:r>
        <w:rPr>
          <w:rFonts w:hint="eastAsia"/>
        </w:rPr>
        <w:t>场景绘制中采取下面的树形图进行相关设计：</w:t>
      </w:r>
    </w:p>
    <w:p w:rsidR="004C46F0" w:rsidRDefault="004C46F0" w:rsidP="00700D12">
      <w:pPr>
        <w:ind w:firstLineChars="0" w:firstLine="420"/>
      </w:pPr>
    </w:p>
    <w:p w:rsidR="00D941EF" w:rsidRDefault="00D941EF" w:rsidP="00D941EF">
      <w:pPr>
        <w:ind w:firstLineChars="0" w:firstLine="0"/>
        <w:jc w:val="center"/>
      </w:pPr>
      <w:r>
        <w:object w:dxaOrig="5352" w:dyaOrig="4693">
          <v:shape id="_x0000_i1039" type="#_x0000_t75" style="width:270pt;height:234pt" o:ole="">
            <v:imagedata r:id="rId68" o:title=""/>
          </v:shape>
          <o:OLEObject Type="Embed" ProgID="Visio.Drawing.15" ShapeID="_x0000_i1039" DrawAspect="Content" ObjectID="_1557405999" r:id="rId69"/>
        </w:object>
      </w:r>
    </w:p>
    <w:p w:rsidR="00B30601" w:rsidRPr="00146314" w:rsidRDefault="00B30601" w:rsidP="00B30601">
      <w:pPr>
        <w:ind w:firstLine="460"/>
        <w:jc w:val="center"/>
        <w:rPr>
          <w:sz w:val="21"/>
        </w:rPr>
      </w:pPr>
      <w:r>
        <w:rPr>
          <w:rFonts w:hint="eastAsia"/>
          <w:sz w:val="21"/>
        </w:rPr>
        <w:t>图</w:t>
      </w:r>
      <w:r w:rsidR="00BA6896">
        <w:rPr>
          <w:rFonts w:hint="eastAsia"/>
          <w:sz w:val="21"/>
        </w:rPr>
        <w:t>3</w:t>
      </w:r>
      <w:r w:rsidR="00202893">
        <w:rPr>
          <w:rFonts w:hint="eastAsia"/>
          <w:sz w:val="21"/>
        </w:rPr>
        <w:t>-</w:t>
      </w:r>
      <w:r w:rsidR="008F392E">
        <w:rPr>
          <w:rFonts w:hint="eastAsia"/>
          <w:sz w:val="21"/>
        </w:rPr>
        <w:t>8</w:t>
      </w:r>
      <w:r w:rsidRPr="0016469A">
        <w:rPr>
          <w:sz w:val="21"/>
        </w:rPr>
        <w:t xml:space="preserve"> </w:t>
      </w:r>
      <w:r>
        <w:rPr>
          <w:rFonts w:hint="eastAsia"/>
          <w:sz w:val="21"/>
        </w:rPr>
        <w:t>数据场景结构图</w:t>
      </w:r>
    </w:p>
    <w:p w:rsidR="00B30601" w:rsidRPr="00B30601" w:rsidRDefault="00B30601" w:rsidP="00D941EF">
      <w:pPr>
        <w:ind w:firstLineChars="0" w:firstLine="0"/>
        <w:jc w:val="center"/>
      </w:pPr>
    </w:p>
    <w:p w:rsidR="00D941EF" w:rsidRDefault="00D941EF" w:rsidP="00D941EF">
      <w:pPr>
        <w:ind w:firstLineChars="0" w:firstLine="0"/>
      </w:pPr>
      <w:r>
        <w:tab/>
      </w:r>
      <w:r>
        <w:rPr>
          <w:rFonts w:hint="eastAsia"/>
        </w:rPr>
        <w:t>World</w:t>
      </w:r>
      <w:r>
        <w:rPr>
          <w:rFonts w:hint="eastAsia"/>
        </w:rPr>
        <w:t>是整个</w:t>
      </w:r>
      <w:r>
        <w:rPr>
          <w:rFonts w:hint="eastAsia"/>
        </w:rPr>
        <w:t>3D</w:t>
      </w:r>
      <w:r>
        <w:rPr>
          <w:rFonts w:hint="eastAsia"/>
        </w:rPr>
        <w:t>场景的环境，其中包括光源的位置以及个数设置、相机位置与朝向设置以及需要展示的场景的结构渲染。</w:t>
      </w:r>
      <w:r w:rsidR="006C15EE">
        <w:rPr>
          <w:rFonts w:hint="eastAsia"/>
        </w:rPr>
        <w:t>其中光源与相机的位置与</w:t>
      </w:r>
      <w:r w:rsidR="006C15EE">
        <w:rPr>
          <w:rFonts w:hint="eastAsia"/>
        </w:rPr>
        <w:t>World</w:t>
      </w:r>
      <w:r w:rsidR="006C15EE">
        <w:rPr>
          <w:rFonts w:hint="eastAsia"/>
        </w:rPr>
        <w:t>相关联，通过设置好光源位置，不同材质的场景有着相应的反光与阴影，一个</w:t>
      </w:r>
      <w:r w:rsidR="006C15EE">
        <w:rPr>
          <w:rFonts w:hint="eastAsia"/>
        </w:rPr>
        <w:t>3D</w:t>
      </w:r>
      <w:r w:rsidR="006C15EE">
        <w:rPr>
          <w:rFonts w:hint="eastAsia"/>
        </w:rPr>
        <w:t>物体，颜色相同的不同面，有着不同的显示效果，使场景有更好的显示效果。通过操作场景的方式来对可视化的数据进行交互。</w:t>
      </w:r>
    </w:p>
    <w:p w:rsidR="00925EEE" w:rsidRDefault="00925EEE" w:rsidP="00D941EF">
      <w:pPr>
        <w:ind w:firstLineChars="0" w:firstLine="0"/>
      </w:pPr>
      <w:r>
        <w:tab/>
      </w:r>
      <w:r>
        <w:rPr>
          <w:rFonts w:hint="eastAsia"/>
        </w:rPr>
        <w:t>对于每一个状态点，均采用坐标轴</w:t>
      </w:r>
      <w:r>
        <w:rPr>
          <w:rFonts w:hint="eastAsia"/>
        </w:rPr>
        <w:t>+</w:t>
      </w:r>
      <w:r>
        <w:rPr>
          <w:rFonts w:hint="eastAsia"/>
        </w:rPr>
        <w:t>带有颜色的立方体来表达，如下图所示：</w:t>
      </w:r>
    </w:p>
    <w:p w:rsidR="004C46F0" w:rsidRDefault="004C46F0" w:rsidP="00D941EF">
      <w:pPr>
        <w:ind w:firstLineChars="0" w:firstLine="0"/>
      </w:pPr>
    </w:p>
    <w:p w:rsidR="00925EEE" w:rsidRDefault="00925EEE" w:rsidP="00925EEE">
      <w:pPr>
        <w:ind w:firstLineChars="0" w:firstLine="0"/>
        <w:jc w:val="center"/>
      </w:pPr>
      <w:r>
        <w:rPr>
          <w:noProof/>
        </w:rPr>
        <w:lastRenderedPageBreak/>
        <w:drawing>
          <wp:inline distT="0" distB="0" distL="0" distR="0">
            <wp:extent cx="2834422" cy="2818038"/>
            <wp:effectExtent l="0" t="0" r="4445" b="1905"/>
            <wp:docPr id="15" name="图片 15" descr="C:\Users\dell\AppData\Local\Microsoft\Windows\INetCache\Content.Word\state_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ell\AppData\Local\Microsoft\Windows\INetCache\Content.Word\state_point.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853003" cy="2836512"/>
                    </a:xfrm>
                    <a:prstGeom prst="rect">
                      <a:avLst/>
                    </a:prstGeom>
                    <a:noFill/>
                    <a:ln>
                      <a:noFill/>
                    </a:ln>
                  </pic:spPr>
                </pic:pic>
              </a:graphicData>
            </a:graphic>
          </wp:inline>
        </w:drawing>
      </w:r>
    </w:p>
    <w:p w:rsidR="00043EC7" w:rsidRPr="00146314" w:rsidRDefault="00043EC7" w:rsidP="00043EC7">
      <w:pPr>
        <w:ind w:firstLine="460"/>
        <w:jc w:val="center"/>
        <w:rPr>
          <w:sz w:val="21"/>
        </w:rPr>
      </w:pPr>
      <w:r>
        <w:rPr>
          <w:rFonts w:hint="eastAsia"/>
          <w:sz w:val="21"/>
        </w:rPr>
        <w:t>图</w:t>
      </w:r>
      <w:r w:rsidR="00BA6896">
        <w:rPr>
          <w:rFonts w:hint="eastAsia"/>
          <w:sz w:val="21"/>
        </w:rPr>
        <w:t>3</w:t>
      </w:r>
      <w:r>
        <w:rPr>
          <w:rFonts w:hint="eastAsia"/>
          <w:sz w:val="21"/>
        </w:rPr>
        <w:t>-</w:t>
      </w:r>
      <w:r w:rsidR="008F392E">
        <w:rPr>
          <w:rFonts w:hint="eastAsia"/>
          <w:sz w:val="21"/>
        </w:rPr>
        <w:t>9</w:t>
      </w:r>
      <w:r w:rsidRPr="0016469A">
        <w:rPr>
          <w:sz w:val="21"/>
        </w:rPr>
        <w:t xml:space="preserve"> </w:t>
      </w:r>
      <w:r>
        <w:rPr>
          <w:rFonts w:hint="eastAsia"/>
          <w:sz w:val="21"/>
        </w:rPr>
        <w:t>状态点效果图</w:t>
      </w:r>
    </w:p>
    <w:p w:rsidR="00043EC7" w:rsidRPr="00043EC7" w:rsidRDefault="00043EC7" w:rsidP="00925EEE">
      <w:pPr>
        <w:ind w:firstLineChars="0" w:firstLine="0"/>
        <w:jc w:val="center"/>
      </w:pPr>
    </w:p>
    <w:p w:rsidR="00925EEE" w:rsidRDefault="00925EEE" w:rsidP="00925EEE">
      <w:pPr>
        <w:ind w:firstLineChars="0" w:firstLine="0"/>
      </w:pPr>
      <w:r>
        <w:tab/>
      </w:r>
      <w:r>
        <w:rPr>
          <w:rFonts w:hint="eastAsia"/>
        </w:rPr>
        <w:t>其中比较粗的黄线是世界坐标系的</w:t>
      </w:r>
      <w:r>
        <w:rPr>
          <w:rFonts w:hint="eastAsia"/>
        </w:rPr>
        <w:t>z</w:t>
      </w:r>
      <w:r>
        <w:rPr>
          <w:rFonts w:hint="eastAsia"/>
        </w:rPr>
        <w:t>轴，</w:t>
      </w:r>
      <w:r w:rsidR="00FA3869">
        <w:rPr>
          <w:rFonts w:hint="eastAsia"/>
        </w:rPr>
        <w:t>另外三个比较细的三根线，品红、靛青以及黄色分别为手机坐标系的</w:t>
      </w:r>
      <w:r w:rsidR="00FA3869">
        <w:rPr>
          <w:rFonts w:hint="eastAsia"/>
        </w:rPr>
        <w:t>z</w:t>
      </w:r>
      <w:r w:rsidR="00FA3869">
        <w:rPr>
          <w:rFonts w:hint="eastAsia"/>
        </w:rPr>
        <w:t>，</w:t>
      </w:r>
      <w:r w:rsidR="00FA3869">
        <w:rPr>
          <w:rFonts w:hint="eastAsia"/>
        </w:rPr>
        <w:t>y</w:t>
      </w:r>
      <w:r w:rsidR="00FA3869">
        <w:rPr>
          <w:rFonts w:hint="eastAsia"/>
        </w:rPr>
        <w:t>，</w:t>
      </w:r>
      <w:r w:rsidR="00FA3869">
        <w:rPr>
          <w:rFonts w:hint="eastAsia"/>
        </w:rPr>
        <w:t>x</w:t>
      </w:r>
      <w:r w:rsidR="00FA3869">
        <w:rPr>
          <w:rFonts w:hint="eastAsia"/>
        </w:rPr>
        <w:t>轴，用来直观表达手机坐标系与参考系的旋转关系。</w:t>
      </w:r>
      <w:r w:rsidR="006D5D0F">
        <w:rPr>
          <w:rFonts w:hint="eastAsia"/>
        </w:rPr>
        <w:t>与机体系对应的半透明红色立方体表示当前时刻手机的状态。</w:t>
      </w:r>
      <w:r w:rsidR="00394325">
        <w:rPr>
          <w:rFonts w:hint="eastAsia"/>
        </w:rPr>
        <w:t>颜色以及大小对应关系为：</w:t>
      </w:r>
    </w:p>
    <w:p w:rsidR="004C46F0" w:rsidRDefault="004C46F0" w:rsidP="00925EEE">
      <w:pPr>
        <w:ind w:firstLineChars="0" w:firstLine="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6</w:t>
      </w:r>
      <w:r w:rsidRPr="0016469A">
        <w:rPr>
          <w:sz w:val="21"/>
        </w:rPr>
        <w:t xml:space="preserve"> </w:t>
      </w:r>
      <w:r>
        <w:rPr>
          <w:rFonts w:hint="eastAsia"/>
          <w:sz w:val="21"/>
        </w:rPr>
        <w:t>可视化状态点与场景颜色对照表</w:t>
      </w:r>
    </w:p>
    <w:tbl>
      <w:tblPr>
        <w:tblStyle w:val="a9"/>
        <w:tblW w:w="0" w:type="auto"/>
        <w:jc w:val="center"/>
        <w:tblLook w:val="04A0" w:firstRow="1" w:lastRow="0" w:firstColumn="1" w:lastColumn="0" w:noHBand="0" w:noVBand="1"/>
      </w:tblPr>
      <w:tblGrid>
        <w:gridCol w:w="2765"/>
        <w:gridCol w:w="1058"/>
        <w:gridCol w:w="850"/>
      </w:tblGrid>
      <w:tr w:rsidR="00394325" w:rsidTr="00394325">
        <w:trPr>
          <w:jc w:val="center"/>
        </w:trPr>
        <w:tc>
          <w:tcPr>
            <w:tcW w:w="2765" w:type="dxa"/>
          </w:tcPr>
          <w:p w:rsidR="00394325" w:rsidRDefault="00394325" w:rsidP="00925EEE">
            <w:pPr>
              <w:ind w:firstLineChars="0" w:firstLine="0"/>
            </w:pPr>
            <w:r>
              <w:rPr>
                <w:rFonts w:hint="eastAsia"/>
              </w:rPr>
              <w:t>手机状态</w:t>
            </w:r>
          </w:p>
        </w:tc>
        <w:tc>
          <w:tcPr>
            <w:tcW w:w="1058" w:type="dxa"/>
          </w:tcPr>
          <w:p w:rsidR="00394325" w:rsidRDefault="00394325" w:rsidP="00925EEE">
            <w:pPr>
              <w:ind w:firstLineChars="0" w:firstLine="0"/>
            </w:pPr>
            <w:r>
              <w:rPr>
                <w:rFonts w:hint="eastAsia"/>
              </w:rPr>
              <w:t>颜色</w:t>
            </w:r>
          </w:p>
        </w:tc>
        <w:tc>
          <w:tcPr>
            <w:tcW w:w="850" w:type="dxa"/>
          </w:tcPr>
          <w:p w:rsidR="00394325" w:rsidRDefault="00394325" w:rsidP="00925EEE">
            <w:pPr>
              <w:ind w:firstLineChars="0" w:firstLine="0"/>
            </w:pPr>
            <w:r>
              <w:rPr>
                <w:rFonts w:hint="eastAsia"/>
              </w:rPr>
              <w:t>大小</w:t>
            </w:r>
          </w:p>
        </w:tc>
      </w:tr>
      <w:tr w:rsidR="00394325" w:rsidTr="00394325">
        <w:trPr>
          <w:jc w:val="center"/>
        </w:trPr>
        <w:tc>
          <w:tcPr>
            <w:tcW w:w="2765" w:type="dxa"/>
          </w:tcPr>
          <w:p w:rsidR="00394325" w:rsidRDefault="00394325" w:rsidP="00925EEE">
            <w:pPr>
              <w:ind w:firstLineChars="0" w:firstLine="0"/>
            </w:pPr>
            <w:r>
              <w:rPr>
                <w:rFonts w:hint="eastAsia"/>
              </w:rPr>
              <w:t>正常历史路径</w:t>
            </w:r>
          </w:p>
        </w:tc>
        <w:tc>
          <w:tcPr>
            <w:tcW w:w="1058" w:type="dxa"/>
          </w:tcPr>
          <w:p w:rsidR="00394325" w:rsidRDefault="00394325" w:rsidP="00925EEE">
            <w:pPr>
              <w:ind w:firstLineChars="0" w:firstLine="0"/>
            </w:pPr>
            <w:r>
              <w:rPr>
                <w:rFonts w:hint="eastAsia"/>
              </w:rPr>
              <w:t>绿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选中或当前状态</w:t>
            </w:r>
          </w:p>
        </w:tc>
        <w:tc>
          <w:tcPr>
            <w:tcW w:w="1058" w:type="dxa"/>
          </w:tcPr>
          <w:p w:rsidR="00394325" w:rsidRDefault="00394325" w:rsidP="00925EEE">
            <w:pPr>
              <w:ind w:firstLineChars="0" w:firstLine="0"/>
            </w:pPr>
            <w:r>
              <w:rPr>
                <w:rFonts w:hint="eastAsia"/>
              </w:rPr>
              <w:t>红色</w:t>
            </w:r>
          </w:p>
        </w:tc>
        <w:tc>
          <w:tcPr>
            <w:tcW w:w="850" w:type="dxa"/>
          </w:tcPr>
          <w:p w:rsidR="00394325" w:rsidRDefault="00394325" w:rsidP="00925EEE">
            <w:pPr>
              <w:ind w:firstLineChars="0" w:firstLine="0"/>
            </w:pPr>
            <w:r>
              <w:rPr>
                <w:rFonts w:hint="eastAsia"/>
              </w:rPr>
              <w:t>小</w:t>
            </w:r>
          </w:p>
        </w:tc>
      </w:tr>
      <w:tr w:rsidR="00394325" w:rsidTr="00394325">
        <w:trPr>
          <w:jc w:val="center"/>
        </w:trPr>
        <w:tc>
          <w:tcPr>
            <w:tcW w:w="2765" w:type="dxa"/>
          </w:tcPr>
          <w:p w:rsidR="00394325" w:rsidRDefault="00394325" w:rsidP="00925EEE">
            <w:pPr>
              <w:ind w:firstLineChars="0" w:firstLine="0"/>
            </w:pPr>
            <w:r>
              <w:rPr>
                <w:rFonts w:hint="eastAsia"/>
              </w:rPr>
              <w:t>与场景关联的状态</w:t>
            </w:r>
          </w:p>
        </w:tc>
        <w:tc>
          <w:tcPr>
            <w:tcW w:w="1058" w:type="dxa"/>
          </w:tcPr>
          <w:p w:rsidR="00394325" w:rsidRDefault="00394325" w:rsidP="00925EEE">
            <w:pPr>
              <w:ind w:firstLineChars="0" w:firstLine="0"/>
            </w:pPr>
            <w:r>
              <w:rPr>
                <w:rFonts w:hint="eastAsia"/>
              </w:rPr>
              <w:t>紫色</w:t>
            </w:r>
          </w:p>
        </w:tc>
        <w:tc>
          <w:tcPr>
            <w:tcW w:w="850" w:type="dxa"/>
          </w:tcPr>
          <w:p w:rsidR="00394325" w:rsidRDefault="00394325" w:rsidP="00925EEE">
            <w:pPr>
              <w:ind w:firstLineChars="0" w:firstLine="0"/>
            </w:pPr>
            <w:r>
              <w:rPr>
                <w:rFonts w:hint="eastAsia"/>
              </w:rPr>
              <w:t>大</w:t>
            </w:r>
          </w:p>
        </w:tc>
      </w:tr>
    </w:tbl>
    <w:p w:rsidR="00394325" w:rsidRPr="00D941EF" w:rsidRDefault="00394325" w:rsidP="00925EEE">
      <w:pPr>
        <w:ind w:firstLineChars="0" w:firstLine="0"/>
      </w:pPr>
    </w:p>
    <w:p w:rsidR="00535B22" w:rsidRDefault="00027033" w:rsidP="00027033">
      <w:pPr>
        <w:pStyle w:val="3"/>
        <w:ind w:firstLineChars="0" w:firstLine="0"/>
      </w:pPr>
      <w:bookmarkStart w:id="33" w:name="_Toc483317413"/>
      <w:r>
        <w:rPr>
          <w:rFonts w:hint="eastAsia"/>
        </w:rPr>
        <w:t>3.4.2</w:t>
      </w:r>
      <w:r>
        <w:t xml:space="preserve"> </w:t>
      </w:r>
      <w:r w:rsidR="00535B22">
        <w:rPr>
          <w:rFonts w:hint="eastAsia"/>
        </w:rPr>
        <w:t>人机交互</w:t>
      </w:r>
      <w:bookmarkEnd w:id="33"/>
    </w:p>
    <w:p w:rsidR="00AC4491" w:rsidRDefault="00AC4491" w:rsidP="00166EA9">
      <w:pPr>
        <w:ind w:firstLineChars="0" w:firstLine="420"/>
      </w:pPr>
      <w:r>
        <w:rPr>
          <w:rFonts w:hint="eastAsia"/>
        </w:rPr>
        <w:t>此部分主要目的是对三维场景的操控实现，</w:t>
      </w:r>
      <w:r w:rsidR="0039706A">
        <w:rPr>
          <w:rFonts w:hint="eastAsia"/>
        </w:rPr>
        <w:t>为了更加直观的观察可视化的数据，通过对数据的整体操作来观察所有数据的特征。</w:t>
      </w:r>
      <w:r>
        <w:rPr>
          <w:rFonts w:hint="eastAsia"/>
        </w:rPr>
        <w:t>主要</w:t>
      </w:r>
      <w:r w:rsidR="00BB7471">
        <w:rPr>
          <w:rFonts w:hint="eastAsia"/>
        </w:rPr>
        <w:t>包括</w:t>
      </w:r>
      <w:r>
        <w:rPr>
          <w:rFonts w:hint="eastAsia"/>
        </w:rPr>
        <w:t>触摸的手势识别以及</w:t>
      </w:r>
      <w:r w:rsidR="00BB7471">
        <w:rPr>
          <w:rFonts w:hint="eastAsia"/>
        </w:rPr>
        <w:t>场景中相应相关手势的设计实现。</w:t>
      </w:r>
      <w:r w:rsidR="001F3CFC">
        <w:rPr>
          <w:rFonts w:hint="eastAsia"/>
        </w:rPr>
        <w:t>具体</w:t>
      </w:r>
      <w:r w:rsidR="0098024D">
        <w:rPr>
          <w:rFonts w:hint="eastAsia"/>
        </w:rPr>
        <w:t>响应的操作有如下</w:t>
      </w:r>
      <w:r w:rsidR="00664A41">
        <w:rPr>
          <w:rFonts w:hint="eastAsia"/>
        </w:rPr>
        <w:t>：</w:t>
      </w:r>
    </w:p>
    <w:p w:rsidR="004C46F0" w:rsidRDefault="004C46F0" w:rsidP="00166EA9">
      <w:pPr>
        <w:ind w:firstLineChars="0" w:firstLine="420"/>
      </w:pPr>
    </w:p>
    <w:p w:rsidR="00C128C9" w:rsidRPr="00C128C9" w:rsidRDefault="00C128C9" w:rsidP="00C128C9">
      <w:pPr>
        <w:ind w:firstLine="460"/>
        <w:jc w:val="center"/>
        <w:rPr>
          <w:sz w:val="21"/>
        </w:rPr>
      </w:pPr>
      <w:r>
        <w:rPr>
          <w:rFonts w:hint="eastAsia"/>
          <w:sz w:val="21"/>
        </w:rPr>
        <w:lastRenderedPageBreak/>
        <w:t>表</w:t>
      </w:r>
      <w:r w:rsidR="00BA6896">
        <w:rPr>
          <w:rFonts w:hint="eastAsia"/>
          <w:sz w:val="21"/>
        </w:rPr>
        <w:t>3</w:t>
      </w:r>
      <w:r w:rsidRPr="0016469A">
        <w:rPr>
          <w:rFonts w:hint="eastAsia"/>
          <w:sz w:val="21"/>
        </w:rPr>
        <w:t>-</w:t>
      </w:r>
      <w:r w:rsidR="00202893">
        <w:rPr>
          <w:rFonts w:hint="eastAsia"/>
          <w:sz w:val="21"/>
        </w:rPr>
        <w:t>7</w:t>
      </w:r>
      <w:r w:rsidRPr="0016469A">
        <w:rPr>
          <w:sz w:val="21"/>
        </w:rPr>
        <w:t xml:space="preserve"> </w:t>
      </w:r>
      <w:r>
        <w:rPr>
          <w:rFonts w:hint="eastAsia"/>
          <w:sz w:val="21"/>
        </w:rPr>
        <w:t>人机交互手势对照表</w:t>
      </w:r>
    </w:p>
    <w:tbl>
      <w:tblPr>
        <w:tblStyle w:val="a9"/>
        <w:tblW w:w="0" w:type="auto"/>
        <w:tblInd w:w="1413" w:type="dxa"/>
        <w:tblLook w:val="04A0" w:firstRow="1" w:lastRow="0" w:firstColumn="1" w:lastColumn="0" w:noHBand="0" w:noVBand="1"/>
      </w:tblPr>
      <w:tblGrid>
        <w:gridCol w:w="2735"/>
        <w:gridCol w:w="2935"/>
      </w:tblGrid>
      <w:tr w:rsidR="00743CFA" w:rsidTr="00743CFA">
        <w:tc>
          <w:tcPr>
            <w:tcW w:w="2735" w:type="dxa"/>
          </w:tcPr>
          <w:p w:rsidR="00743CFA" w:rsidRPr="00455061" w:rsidRDefault="00743CFA" w:rsidP="00743CFA">
            <w:pPr>
              <w:ind w:firstLineChars="0" w:firstLine="0"/>
              <w:rPr>
                <w:b/>
              </w:rPr>
            </w:pPr>
            <w:r w:rsidRPr="00455061">
              <w:rPr>
                <w:rFonts w:hint="eastAsia"/>
                <w:b/>
              </w:rPr>
              <w:t>操作</w:t>
            </w:r>
          </w:p>
        </w:tc>
        <w:tc>
          <w:tcPr>
            <w:tcW w:w="2935" w:type="dxa"/>
          </w:tcPr>
          <w:p w:rsidR="00743CFA" w:rsidRPr="00455061" w:rsidRDefault="00743CFA" w:rsidP="00743CFA">
            <w:pPr>
              <w:ind w:firstLineChars="0" w:firstLine="0"/>
              <w:rPr>
                <w:b/>
              </w:rPr>
            </w:pPr>
            <w:r w:rsidRPr="00455061">
              <w:rPr>
                <w:rFonts w:hint="eastAsia"/>
                <w:b/>
              </w:rPr>
              <w:t>手势</w:t>
            </w:r>
          </w:p>
        </w:tc>
      </w:tr>
      <w:tr w:rsidR="00743CFA" w:rsidTr="00743CFA">
        <w:tc>
          <w:tcPr>
            <w:tcW w:w="2735" w:type="dxa"/>
          </w:tcPr>
          <w:p w:rsidR="00743CFA" w:rsidRDefault="00743CFA" w:rsidP="00743CFA">
            <w:pPr>
              <w:ind w:firstLineChars="0" w:firstLine="0"/>
            </w:pPr>
            <w:r>
              <w:rPr>
                <w:rFonts w:hint="eastAsia"/>
              </w:rPr>
              <w:t>物体拾取</w:t>
            </w:r>
          </w:p>
        </w:tc>
        <w:tc>
          <w:tcPr>
            <w:tcW w:w="2935" w:type="dxa"/>
          </w:tcPr>
          <w:p w:rsidR="00743CFA" w:rsidRDefault="00743CFA" w:rsidP="00743CFA">
            <w:pPr>
              <w:ind w:firstLineChars="0" w:firstLine="0"/>
            </w:pPr>
            <w:r>
              <w:rPr>
                <w:rFonts w:hint="eastAsia"/>
              </w:rPr>
              <w:t>点击</w:t>
            </w:r>
          </w:p>
        </w:tc>
      </w:tr>
      <w:tr w:rsidR="00743CFA" w:rsidTr="00743CFA">
        <w:tc>
          <w:tcPr>
            <w:tcW w:w="2735" w:type="dxa"/>
          </w:tcPr>
          <w:p w:rsidR="00743CFA" w:rsidRDefault="00743CFA" w:rsidP="00743CFA">
            <w:pPr>
              <w:ind w:firstLineChars="0" w:firstLine="0"/>
            </w:pPr>
            <w:r>
              <w:rPr>
                <w:rFonts w:hint="eastAsia"/>
              </w:rPr>
              <w:t>围绕中心旋转</w:t>
            </w:r>
          </w:p>
        </w:tc>
        <w:tc>
          <w:tcPr>
            <w:tcW w:w="2935" w:type="dxa"/>
          </w:tcPr>
          <w:p w:rsidR="00743CFA" w:rsidRDefault="00743CFA" w:rsidP="00743CFA">
            <w:pPr>
              <w:ind w:firstLineChars="0" w:firstLine="0"/>
            </w:pPr>
            <w:r>
              <w:rPr>
                <w:rFonts w:hint="eastAsia"/>
              </w:rPr>
              <w:t>单指拖动</w:t>
            </w:r>
          </w:p>
        </w:tc>
      </w:tr>
      <w:tr w:rsidR="00743CFA" w:rsidTr="00743CFA">
        <w:tc>
          <w:tcPr>
            <w:tcW w:w="2735" w:type="dxa"/>
          </w:tcPr>
          <w:p w:rsidR="00743CFA" w:rsidRDefault="00743CFA" w:rsidP="00743CFA">
            <w:pPr>
              <w:ind w:firstLineChars="0" w:firstLine="0"/>
            </w:pPr>
            <w:r>
              <w:rPr>
                <w:rFonts w:hint="eastAsia"/>
              </w:rPr>
              <w:t>缩放</w:t>
            </w:r>
          </w:p>
        </w:tc>
        <w:tc>
          <w:tcPr>
            <w:tcW w:w="2935" w:type="dxa"/>
          </w:tcPr>
          <w:p w:rsidR="00743CFA" w:rsidRDefault="00743CFA" w:rsidP="00743CFA">
            <w:pPr>
              <w:ind w:firstLineChars="0" w:firstLine="0"/>
            </w:pPr>
            <w:r>
              <w:rPr>
                <w:rFonts w:hint="eastAsia"/>
              </w:rPr>
              <w:t>双指不同方向拖动</w:t>
            </w:r>
          </w:p>
        </w:tc>
      </w:tr>
      <w:tr w:rsidR="00743CFA" w:rsidTr="00743CFA">
        <w:tc>
          <w:tcPr>
            <w:tcW w:w="2735" w:type="dxa"/>
          </w:tcPr>
          <w:p w:rsidR="00743CFA" w:rsidRDefault="00743CFA" w:rsidP="00743CFA">
            <w:pPr>
              <w:ind w:firstLineChars="0" w:firstLine="0"/>
            </w:pPr>
            <w:r>
              <w:rPr>
                <w:rFonts w:hint="eastAsia"/>
              </w:rPr>
              <w:t>平移</w:t>
            </w:r>
          </w:p>
        </w:tc>
        <w:tc>
          <w:tcPr>
            <w:tcW w:w="2935" w:type="dxa"/>
          </w:tcPr>
          <w:p w:rsidR="00743CFA" w:rsidRDefault="00743CFA" w:rsidP="00743CFA">
            <w:pPr>
              <w:ind w:firstLineChars="0" w:firstLine="0"/>
            </w:pPr>
            <w:r>
              <w:rPr>
                <w:rFonts w:hint="eastAsia"/>
              </w:rPr>
              <w:t>双指并拢拖动</w:t>
            </w:r>
          </w:p>
        </w:tc>
      </w:tr>
    </w:tbl>
    <w:p w:rsidR="00C128C9" w:rsidRDefault="00C128C9" w:rsidP="00CB6AC1">
      <w:pPr>
        <w:ind w:firstLineChars="0" w:firstLine="420"/>
      </w:pPr>
    </w:p>
    <w:p w:rsidR="00664A41" w:rsidRDefault="0047129E" w:rsidP="00CB6AC1">
      <w:pPr>
        <w:ind w:firstLineChars="0" w:firstLine="420"/>
      </w:pPr>
      <w:r>
        <w:rPr>
          <w:rFonts w:hint="eastAsia"/>
        </w:rPr>
        <w:t>为了便于人机交互，在建立场景时候采取下面的树形结构进行添加以及操作场景。</w:t>
      </w:r>
    </w:p>
    <w:p w:rsidR="001B62B8" w:rsidRDefault="001B62B8" w:rsidP="00CB6AC1">
      <w:pPr>
        <w:ind w:firstLineChars="0" w:firstLine="420"/>
      </w:pPr>
      <w:r>
        <w:rPr>
          <w:rFonts w:hint="eastAsia"/>
        </w:rPr>
        <w:t>其中围绕手机旋转操作主要通过使用</w:t>
      </w:r>
      <w:r>
        <w:rPr>
          <w:rFonts w:hint="eastAsia"/>
        </w:rPr>
        <w:t>OpenGL</w:t>
      </w:r>
      <w:r>
        <w:rPr>
          <w:rFonts w:hint="eastAsia"/>
        </w:rPr>
        <w:t>中的</w:t>
      </w:r>
      <w:r>
        <w:rPr>
          <w:rFonts w:hint="eastAsia"/>
        </w:rPr>
        <w:t>rotate</w:t>
      </w:r>
      <w:r>
        <w:rPr>
          <w:rFonts w:hint="eastAsia"/>
        </w:rPr>
        <w:t>系列函数来实现，具体做法如下：</w:t>
      </w:r>
    </w:p>
    <w:p w:rsidR="001B62B8" w:rsidRDefault="001B62B8" w:rsidP="001B62B8">
      <w:pPr>
        <w:pStyle w:val="a7"/>
        <w:numPr>
          <w:ilvl w:val="0"/>
          <w:numId w:val="21"/>
        </w:numPr>
        <w:ind w:firstLineChars="0"/>
      </w:pPr>
      <w:r>
        <w:rPr>
          <w:rFonts w:hint="eastAsia"/>
        </w:rPr>
        <w:t>监听手机手指在屏幕上的事件，如果为</w:t>
      </w:r>
      <w:r w:rsidR="00114700">
        <w:rPr>
          <w:rFonts w:hint="eastAsia"/>
        </w:rPr>
        <w:t>单指触摸并且手势为拖动，记录最开始点击位置</w:t>
      </w:r>
      <w:r w:rsidR="00114700">
        <w:rPr>
          <w:rFonts w:hint="eastAsia"/>
        </w:rPr>
        <w:t>(</w:t>
      </w:r>
      <w:r w:rsidR="00114700">
        <w:t>x, y</w:t>
      </w:r>
      <w:r w:rsidR="00114700">
        <w:rPr>
          <w:rFonts w:hint="eastAsia"/>
        </w:rPr>
        <w:t>)</w:t>
      </w:r>
      <w:r w:rsidR="00114700">
        <w:rPr>
          <w:rFonts w:hint="eastAsia"/>
        </w:rPr>
        <w:t>并且进行下面的操作；</w:t>
      </w:r>
    </w:p>
    <w:p w:rsidR="00114700" w:rsidRDefault="00114700" w:rsidP="001B62B8">
      <w:pPr>
        <w:pStyle w:val="a7"/>
        <w:numPr>
          <w:ilvl w:val="0"/>
          <w:numId w:val="21"/>
        </w:numPr>
        <w:ind w:firstLineChars="0"/>
      </w:pPr>
      <w:r>
        <w:rPr>
          <w:rFonts w:hint="eastAsia"/>
        </w:rPr>
        <w:t>获取手机当前触摸位置，并且减去上一时刻的位置得到触摸移动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 y</w:t>
      </w:r>
      <w:r>
        <w:rPr>
          <w:rFonts w:hint="eastAsia"/>
        </w:rPr>
        <w:t>)</w:t>
      </w:r>
      <w:r>
        <w:rPr>
          <w:rFonts w:hint="eastAsia"/>
        </w:rPr>
        <w:t>；</w:t>
      </w:r>
    </w:p>
    <w:p w:rsidR="00114700" w:rsidRDefault="00114700" w:rsidP="001B62B8">
      <w:pPr>
        <w:pStyle w:val="a7"/>
        <w:numPr>
          <w:ilvl w:val="0"/>
          <w:numId w:val="21"/>
        </w:numPr>
        <w:ind w:firstLineChars="0"/>
      </w:pPr>
      <w:r>
        <w:rPr>
          <w:rFonts w:hint="eastAsia"/>
        </w:rPr>
        <w:t>通过调用</w:t>
      </w:r>
      <w:r>
        <w:rPr>
          <w:rFonts w:hint="eastAsia"/>
        </w:rPr>
        <w:t>OpenGL</w:t>
      </w:r>
      <w:r>
        <w:rPr>
          <w:rFonts w:hint="eastAsia"/>
        </w:rPr>
        <w:t>中的</w:t>
      </w:r>
      <w:proofErr w:type="spellStart"/>
      <w:r>
        <w:rPr>
          <w:rFonts w:hint="eastAsia"/>
        </w:rPr>
        <w:t>rotateX</w:t>
      </w:r>
      <w:proofErr w:type="spellEnd"/>
      <w:r>
        <w:rPr>
          <w:rFonts w:hint="eastAsia"/>
        </w:rPr>
        <w:t>(</w:t>
      </w:r>
      <w:r>
        <w:rPr>
          <w:rFonts w:hint="eastAsia"/>
        </w:rPr>
        <w:t>Δ</w:t>
      </w:r>
      <w:r>
        <w:rPr>
          <w:rFonts w:hint="eastAsia"/>
        </w:rPr>
        <w:t>x</w:t>
      </w:r>
      <w:r>
        <w:rPr>
          <w:rFonts w:hint="eastAsia"/>
        </w:rPr>
        <w:t>·</w:t>
      </w:r>
      <w:r>
        <w:rPr>
          <w:rFonts w:hint="eastAsia"/>
        </w:rPr>
        <w:t>w)</w:t>
      </w:r>
      <w:r>
        <w:rPr>
          <w:rFonts w:hint="eastAsia"/>
        </w:rPr>
        <w:t>与</w:t>
      </w:r>
      <w:proofErr w:type="spellStart"/>
      <w:r>
        <w:rPr>
          <w:rFonts w:hint="eastAsia"/>
        </w:rPr>
        <w:t>rotateY</w:t>
      </w:r>
      <w:proofErr w:type="spellEnd"/>
      <w:r>
        <w:t>(</w:t>
      </w:r>
      <w:r>
        <w:rPr>
          <w:rFonts w:hint="eastAsia"/>
        </w:rPr>
        <w:t>Δ</w:t>
      </w:r>
      <w:r>
        <w:rPr>
          <w:rFonts w:hint="eastAsia"/>
        </w:rPr>
        <w:t>y</w:t>
      </w:r>
      <w:r>
        <w:rPr>
          <w:rFonts w:hint="eastAsia"/>
        </w:rPr>
        <w:t>·</w:t>
      </w:r>
      <w:r>
        <w:rPr>
          <w:rFonts w:hint="eastAsia"/>
        </w:rPr>
        <w:t>w</w:t>
      </w:r>
      <w:r>
        <w:t>)</w:t>
      </w:r>
      <w:r>
        <w:rPr>
          <w:rFonts w:hint="eastAsia"/>
        </w:rPr>
        <w:t>来实现对图</w:t>
      </w:r>
      <w:r>
        <w:rPr>
          <w:rFonts w:hint="eastAsia"/>
        </w:rPr>
        <w:t>4.2.1.4</w:t>
      </w:r>
      <w:r>
        <w:rPr>
          <w:rFonts w:hint="eastAsia"/>
        </w:rPr>
        <w:t>中的场景进行旋转操作，其中</w:t>
      </w:r>
      <w:r>
        <w:rPr>
          <w:rFonts w:hint="eastAsia"/>
        </w:rPr>
        <w:t>w</w:t>
      </w:r>
      <w:r>
        <w:rPr>
          <w:rFonts w:hint="eastAsia"/>
        </w:rPr>
        <w:t>表示触摸旋转的灵敏度；</w:t>
      </w:r>
    </w:p>
    <w:p w:rsidR="00114700" w:rsidRDefault="00114700" w:rsidP="001B62B8">
      <w:pPr>
        <w:pStyle w:val="a7"/>
        <w:numPr>
          <w:ilvl w:val="0"/>
          <w:numId w:val="21"/>
        </w:numPr>
        <w:ind w:firstLineChars="0"/>
      </w:pPr>
      <w:r>
        <w:rPr>
          <w:rFonts w:hint="eastAsia"/>
        </w:rPr>
        <w:t>拖动触摸结束旋转结束。</w:t>
      </w:r>
    </w:p>
    <w:p w:rsidR="00E97AEB" w:rsidRDefault="00E97AEB" w:rsidP="00E97AEB">
      <w:pPr>
        <w:ind w:left="420" w:firstLineChars="0" w:firstLine="0"/>
      </w:pPr>
      <w:r>
        <w:rPr>
          <w:rFonts w:hint="eastAsia"/>
        </w:rPr>
        <w:t>缩放和平移操作主要通过</w:t>
      </w:r>
      <w:r>
        <w:rPr>
          <w:rFonts w:hint="eastAsia"/>
        </w:rPr>
        <w:t>OpenGL</w:t>
      </w:r>
      <w:r>
        <w:rPr>
          <w:rFonts w:hint="eastAsia"/>
        </w:rPr>
        <w:t>中的</w:t>
      </w:r>
      <w:r>
        <w:rPr>
          <w:rFonts w:hint="eastAsia"/>
        </w:rPr>
        <w:t>translate</w:t>
      </w:r>
      <w:r>
        <w:rPr>
          <w:rFonts w:hint="eastAsia"/>
        </w:rPr>
        <w:t>系列函数来实现，具体做法如下：</w:t>
      </w:r>
    </w:p>
    <w:p w:rsidR="00E97AEB" w:rsidRDefault="00E97AEB" w:rsidP="00E97AEB">
      <w:pPr>
        <w:pStyle w:val="a7"/>
        <w:numPr>
          <w:ilvl w:val="0"/>
          <w:numId w:val="22"/>
        </w:numPr>
        <w:ind w:firstLineChars="0"/>
      </w:pPr>
      <w:r>
        <w:rPr>
          <w:rFonts w:hint="eastAsia"/>
        </w:rPr>
        <w:t>监听手机触摸事件，如果为两个触摸点，记录两个触摸点</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进行下面操作</w:t>
      </w:r>
    </w:p>
    <w:p w:rsidR="00E97AEB" w:rsidRDefault="00174D03" w:rsidP="00E97AEB">
      <w:pPr>
        <w:pStyle w:val="a7"/>
        <w:numPr>
          <w:ilvl w:val="0"/>
          <w:numId w:val="22"/>
        </w:numPr>
        <w:ind w:firstLineChars="0"/>
      </w:pPr>
      <w:r>
        <w:rPr>
          <w:rFonts w:hint="eastAsia"/>
        </w:rPr>
        <w:t>如果两个触摸点的距离不超过阈值，认为平移操作，记录第一个触摸点的位移</w:t>
      </w:r>
      <w:r>
        <w:rPr>
          <w:rFonts w:hint="eastAsia"/>
        </w:rPr>
        <w:t>(</w:t>
      </w:r>
      <w:r>
        <w:rPr>
          <w:rFonts w:hint="eastAsia"/>
        </w:rPr>
        <w:t>Δ</w:t>
      </w:r>
      <w:r>
        <w:rPr>
          <w:rFonts w:hint="eastAsia"/>
        </w:rPr>
        <w:t>x</w:t>
      </w:r>
      <w:r>
        <w:t xml:space="preserve">, </w:t>
      </w:r>
      <w:r>
        <w:rPr>
          <w:rFonts w:hint="eastAsia"/>
        </w:rPr>
        <w:t>Δ</w:t>
      </w:r>
      <w:r>
        <w:t>y</w:t>
      </w:r>
      <w:r>
        <w:rPr>
          <w:rFonts w:hint="eastAsia"/>
        </w:rPr>
        <w:t>)</w:t>
      </w:r>
      <w:r>
        <w:rPr>
          <w:rFonts w:hint="eastAsia"/>
        </w:rPr>
        <w:t>并更新上一时刻的触摸位置</w:t>
      </w:r>
      <w:r>
        <w:rPr>
          <w:rFonts w:hint="eastAsia"/>
        </w:rPr>
        <w:t>(</w:t>
      </w:r>
      <w:r>
        <w:t>x1, y1</w:t>
      </w:r>
      <w:r>
        <w:rPr>
          <w:rFonts w:hint="eastAsia"/>
        </w:rPr>
        <w:t>)</w:t>
      </w:r>
      <w:r>
        <w:rPr>
          <w:rFonts w:hint="eastAsia"/>
        </w:rPr>
        <w:t>与</w:t>
      </w:r>
      <w:r>
        <w:rPr>
          <w:rFonts w:hint="eastAsia"/>
        </w:rPr>
        <w:t>(</w:t>
      </w:r>
      <w:r>
        <w:t>x2, y2</w:t>
      </w:r>
      <w:r>
        <w:rPr>
          <w:rFonts w:hint="eastAsia"/>
        </w:rPr>
        <w:t>)</w:t>
      </w:r>
      <w:r>
        <w:rPr>
          <w:rFonts w:hint="eastAsia"/>
        </w:rPr>
        <w:t>，否则认为缩放操作，通过计算新的两点之间的距离与上一时刻的距离求差得到Δ</w:t>
      </w:r>
      <w:r>
        <w:rPr>
          <w:rFonts w:hint="eastAsia"/>
        </w:rPr>
        <w:t>z</w:t>
      </w:r>
    </w:p>
    <w:p w:rsidR="00174D03" w:rsidRDefault="00174D03" w:rsidP="00E97AEB">
      <w:pPr>
        <w:pStyle w:val="a7"/>
        <w:numPr>
          <w:ilvl w:val="0"/>
          <w:numId w:val="22"/>
        </w:numPr>
        <w:ind w:firstLineChars="0"/>
      </w:pPr>
      <w:r>
        <w:rPr>
          <w:rFonts w:hint="eastAsia"/>
        </w:rPr>
        <w:t>通过调用</w:t>
      </w:r>
      <w:r>
        <w:rPr>
          <w:rFonts w:hint="eastAsia"/>
        </w:rPr>
        <w:t>OpenGL</w:t>
      </w:r>
      <w:r>
        <w:rPr>
          <w:rFonts w:hint="eastAsia"/>
        </w:rPr>
        <w:t>中的</w:t>
      </w:r>
      <w:r>
        <w:rPr>
          <w:rFonts w:hint="eastAsia"/>
        </w:rPr>
        <w:t>translate(</w:t>
      </w:r>
      <w:r>
        <w:rPr>
          <w:rFonts w:hint="eastAsia"/>
        </w:rPr>
        <w:t>Δ</w:t>
      </w:r>
      <w:r>
        <w:rPr>
          <w:rFonts w:hint="eastAsia"/>
        </w:rPr>
        <w:t>x</w:t>
      </w:r>
      <w:r>
        <w:rPr>
          <w:rFonts w:hint="eastAsia"/>
        </w:rPr>
        <w:t>·</w:t>
      </w:r>
      <w:r>
        <w:rPr>
          <w:rFonts w:hint="eastAsia"/>
        </w:rPr>
        <w:t>w,</w:t>
      </w:r>
      <w:r w:rsidRPr="00174D03">
        <w:rPr>
          <w:rFonts w:hint="eastAsia"/>
        </w:rPr>
        <w:t xml:space="preserve"> </w:t>
      </w:r>
      <w:r>
        <w:rPr>
          <w:rFonts w:hint="eastAsia"/>
        </w:rPr>
        <w:t>Δ</w:t>
      </w:r>
      <w:r>
        <w:rPr>
          <w:rFonts w:hint="eastAsia"/>
        </w:rPr>
        <w:t>y</w:t>
      </w:r>
      <w:r>
        <w:rPr>
          <w:rFonts w:hint="eastAsia"/>
        </w:rPr>
        <w:t>·</w:t>
      </w:r>
      <w:r>
        <w:rPr>
          <w:rFonts w:hint="eastAsia"/>
        </w:rPr>
        <w:t>w,</w:t>
      </w:r>
      <w:r w:rsidRPr="00174D03">
        <w:rPr>
          <w:rFonts w:hint="eastAsia"/>
        </w:rPr>
        <w:t xml:space="preserve"> </w:t>
      </w:r>
      <w:r>
        <w:rPr>
          <w:rFonts w:hint="eastAsia"/>
        </w:rPr>
        <w:t>Δ</w:t>
      </w:r>
      <w:r>
        <w:rPr>
          <w:rFonts w:hint="eastAsia"/>
        </w:rPr>
        <w:t>z</w:t>
      </w:r>
      <w:r>
        <w:rPr>
          <w:rFonts w:hint="eastAsia"/>
        </w:rPr>
        <w:t>·</w:t>
      </w:r>
      <w:r>
        <w:rPr>
          <w:rFonts w:hint="eastAsia"/>
        </w:rPr>
        <w:t>w)</w:t>
      </w:r>
      <w:r>
        <w:rPr>
          <w:rFonts w:hint="eastAsia"/>
        </w:rPr>
        <w:t>来对图</w:t>
      </w:r>
      <w:r>
        <w:rPr>
          <w:rFonts w:hint="eastAsia"/>
        </w:rPr>
        <w:lastRenderedPageBreak/>
        <w:t>4.2.1.4</w:t>
      </w:r>
      <w:r>
        <w:rPr>
          <w:rFonts w:hint="eastAsia"/>
        </w:rPr>
        <w:t>中的场景进行平移操作，其中</w:t>
      </w:r>
      <w:r>
        <w:rPr>
          <w:rFonts w:hint="eastAsia"/>
        </w:rPr>
        <w:t>w</w:t>
      </w:r>
      <w:r>
        <w:rPr>
          <w:rFonts w:hint="eastAsia"/>
        </w:rPr>
        <w:t>表示旋转的灵敏度；</w:t>
      </w:r>
    </w:p>
    <w:p w:rsidR="00174D03" w:rsidRDefault="00174D03" w:rsidP="00E97AEB">
      <w:pPr>
        <w:pStyle w:val="a7"/>
        <w:numPr>
          <w:ilvl w:val="0"/>
          <w:numId w:val="22"/>
        </w:numPr>
        <w:ind w:firstLineChars="0"/>
      </w:pPr>
      <w:r>
        <w:rPr>
          <w:rFonts w:hint="eastAsia"/>
        </w:rPr>
        <w:t>双指拖动结束时场景平移结束。</w:t>
      </w:r>
    </w:p>
    <w:p w:rsidR="006B0E0D" w:rsidRDefault="006B0E0D" w:rsidP="006B0E0D">
      <w:pPr>
        <w:ind w:left="420" w:firstLineChars="0" w:firstLine="0"/>
      </w:pPr>
      <w:r>
        <w:rPr>
          <w:rFonts w:hint="eastAsia"/>
        </w:rPr>
        <w:t>物体拾取</w:t>
      </w:r>
      <w:r w:rsidR="00053877">
        <w:rPr>
          <w:vertAlign w:val="superscript"/>
        </w:rPr>
        <w:t>[40</w:t>
      </w:r>
      <w:r w:rsidR="00AA4981">
        <w:rPr>
          <w:vertAlign w:val="superscript"/>
        </w:rPr>
        <w:t>]</w:t>
      </w:r>
      <w:r>
        <w:rPr>
          <w:rFonts w:hint="eastAsia"/>
        </w:rPr>
        <w:t>算法主要通过下面的算法来实现：</w:t>
      </w:r>
    </w:p>
    <w:p w:rsidR="006B0E0D" w:rsidRDefault="006B0E0D" w:rsidP="006B0E0D">
      <w:pPr>
        <w:pStyle w:val="a7"/>
        <w:numPr>
          <w:ilvl w:val="0"/>
          <w:numId w:val="23"/>
        </w:numPr>
        <w:ind w:firstLineChars="0"/>
      </w:pPr>
      <w:r>
        <w:rPr>
          <w:rFonts w:hint="eastAsia"/>
        </w:rPr>
        <w:t>初始化，将每一个通过路径求解算法得到的新的状态点标记为选中点并且高亮显示，将每一个场景中的状态点的</w:t>
      </w:r>
      <w:r>
        <w:rPr>
          <w:rFonts w:hint="eastAsia"/>
        </w:rPr>
        <w:t>3DObject</w:t>
      </w:r>
      <w:r>
        <w:rPr>
          <w:rFonts w:hint="eastAsia"/>
        </w:rPr>
        <w:t>对象存入一个数组中；</w:t>
      </w:r>
    </w:p>
    <w:p w:rsidR="006B0E0D" w:rsidRDefault="005206C3" w:rsidP="006B0E0D">
      <w:pPr>
        <w:pStyle w:val="a7"/>
        <w:numPr>
          <w:ilvl w:val="0"/>
          <w:numId w:val="23"/>
        </w:numPr>
        <w:ind w:firstLineChars="0"/>
      </w:pPr>
      <w:r>
        <w:rPr>
          <w:rFonts w:hint="eastAsia"/>
        </w:rPr>
        <w:t>监听手机触摸事件，如果为点击事件则记录手机点击位置</w:t>
      </w:r>
      <w:r>
        <w:rPr>
          <w:rFonts w:hint="eastAsia"/>
        </w:rPr>
        <w:t>(</w:t>
      </w:r>
      <w:r>
        <w:t>x, y</w:t>
      </w:r>
      <w:r>
        <w:rPr>
          <w:rFonts w:hint="eastAsia"/>
        </w:rPr>
        <w:t>)</w:t>
      </w:r>
      <w:r>
        <w:rPr>
          <w:rFonts w:hint="eastAsia"/>
        </w:rPr>
        <w:t>；</w:t>
      </w:r>
    </w:p>
    <w:p w:rsidR="005206C3" w:rsidRDefault="005206C3" w:rsidP="005206C3">
      <w:pPr>
        <w:pStyle w:val="a7"/>
        <w:numPr>
          <w:ilvl w:val="0"/>
          <w:numId w:val="23"/>
        </w:numPr>
        <w:ind w:firstLineChars="0"/>
      </w:pPr>
      <w:r>
        <w:rPr>
          <w:rFonts w:hint="eastAsia"/>
        </w:rPr>
        <w:t>通过当前渲染帧中所有场景物体的帧缓冲以及相机位置和手机触摸位置，通过函数</w:t>
      </w:r>
      <w:r w:rsidRPr="005206C3">
        <w:t>reproject2D3DWS</w:t>
      </w:r>
      <w:r>
        <w:t>()</w:t>
      </w:r>
      <w:r>
        <w:rPr>
          <w:rFonts w:hint="eastAsia"/>
        </w:rPr>
        <w:t>可以得到触摸点在三位场景中三维的方向</w:t>
      </w:r>
      <w:r w:rsidR="003C3BC6">
        <w:rPr>
          <w:rFonts w:hint="eastAsia"/>
        </w:rPr>
        <w:t>向量</w:t>
      </w:r>
      <w:r w:rsidR="003C3BC6">
        <w:rPr>
          <w:rFonts w:hint="eastAsia"/>
        </w:rPr>
        <w:t>;</w:t>
      </w:r>
    </w:p>
    <w:p w:rsidR="003C3BC6" w:rsidRDefault="003C3BC6" w:rsidP="005844A6">
      <w:pPr>
        <w:pStyle w:val="a7"/>
        <w:numPr>
          <w:ilvl w:val="0"/>
          <w:numId w:val="23"/>
        </w:numPr>
        <w:ind w:firstLineChars="0"/>
      </w:pPr>
      <w:r>
        <w:rPr>
          <w:rFonts w:hint="eastAsia"/>
        </w:rPr>
        <w:t>通过世界中相机的位置信息，以及归一化的触摸方向向量，</w:t>
      </w:r>
      <w:r w:rsidR="005844A6">
        <w:rPr>
          <w:rFonts w:hint="eastAsia"/>
        </w:rPr>
        <w:t>调用</w:t>
      </w:r>
      <w:r w:rsidR="005844A6" w:rsidRPr="005844A6">
        <w:t>calcMinDistanceAndObject3D</w:t>
      </w:r>
      <w:r w:rsidR="005844A6">
        <w:t>()</w:t>
      </w:r>
      <w:r>
        <w:rPr>
          <w:rFonts w:hint="eastAsia"/>
        </w:rPr>
        <w:t>可以计算出来所有与该射线相交的三维物体的集合；</w:t>
      </w:r>
    </w:p>
    <w:p w:rsidR="003C3BC6" w:rsidRDefault="003C3BC6" w:rsidP="005206C3">
      <w:pPr>
        <w:pStyle w:val="a7"/>
        <w:numPr>
          <w:ilvl w:val="0"/>
          <w:numId w:val="23"/>
        </w:numPr>
        <w:ind w:firstLineChars="0"/>
      </w:pPr>
      <w:r>
        <w:rPr>
          <w:rFonts w:hint="eastAsia"/>
        </w:rPr>
        <w:t>将所有计算出来的三维物体的中心与相机位置求解距离得到最小距离的物体即为选中的物体；</w:t>
      </w:r>
    </w:p>
    <w:p w:rsidR="003C3BC6" w:rsidRDefault="003C3BC6" w:rsidP="005206C3">
      <w:pPr>
        <w:pStyle w:val="a7"/>
        <w:numPr>
          <w:ilvl w:val="0"/>
          <w:numId w:val="23"/>
        </w:numPr>
        <w:ind w:firstLineChars="0"/>
      </w:pPr>
      <w:r>
        <w:rPr>
          <w:rFonts w:hint="eastAsia"/>
        </w:rPr>
        <w:t>为了避免选中</w:t>
      </w:r>
      <w:r>
        <w:rPr>
          <w:rFonts w:hint="eastAsia"/>
        </w:rPr>
        <w:t>X</w:t>
      </w:r>
      <w:r>
        <w:t>-O-Y</w:t>
      </w:r>
      <w:r>
        <w:rPr>
          <w:rFonts w:hint="eastAsia"/>
        </w:rPr>
        <w:t>平面或者</w:t>
      </w:r>
      <w:r>
        <w:rPr>
          <w:rFonts w:hint="eastAsia"/>
        </w:rPr>
        <w:t>z</w:t>
      </w:r>
      <w:r>
        <w:rPr>
          <w:rFonts w:hint="eastAsia"/>
        </w:rPr>
        <w:t>轴，所以需要第</w:t>
      </w:r>
      <w:r>
        <w:rPr>
          <w:rFonts w:hint="eastAsia"/>
        </w:rPr>
        <w:t>1</w:t>
      </w:r>
      <w:r>
        <w:rPr>
          <w:rFonts w:hint="eastAsia"/>
        </w:rPr>
        <w:t>步的所有状态点的数组来查找与选中物体</w:t>
      </w:r>
      <w:r>
        <w:rPr>
          <w:rFonts w:hint="eastAsia"/>
        </w:rPr>
        <w:t>ID</w:t>
      </w:r>
      <w:r>
        <w:rPr>
          <w:rFonts w:hint="eastAsia"/>
        </w:rPr>
        <w:t>相同的状态点，如果查找成功，则将上一个选中的状态设置为它原本的颜色，将</w:t>
      </w:r>
      <w:r w:rsidR="00397664">
        <w:rPr>
          <w:rFonts w:hint="eastAsia"/>
        </w:rPr>
        <w:t>查找得到的状态点设置为选中点并且高亮显示。</w:t>
      </w:r>
    </w:p>
    <w:p w:rsidR="008B7682" w:rsidRDefault="008B7682" w:rsidP="008B7682">
      <w:pPr>
        <w:ind w:firstLineChars="0" w:firstLine="420"/>
      </w:pPr>
      <w:r>
        <w:rPr>
          <w:rFonts w:hint="eastAsia"/>
        </w:rPr>
        <w:t>通过以上操作方式，可以实现较为全面的人机交互方式来方便用户对数据的浏览以及操作观察。</w:t>
      </w:r>
    </w:p>
    <w:p w:rsidR="004C1ADB" w:rsidRDefault="008A7A84" w:rsidP="008A7A84">
      <w:pPr>
        <w:pStyle w:val="2"/>
        <w:ind w:firstLineChars="0" w:firstLine="0"/>
        <w:rPr>
          <w:rFonts w:ascii="Times New Roman" w:hAnsi="Times New Roman" w:cs="Times New Roman"/>
        </w:rPr>
      </w:pPr>
      <w:bookmarkStart w:id="34" w:name="_Toc483317414"/>
      <w:r>
        <w:rPr>
          <w:rFonts w:ascii="Times New Roman" w:hAnsi="Times New Roman" w:cs="Times New Roman" w:hint="eastAsia"/>
        </w:rPr>
        <w:t>3.</w:t>
      </w:r>
      <w:r>
        <w:rPr>
          <w:rFonts w:ascii="Times New Roman" w:hAnsi="Times New Roman" w:cs="Times New Roman"/>
        </w:rPr>
        <w:t xml:space="preserve">5 </w:t>
      </w:r>
      <w:r w:rsidR="00634DD0">
        <w:rPr>
          <w:rFonts w:ascii="Times New Roman" w:hAnsi="Times New Roman" w:cs="Times New Roman" w:hint="eastAsia"/>
        </w:rPr>
        <w:t>系统</w:t>
      </w:r>
      <w:r w:rsidR="004C1ADB">
        <w:rPr>
          <w:rFonts w:ascii="Times New Roman" w:hAnsi="Times New Roman" w:cs="Times New Roman" w:hint="eastAsia"/>
        </w:rPr>
        <w:t>实现</w:t>
      </w:r>
      <w:bookmarkEnd w:id="34"/>
    </w:p>
    <w:p w:rsidR="00355AF5" w:rsidRDefault="00355AF5" w:rsidP="00355AF5">
      <w:pPr>
        <w:ind w:firstLine="520"/>
      </w:pPr>
      <w:r>
        <w:rPr>
          <w:rFonts w:hint="eastAsia"/>
        </w:rPr>
        <w:t>将数据与显示交互实现分离，整个软件架构采取下图的设计模式</w:t>
      </w:r>
      <w:r w:rsidR="001E0367">
        <w:rPr>
          <w:rFonts w:hint="eastAsia"/>
        </w:rPr>
        <w:t>：</w:t>
      </w:r>
    </w:p>
    <w:p w:rsidR="004C46F0" w:rsidRDefault="004C46F0" w:rsidP="00355AF5">
      <w:pPr>
        <w:ind w:firstLine="520"/>
      </w:pPr>
    </w:p>
    <w:p w:rsidR="001E0367" w:rsidRDefault="001E0367" w:rsidP="001E0367">
      <w:pPr>
        <w:ind w:firstLineChars="0" w:firstLine="0"/>
      </w:pPr>
      <w:r>
        <w:object w:dxaOrig="8232" w:dyaOrig="6037">
          <v:shape id="_x0000_i1040" type="#_x0000_t75" style="width:414pt;height:300pt" o:ole="">
            <v:imagedata r:id="rId71" o:title=""/>
          </v:shape>
          <o:OLEObject Type="Embed" ProgID="Visio.Drawing.15" ShapeID="_x0000_i1040" DrawAspect="Content" ObjectID="_1557406000" r:id="rId72"/>
        </w:object>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0</w:t>
      </w:r>
      <w:r w:rsidRPr="0016469A">
        <w:rPr>
          <w:sz w:val="21"/>
        </w:rPr>
        <w:t xml:space="preserve"> </w:t>
      </w:r>
      <w:r>
        <w:rPr>
          <w:rFonts w:hint="eastAsia"/>
          <w:sz w:val="21"/>
        </w:rPr>
        <w:t>软件架构</w:t>
      </w:r>
    </w:p>
    <w:p w:rsidR="00C128C9" w:rsidRDefault="00C128C9" w:rsidP="001E0367">
      <w:pPr>
        <w:ind w:firstLineChars="0" w:firstLine="0"/>
      </w:pPr>
    </w:p>
    <w:p w:rsidR="001E0367" w:rsidRDefault="001E0367" w:rsidP="001E0367">
      <w:pPr>
        <w:ind w:firstLineChars="0" w:firstLine="420"/>
      </w:pPr>
      <w:r>
        <w:rPr>
          <w:rFonts w:hint="eastAsia"/>
        </w:rPr>
        <w:t>其中数据分析性是基于良好的手机位移数据来进行更高层次的数据</w:t>
      </w:r>
      <w:r w:rsidR="008F661E">
        <w:rPr>
          <w:rFonts w:hint="eastAsia"/>
        </w:rPr>
        <w:t>分析，主要将用户的路径</w:t>
      </w:r>
      <w:r>
        <w:rPr>
          <w:rFonts w:hint="eastAsia"/>
        </w:rPr>
        <w:t>状分为如下几类以及对应状态颜色如下：</w:t>
      </w:r>
    </w:p>
    <w:p w:rsidR="004C46F0" w:rsidRDefault="004C46F0" w:rsidP="001E0367">
      <w:pPr>
        <w:ind w:firstLineChars="0" w:firstLine="420"/>
      </w:pPr>
    </w:p>
    <w:p w:rsidR="00C128C9" w:rsidRPr="00C128C9" w:rsidRDefault="00C128C9" w:rsidP="00C128C9">
      <w:pPr>
        <w:ind w:firstLine="460"/>
        <w:jc w:val="center"/>
        <w:rPr>
          <w:sz w:val="21"/>
        </w:rPr>
      </w:pPr>
      <w:r>
        <w:rPr>
          <w:rFonts w:hint="eastAsia"/>
          <w:sz w:val="21"/>
        </w:rPr>
        <w:t>表</w:t>
      </w:r>
      <w:r w:rsidR="00BA6896">
        <w:rPr>
          <w:rFonts w:hint="eastAsia"/>
          <w:sz w:val="21"/>
        </w:rPr>
        <w:t>3</w:t>
      </w:r>
      <w:r w:rsidRPr="0016469A">
        <w:rPr>
          <w:rFonts w:hint="eastAsia"/>
          <w:sz w:val="21"/>
        </w:rPr>
        <w:t>-</w:t>
      </w:r>
      <w:r w:rsidR="00202893">
        <w:rPr>
          <w:rFonts w:hint="eastAsia"/>
          <w:sz w:val="21"/>
        </w:rPr>
        <w:t>8</w:t>
      </w:r>
      <w:r w:rsidRPr="0016469A">
        <w:rPr>
          <w:sz w:val="21"/>
        </w:rPr>
        <w:t xml:space="preserve"> </w:t>
      </w:r>
      <w:r>
        <w:rPr>
          <w:rFonts w:hint="eastAsia"/>
          <w:sz w:val="21"/>
        </w:rPr>
        <w:t>高级状态点与可视化数据颜色对照表</w:t>
      </w:r>
    </w:p>
    <w:tbl>
      <w:tblPr>
        <w:tblStyle w:val="a9"/>
        <w:tblW w:w="0" w:type="auto"/>
        <w:jc w:val="center"/>
        <w:tblLook w:val="04A0" w:firstRow="1" w:lastRow="0" w:firstColumn="1" w:lastColumn="0" w:noHBand="0" w:noVBand="1"/>
      </w:tblPr>
      <w:tblGrid>
        <w:gridCol w:w="2765"/>
        <w:gridCol w:w="1058"/>
        <w:gridCol w:w="850"/>
      </w:tblGrid>
      <w:tr w:rsidR="006F52CF" w:rsidTr="006F52CF">
        <w:trPr>
          <w:jc w:val="center"/>
        </w:trPr>
        <w:tc>
          <w:tcPr>
            <w:tcW w:w="2765" w:type="dxa"/>
          </w:tcPr>
          <w:p w:rsidR="006F52CF" w:rsidRDefault="006F52CF" w:rsidP="006F52CF">
            <w:pPr>
              <w:ind w:firstLineChars="0" w:firstLine="0"/>
            </w:pPr>
            <w:r>
              <w:rPr>
                <w:rFonts w:hint="eastAsia"/>
              </w:rPr>
              <w:t>手机状态</w:t>
            </w:r>
          </w:p>
        </w:tc>
        <w:tc>
          <w:tcPr>
            <w:tcW w:w="1058" w:type="dxa"/>
          </w:tcPr>
          <w:p w:rsidR="006F52CF" w:rsidRDefault="006F52CF" w:rsidP="006F52CF">
            <w:pPr>
              <w:ind w:firstLineChars="0" w:firstLine="0"/>
            </w:pPr>
            <w:r>
              <w:rPr>
                <w:rFonts w:hint="eastAsia"/>
              </w:rPr>
              <w:t>颜色</w:t>
            </w:r>
          </w:p>
        </w:tc>
        <w:tc>
          <w:tcPr>
            <w:tcW w:w="850" w:type="dxa"/>
          </w:tcPr>
          <w:p w:rsidR="006F52CF" w:rsidRDefault="006F52CF" w:rsidP="006F52CF">
            <w:pPr>
              <w:ind w:firstLineChars="0" w:firstLine="0"/>
            </w:pPr>
            <w:r>
              <w:rPr>
                <w:rFonts w:hint="eastAsia"/>
              </w:rPr>
              <w:t>大小</w:t>
            </w:r>
          </w:p>
        </w:tc>
      </w:tr>
      <w:tr w:rsidR="006F52CF" w:rsidTr="006F52CF">
        <w:trPr>
          <w:jc w:val="center"/>
        </w:trPr>
        <w:tc>
          <w:tcPr>
            <w:tcW w:w="2765" w:type="dxa"/>
          </w:tcPr>
          <w:p w:rsidR="006F52CF" w:rsidRDefault="006F52CF" w:rsidP="006F52CF">
            <w:pPr>
              <w:ind w:firstLineChars="0" w:firstLine="0"/>
            </w:pPr>
            <w:r>
              <w:rPr>
                <w:rFonts w:hint="eastAsia"/>
              </w:rPr>
              <w:t>正常历史路径</w:t>
            </w:r>
          </w:p>
        </w:tc>
        <w:tc>
          <w:tcPr>
            <w:tcW w:w="1058" w:type="dxa"/>
          </w:tcPr>
          <w:p w:rsidR="006F52CF" w:rsidRDefault="006F52CF" w:rsidP="006F52CF">
            <w:pPr>
              <w:ind w:firstLineChars="0" w:firstLine="0"/>
            </w:pPr>
            <w:r>
              <w:rPr>
                <w:rFonts w:hint="eastAsia"/>
              </w:rPr>
              <w:t>绿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楼梯</w:t>
            </w:r>
          </w:p>
        </w:tc>
        <w:tc>
          <w:tcPr>
            <w:tcW w:w="1058" w:type="dxa"/>
          </w:tcPr>
          <w:p w:rsidR="006F52CF" w:rsidRDefault="00C83308" w:rsidP="006F52CF">
            <w:pPr>
              <w:ind w:firstLineChars="0" w:firstLine="0"/>
            </w:pPr>
            <w:r>
              <w:rPr>
                <w:rFonts w:hint="eastAsia"/>
              </w:rPr>
              <w:t>黄色</w:t>
            </w:r>
          </w:p>
        </w:tc>
        <w:tc>
          <w:tcPr>
            <w:tcW w:w="850" w:type="dxa"/>
          </w:tcPr>
          <w:p w:rsidR="006F52CF" w:rsidRDefault="006F52CF" w:rsidP="006F52CF">
            <w:pPr>
              <w:ind w:firstLineChars="0" w:firstLine="0"/>
            </w:pPr>
            <w:r>
              <w:rPr>
                <w:rFonts w:hint="eastAsia"/>
              </w:rPr>
              <w:t>小</w:t>
            </w:r>
          </w:p>
        </w:tc>
      </w:tr>
      <w:tr w:rsidR="006F52CF" w:rsidTr="006F52CF">
        <w:trPr>
          <w:jc w:val="center"/>
        </w:trPr>
        <w:tc>
          <w:tcPr>
            <w:tcW w:w="2765" w:type="dxa"/>
          </w:tcPr>
          <w:p w:rsidR="006F52CF" w:rsidRDefault="00C83308" w:rsidP="006F52CF">
            <w:pPr>
              <w:ind w:firstLineChars="0" w:firstLine="0"/>
            </w:pPr>
            <w:r>
              <w:rPr>
                <w:rFonts w:hint="eastAsia"/>
              </w:rPr>
              <w:t>上电梯</w:t>
            </w:r>
          </w:p>
        </w:tc>
        <w:tc>
          <w:tcPr>
            <w:tcW w:w="1058" w:type="dxa"/>
          </w:tcPr>
          <w:p w:rsidR="006F52CF" w:rsidRDefault="00C83308" w:rsidP="006F52CF">
            <w:pPr>
              <w:ind w:firstLineChars="0" w:firstLine="0"/>
            </w:pPr>
            <w:r>
              <w:rPr>
                <w:rFonts w:hint="eastAsia"/>
              </w:rPr>
              <w:t>靛青</w:t>
            </w:r>
          </w:p>
        </w:tc>
        <w:tc>
          <w:tcPr>
            <w:tcW w:w="850" w:type="dxa"/>
          </w:tcPr>
          <w:p w:rsidR="006F52CF" w:rsidRDefault="00C83308" w:rsidP="006F52CF">
            <w:pPr>
              <w:ind w:firstLineChars="0" w:firstLine="0"/>
            </w:pPr>
            <w:r>
              <w:rPr>
                <w:rFonts w:hint="eastAsia"/>
              </w:rPr>
              <w:t>小</w:t>
            </w:r>
          </w:p>
        </w:tc>
      </w:tr>
    </w:tbl>
    <w:p w:rsidR="00C128C9" w:rsidRDefault="00C128C9" w:rsidP="008F661E">
      <w:pPr>
        <w:ind w:firstLineChars="0" w:firstLine="420"/>
      </w:pPr>
    </w:p>
    <w:p w:rsidR="00966254" w:rsidRDefault="008F661E" w:rsidP="008F661E">
      <w:pPr>
        <w:ind w:firstLineChars="0" w:firstLine="420"/>
      </w:pPr>
      <w:r>
        <w:rPr>
          <w:rFonts w:hint="eastAsia"/>
        </w:rPr>
        <w:t>这些判别方式主要通过手机历史路径数据特征来对之前走过的历史路径重新设置状态信息来体现不同的状态数据。</w:t>
      </w:r>
    </w:p>
    <w:p w:rsidR="006F52CF" w:rsidRDefault="00966254" w:rsidP="008F661E">
      <w:pPr>
        <w:ind w:firstLineChars="0" w:firstLine="420"/>
      </w:pPr>
      <w:r>
        <w:rPr>
          <w:rFonts w:hint="eastAsia"/>
        </w:rPr>
        <w:t>数据调试与阈值设置在下一节的路径优化与结果展示来阐述。</w:t>
      </w:r>
    </w:p>
    <w:p w:rsidR="00966254" w:rsidRDefault="00966254" w:rsidP="008F661E">
      <w:pPr>
        <w:ind w:firstLineChars="0" w:firstLine="420"/>
      </w:pPr>
      <w:r>
        <w:rPr>
          <w:rFonts w:hint="eastAsia"/>
        </w:rPr>
        <w:t>历史场景图片与其关联的状态浏览通过将所有与场景</w:t>
      </w:r>
      <w:r w:rsidR="00123118">
        <w:rPr>
          <w:rFonts w:hint="eastAsia"/>
        </w:rPr>
        <w:t>关联的状态点存</w:t>
      </w:r>
      <w:r w:rsidR="00123118">
        <w:rPr>
          <w:rFonts w:hint="eastAsia"/>
        </w:rPr>
        <w:lastRenderedPageBreak/>
        <w:t>入一个列表中，当与场景关联点被选中时候会从本地读取之前存储的对应的场景图片并且显示到手机界面上面便于查看。当需要浏览历史场景图片时候则加载所有与场景图片关联的状态点对应的图片并且进行展示。</w:t>
      </w:r>
    </w:p>
    <w:p w:rsidR="00123118" w:rsidRDefault="00123118" w:rsidP="008F661E">
      <w:pPr>
        <w:ind w:firstLineChars="0" w:firstLine="420"/>
      </w:pPr>
      <w:r>
        <w:rPr>
          <w:rFonts w:hint="eastAsia"/>
        </w:rPr>
        <w:t>分享功能则是将当前移动的路径信息通过截图的方式发送给</w:t>
      </w:r>
      <w:r>
        <w:rPr>
          <w:rFonts w:hint="eastAsia"/>
        </w:rPr>
        <w:t>QQ</w:t>
      </w:r>
      <w:r>
        <w:rPr>
          <w:rFonts w:hint="eastAsia"/>
        </w:rPr>
        <w:t>朋友或者空间。实现的界面菜单如下：</w:t>
      </w:r>
    </w:p>
    <w:p w:rsidR="004C46F0" w:rsidRDefault="004C46F0" w:rsidP="008F661E">
      <w:pPr>
        <w:ind w:firstLineChars="0" w:firstLine="420"/>
      </w:pPr>
    </w:p>
    <w:p w:rsidR="00123118" w:rsidRDefault="00E3303F" w:rsidP="0011073D">
      <w:pPr>
        <w:ind w:firstLineChars="0" w:firstLine="420"/>
        <w:jc w:val="center"/>
      </w:pPr>
      <w:r>
        <w:rPr>
          <w:rFonts w:hint="eastAsia"/>
          <w:noProof/>
        </w:rPr>
        <w:drawing>
          <wp:inline distT="0" distB="0" distL="0" distR="0">
            <wp:extent cx="1859280" cy="3308550"/>
            <wp:effectExtent l="0" t="0" r="7620" b="6350"/>
            <wp:docPr id="17" name="图片 17" descr="C:\Users\dell\AppData\Local\Microsoft\Windows\INetCache\Content.Word\software_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dell\AppData\Local\Microsoft\Windows\INetCache\Content.Word\software_menu.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68048" cy="3324152"/>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1</w:t>
      </w:r>
      <w:r w:rsidRPr="0016469A">
        <w:rPr>
          <w:sz w:val="21"/>
        </w:rPr>
        <w:t xml:space="preserve"> </w:t>
      </w:r>
      <w:r>
        <w:rPr>
          <w:rFonts w:hint="eastAsia"/>
          <w:sz w:val="21"/>
        </w:rPr>
        <w:t>软件功能菜单</w:t>
      </w:r>
    </w:p>
    <w:p w:rsidR="00C128C9" w:rsidRDefault="00C128C9" w:rsidP="0011073D">
      <w:pPr>
        <w:ind w:firstLineChars="0" w:firstLine="420"/>
        <w:jc w:val="center"/>
      </w:pPr>
    </w:p>
    <w:p w:rsidR="00E3303F" w:rsidRPr="00355AF5" w:rsidRDefault="00E3303F" w:rsidP="00E3303F">
      <w:pPr>
        <w:ind w:firstLineChars="0" w:firstLine="420"/>
      </w:pPr>
      <w:r>
        <w:rPr>
          <w:rFonts w:hint="eastAsia"/>
        </w:rPr>
        <w:t>其中</w:t>
      </w:r>
      <w:r>
        <w:rPr>
          <w:rFonts w:hint="eastAsia"/>
        </w:rPr>
        <w:t>home</w:t>
      </w:r>
      <w:r>
        <w:rPr>
          <w:rFonts w:hint="eastAsia"/>
        </w:rPr>
        <w:t>为三维数据显示的主界面，</w:t>
      </w:r>
      <w:r>
        <w:rPr>
          <w:rFonts w:hint="eastAsia"/>
        </w:rPr>
        <w:t>Take</w:t>
      </w:r>
      <w:r>
        <w:t xml:space="preserve"> </w:t>
      </w:r>
      <w:r>
        <w:rPr>
          <w:rFonts w:hint="eastAsia"/>
        </w:rPr>
        <w:t>Picture</w:t>
      </w:r>
      <w:r>
        <w:rPr>
          <w:rFonts w:hint="eastAsia"/>
        </w:rPr>
        <w:t>用于将当前状态点与拍摄的场景进行关联，</w:t>
      </w:r>
      <w:r>
        <w:t>C</w:t>
      </w:r>
      <w:r>
        <w:rPr>
          <w:rFonts w:hint="eastAsia"/>
        </w:rPr>
        <w:t>onsole</w:t>
      </w:r>
      <w:r>
        <w:rPr>
          <w:rFonts w:hint="eastAsia"/>
        </w:rPr>
        <w:t>显示过程解算的手机姿态数据以及速度、加速度和位移信息。</w:t>
      </w:r>
    </w:p>
    <w:p w:rsidR="004C1ADB" w:rsidRDefault="008A7A84" w:rsidP="008A7A84">
      <w:pPr>
        <w:pStyle w:val="2"/>
        <w:ind w:firstLineChars="0" w:firstLine="0"/>
        <w:rPr>
          <w:rFonts w:ascii="Times New Roman" w:hAnsi="Times New Roman" w:cs="Times New Roman"/>
        </w:rPr>
      </w:pPr>
      <w:bookmarkStart w:id="35" w:name="_Toc483317415"/>
      <w:r>
        <w:rPr>
          <w:rFonts w:ascii="Times New Roman" w:hAnsi="Times New Roman" w:cs="Times New Roman" w:hint="eastAsia"/>
        </w:rPr>
        <w:t>3.</w:t>
      </w:r>
      <w:r w:rsidR="005C11CF">
        <w:rPr>
          <w:rFonts w:ascii="Times New Roman" w:hAnsi="Times New Roman" w:cs="Times New Roman" w:hint="eastAsia"/>
        </w:rPr>
        <w:t>6</w:t>
      </w:r>
      <w:r w:rsidR="005C11CF">
        <w:rPr>
          <w:rFonts w:ascii="Times New Roman" w:hAnsi="Times New Roman" w:cs="Times New Roman"/>
        </w:rPr>
        <w:t xml:space="preserve"> </w:t>
      </w:r>
      <w:r w:rsidR="004C1ADB">
        <w:rPr>
          <w:rFonts w:ascii="Times New Roman" w:hAnsi="Times New Roman" w:cs="Times New Roman" w:hint="eastAsia"/>
        </w:rPr>
        <w:t>路径优化与</w:t>
      </w:r>
      <w:r w:rsidR="006958BB">
        <w:rPr>
          <w:rFonts w:ascii="Times New Roman" w:hAnsi="Times New Roman" w:cs="Times New Roman" w:hint="eastAsia"/>
        </w:rPr>
        <w:t>软件</w:t>
      </w:r>
      <w:r w:rsidR="004C1ADB">
        <w:rPr>
          <w:rFonts w:ascii="Times New Roman" w:hAnsi="Times New Roman" w:cs="Times New Roman" w:hint="eastAsia"/>
        </w:rPr>
        <w:t>结果展示</w:t>
      </w:r>
      <w:bookmarkEnd w:id="35"/>
    </w:p>
    <w:p w:rsidR="00F9135A" w:rsidRDefault="00F9135A" w:rsidP="00F9135A">
      <w:pPr>
        <w:ind w:firstLine="520"/>
      </w:pPr>
      <w:r>
        <w:rPr>
          <w:rFonts w:hint="eastAsia"/>
        </w:rPr>
        <w:t>考虑到用户主要是在室内通过手机进行导航为行走，所以通过对速度以及手机的高度变化进行约束是可以有效减少过程误差的</w:t>
      </w:r>
      <w:r w:rsidR="00555282">
        <w:rPr>
          <w:rFonts w:hint="eastAsia"/>
        </w:rPr>
        <w:t>，在行走过程中，选择恰当的时刻初始化速度对于抑制路径求解过程中的累积误差</w:t>
      </w:r>
      <w:r w:rsidR="00555282">
        <w:rPr>
          <w:rFonts w:hint="eastAsia"/>
        </w:rPr>
        <w:lastRenderedPageBreak/>
        <w:t>也是必要的。</w:t>
      </w:r>
    </w:p>
    <w:p w:rsidR="00555282" w:rsidRDefault="00555282" w:rsidP="00F9135A">
      <w:pPr>
        <w:ind w:firstLine="520"/>
      </w:pPr>
      <w:r>
        <w:rPr>
          <w:rFonts w:hint="eastAsia"/>
        </w:rPr>
        <w:t>考虑到室内行走，所以默认将速度大于</w:t>
      </w:r>
      <w:r>
        <w:rPr>
          <w:rFonts w:hint="eastAsia"/>
        </w:rPr>
        <w:t>12m</w:t>
      </w:r>
      <w:r>
        <w:t>/s</w:t>
      </w:r>
      <w:r>
        <w:rPr>
          <w:rFonts w:hint="eastAsia"/>
        </w:rPr>
        <w:t>的值视为异常值舍弃，并且这一阈值可以通过</w:t>
      </w:r>
      <w:r>
        <w:rPr>
          <w:rFonts w:hint="eastAsia"/>
        </w:rPr>
        <w:t>Manage</w:t>
      </w:r>
      <w:r>
        <w:rPr>
          <w:rFonts w:hint="eastAsia"/>
        </w:rPr>
        <w:t>界面中手动设置。默认情况下是没有开启楼梯或者电梯检测，通过约束</w:t>
      </w:r>
      <w:r>
        <w:rPr>
          <w:rFonts w:hint="eastAsia"/>
        </w:rPr>
        <w:t>z</w:t>
      </w:r>
      <w:r>
        <w:rPr>
          <w:rFonts w:hint="eastAsia"/>
        </w:rPr>
        <w:t>轴数据到默认值</w:t>
      </w:r>
      <w:r>
        <w:rPr>
          <w:rFonts w:hint="eastAsia"/>
        </w:rPr>
        <w:t>1m</w:t>
      </w:r>
      <w:r>
        <w:rPr>
          <w:rFonts w:hint="eastAsia"/>
        </w:rPr>
        <w:t>来减少</w:t>
      </w:r>
      <w:r>
        <w:rPr>
          <w:rFonts w:hint="eastAsia"/>
        </w:rPr>
        <w:t>z</w:t>
      </w:r>
      <w:r>
        <w:rPr>
          <w:rFonts w:hint="eastAsia"/>
        </w:rPr>
        <w:t>上的累积误差。</w:t>
      </w:r>
    </w:p>
    <w:p w:rsidR="00555282" w:rsidRDefault="00555282" w:rsidP="00F9135A">
      <w:pPr>
        <w:ind w:firstLine="520"/>
      </w:pPr>
      <w:r>
        <w:rPr>
          <w:rFonts w:hint="eastAsia"/>
        </w:rPr>
        <w:t>由于速度信息是通过累积加速度数据得来，所以速度信息本身会存在累积误差，当加速度的值趋近于</w:t>
      </w:r>
      <w:r>
        <w:rPr>
          <w:rFonts w:hint="eastAsia"/>
        </w:rPr>
        <w:t>0</w:t>
      </w:r>
      <w:r>
        <w:rPr>
          <w:rFonts w:hint="eastAsia"/>
        </w:rPr>
        <w:t>的时候以及手机姿态角变化趋于稳定的时候，将速度置为</w:t>
      </w:r>
      <w:r>
        <w:rPr>
          <w:rFonts w:hint="eastAsia"/>
        </w:rPr>
        <w:t>0</w:t>
      </w:r>
      <w:r>
        <w:rPr>
          <w:rFonts w:hint="eastAsia"/>
        </w:rPr>
        <w:t>来减少累积误差，加速度的阈值默认为</w:t>
      </w:r>
      <w:r>
        <w:rPr>
          <w:rFonts w:hint="eastAsia"/>
        </w:rPr>
        <w:t>0.0001g</w:t>
      </w:r>
      <w:r>
        <w:rPr>
          <w:rFonts w:hint="eastAsia"/>
        </w:rPr>
        <w:t>，手机姿态的三个轴角变化</w:t>
      </w:r>
      <w:r w:rsidR="00855658">
        <w:rPr>
          <w:rFonts w:hint="eastAsia"/>
        </w:rPr>
        <w:t>默认最小值为</w:t>
      </w:r>
      <w:r w:rsidR="00855658">
        <w:rPr>
          <w:rFonts w:hint="eastAsia"/>
        </w:rPr>
        <w:t>0.005rad</w:t>
      </w:r>
      <w:r w:rsidR="00855658">
        <w:rPr>
          <w:rFonts w:hint="eastAsia"/>
        </w:rPr>
        <w:t>，</w:t>
      </w:r>
      <w:r>
        <w:rPr>
          <w:rFonts w:hint="eastAsia"/>
        </w:rPr>
        <w:t>所以当加速度值低于此</w:t>
      </w:r>
      <w:r w:rsidR="00855658">
        <w:rPr>
          <w:rFonts w:hint="eastAsia"/>
        </w:rPr>
        <w:t>值并且轴角变化低于此阈值的时候将速度初始化为</w:t>
      </w:r>
      <w:r w:rsidR="00855658">
        <w:rPr>
          <w:rFonts w:hint="eastAsia"/>
        </w:rPr>
        <w:t>0</w:t>
      </w:r>
      <w:r w:rsidR="00855658">
        <w:rPr>
          <w:rFonts w:hint="eastAsia"/>
        </w:rPr>
        <w:t>。</w:t>
      </w:r>
    </w:p>
    <w:p w:rsidR="00FD5C5B" w:rsidRDefault="00FD5C5B" w:rsidP="00FD5C5B">
      <w:pPr>
        <w:ind w:firstLine="520"/>
      </w:pPr>
      <w:r>
        <w:rPr>
          <w:rFonts w:hint="eastAsia"/>
        </w:rPr>
        <w:t>为了在合理的时机绘制更新数据可视化界面，默认设置当位移大小阈值在</w:t>
      </w:r>
      <w:r>
        <w:t>0.3m</w:t>
      </w:r>
      <w:r>
        <w:rPr>
          <w:rFonts w:hint="eastAsia"/>
        </w:rPr>
        <w:t>时进行数据更新与绘制。</w:t>
      </w:r>
    </w:p>
    <w:p w:rsidR="000651F4" w:rsidRDefault="000651F4" w:rsidP="000651F4">
      <w:pPr>
        <w:ind w:firstLineChars="0" w:firstLine="0"/>
      </w:pPr>
      <w:r>
        <w:tab/>
      </w:r>
      <w:r>
        <w:rPr>
          <w:rFonts w:hint="eastAsia"/>
        </w:rPr>
        <w:t>其中得到的一些结果如下所示：</w:t>
      </w:r>
    </w:p>
    <w:p w:rsidR="004C46F0" w:rsidRDefault="004C46F0" w:rsidP="000651F4">
      <w:pPr>
        <w:ind w:firstLineChars="0" w:firstLine="0"/>
      </w:pPr>
    </w:p>
    <w:p w:rsidR="000651F4" w:rsidRDefault="000C3F61" w:rsidP="000C3F61">
      <w:pPr>
        <w:ind w:firstLineChars="0" w:firstLine="0"/>
        <w:jc w:val="center"/>
      </w:pPr>
      <w:r>
        <w:rPr>
          <w:noProof/>
        </w:rPr>
        <w:drawing>
          <wp:inline distT="0" distB="0" distL="0" distR="0">
            <wp:extent cx="2102376" cy="3741135"/>
            <wp:effectExtent l="0" t="0" r="0" b="0"/>
            <wp:docPr id="19" name="图片 19" descr="C:\Users\dell\AppData\Local\Microsoft\Windows\INetCache\Content.Word\software_rlt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dell\AppData\Local\Microsoft\Windows\INetCache\Content.Word\software_rlt_1.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112082" cy="3758407"/>
                    </a:xfrm>
                    <a:prstGeom prst="rect">
                      <a:avLst/>
                    </a:prstGeom>
                    <a:noFill/>
                    <a:ln>
                      <a:noFill/>
                    </a:ln>
                  </pic:spPr>
                </pic:pic>
              </a:graphicData>
            </a:graphic>
          </wp:inline>
        </w:drawing>
      </w:r>
      <w:r>
        <w:rPr>
          <w:rFonts w:hint="eastAsia"/>
        </w:rPr>
        <w:t xml:space="preserve"> </w:t>
      </w:r>
      <w:r>
        <w:rPr>
          <w:rFonts w:hint="eastAsia"/>
          <w:noProof/>
        </w:rPr>
        <w:drawing>
          <wp:inline distT="0" distB="0" distL="0" distR="0">
            <wp:extent cx="2102485" cy="3741327"/>
            <wp:effectExtent l="0" t="0" r="0" b="0"/>
            <wp:docPr id="20" name="图片 20" descr="C:\Users\dell\AppData\Local\Microsoft\Windows\INetCache\Content.Word\software_rlt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software_rlt_2.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111767" cy="3757843"/>
                    </a:xfrm>
                    <a:prstGeom prst="rect">
                      <a:avLst/>
                    </a:prstGeom>
                    <a:noFill/>
                    <a:ln>
                      <a:noFill/>
                    </a:ln>
                  </pic:spPr>
                </pic:pic>
              </a:graphicData>
            </a:graphic>
          </wp:inline>
        </w:drawing>
      </w:r>
    </w:p>
    <w:p w:rsidR="00C128C9" w:rsidRPr="00F93FFF" w:rsidRDefault="00C128C9" w:rsidP="00C128C9">
      <w:pPr>
        <w:ind w:firstLine="460"/>
        <w:jc w:val="center"/>
        <w:rPr>
          <w:sz w:val="21"/>
        </w:rPr>
      </w:pPr>
      <w:r>
        <w:rPr>
          <w:rFonts w:hint="eastAsia"/>
          <w:sz w:val="21"/>
        </w:rPr>
        <w:t>图</w:t>
      </w:r>
      <w:r w:rsidR="00BA6896">
        <w:rPr>
          <w:rFonts w:hint="eastAsia"/>
          <w:sz w:val="21"/>
        </w:rPr>
        <w:t xml:space="preserve"> 3</w:t>
      </w:r>
      <w:r w:rsidRPr="0016469A">
        <w:rPr>
          <w:rFonts w:hint="eastAsia"/>
          <w:sz w:val="21"/>
        </w:rPr>
        <w:t>-</w:t>
      </w:r>
      <w:r w:rsidR="008F392E">
        <w:rPr>
          <w:rFonts w:hint="eastAsia"/>
          <w:sz w:val="21"/>
        </w:rPr>
        <w:t>12</w:t>
      </w:r>
      <w:r w:rsidRPr="0016469A">
        <w:rPr>
          <w:sz w:val="21"/>
        </w:rPr>
        <w:t xml:space="preserve"> </w:t>
      </w:r>
      <w:r>
        <w:rPr>
          <w:rFonts w:hint="eastAsia"/>
          <w:sz w:val="21"/>
        </w:rPr>
        <w:t>软件路径数据可视化展示</w:t>
      </w:r>
    </w:p>
    <w:p w:rsidR="00C128C9" w:rsidRDefault="00C128C9" w:rsidP="000C3F61">
      <w:pPr>
        <w:ind w:firstLineChars="0" w:firstLine="0"/>
        <w:jc w:val="center"/>
      </w:pPr>
    </w:p>
    <w:p w:rsidR="00B65EA0" w:rsidRDefault="00B65EA0" w:rsidP="00B65EA0">
      <w:pPr>
        <w:ind w:firstLineChars="0" w:firstLine="0"/>
      </w:pPr>
      <w:r>
        <w:lastRenderedPageBreak/>
        <w:tab/>
      </w:r>
      <w:r>
        <w:rPr>
          <w:rFonts w:hint="eastAsia"/>
        </w:rPr>
        <w:t>左图最开始为下楼数据，由于高度默认为固定值，所以得到一团数据，然后时向前走</w:t>
      </w:r>
      <w:r w:rsidR="001245EF">
        <w:rPr>
          <w:rFonts w:hint="eastAsia"/>
        </w:rPr>
        <w:t>约</w:t>
      </w:r>
      <w:r w:rsidR="00D30059">
        <w:rPr>
          <w:rFonts w:hint="eastAsia"/>
        </w:rPr>
        <w:t>5</w:t>
      </w:r>
      <w:r w:rsidR="001245EF">
        <w:rPr>
          <w:rFonts w:hint="eastAsia"/>
        </w:rPr>
        <w:t>0m</w:t>
      </w:r>
      <w:r>
        <w:rPr>
          <w:rFonts w:hint="eastAsia"/>
        </w:rPr>
        <w:t>之后向右拐弯；右图是将路径与场景进行关联得到的路径信息，其中紫色的比较大的立方体是与场景关联的点</w:t>
      </w:r>
      <w:r w:rsidR="000A7843">
        <w:rPr>
          <w:rFonts w:hint="eastAsia"/>
        </w:rPr>
        <w:t>。</w:t>
      </w:r>
    </w:p>
    <w:p w:rsidR="001042E8" w:rsidRDefault="00056F58" w:rsidP="001042E8">
      <w:pPr>
        <w:ind w:firstLineChars="0" w:firstLine="420"/>
      </w:pPr>
      <w:r>
        <w:rPr>
          <w:rFonts w:hint="eastAsia"/>
        </w:rPr>
        <w:t>此软件为了进一步的设计与扩展，</w:t>
      </w:r>
      <w:r w:rsidR="001042E8">
        <w:rPr>
          <w:rFonts w:hint="eastAsia"/>
        </w:rPr>
        <w:t>通过载入室内地图，并且在地图中测试行走如下如所示：</w:t>
      </w:r>
    </w:p>
    <w:p w:rsidR="00056F58" w:rsidRDefault="00056F58" w:rsidP="001042E8">
      <w:pPr>
        <w:ind w:firstLineChars="0" w:firstLine="420"/>
      </w:pPr>
    </w:p>
    <w:p w:rsidR="001042E8" w:rsidRDefault="001042E8" w:rsidP="001042E8">
      <w:pPr>
        <w:ind w:firstLineChars="0" w:firstLine="0"/>
        <w:jc w:val="center"/>
      </w:pPr>
      <w:r>
        <w:rPr>
          <w:noProof/>
        </w:rPr>
        <w:drawing>
          <wp:inline distT="0" distB="0" distL="0" distR="0">
            <wp:extent cx="1681102" cy="2991485"/>
            <wp:effectExtent l="0" t="0" r="0" b="0"/>
            <wp:docPr id="7" name="图片 7" descr="C:\Users\dell\AppData\Local\Microsoft\Windows\INetCache\Content.Word\indoor_center_building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dell\AppData\Local\Microsoft\Windows\INetCache\Content.Word\indoor_center_building_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694679" cy="3015645"/>
                    </a:xfrm>
                    <a:prstGeom prst="rect">
                      <a:avLst/>
                    </a:prstGeom>
                    <a:noFill/>
                    <a:ln>
                      <a:noFill/>
                    </a:ln>
                  </pic:spPr>
                </pic:pic>
              </a:graphicData>
            </a:graphic>
          </wp:inline>
        </w:drawing>
      </w:r>
      <w:r>
        <w:t xml:space="preserve"> </w:t>
      </w:r>
      <w:r>
        <w:rPr>
          <w:rFonts w:hint="eastAsia"/>
          <w:noProof/>
        </w:rPr>
        <w:drawing>
          <wp:inline distT="0" distB="0" distL="0" distR="0">
            <wp:extent cx="1676400" cy="2983120"/>
            <wp:effectExtent l="0" t="0" r="0" b="8255"/>
            <wp:docPr id="13" name="图片 13" descr="C:\Users\dell\AppData\Local\Microsoft\Windows\INetCache\Content.Word\indoor_center_building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ell\AppData\Local\Microsoft\Windows\INetCache\Content.Word\indoor_center_building_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690876" cy="3008881"/>
                    </a:xfrm>
                    <a:prstGeom prst="rect">
                      <a:avLst/>
                    </a:prstGeom>
                    <a:noFill/>
                    <a:ln>
                      <a:noFill/>
                    </a:ln>
                  </pic:spPr>
                </pic:pic>
              </a:graphicData>
            </a:graphic>
          </wp:inline>
        </w:drawing>
      </w:r>
    </w:p>
    <w:p w:rsidR="00613D56" w:rsidRDefault="00613D56" w:rsidP="001042E8">
      <w:pPr>
        <w:ind w:firstLineChars="0" w:firstLine="0"/>
        <w:jc w:val="center"/>
      </w:pPr>
      <w:r>
        <w:rPr>
          <w:noProof/>
        </w:rPr>
        <w:drawing>
          <wp:inline distT="0" distB="0" distL="0" distR="0">
            <wp:extent cx="1695588" cy="3017263"/>
            <wp:effectExtent l="0" t="0" r="0" b="0"/>
            <wp:docPr id="34" name="图片 34" descr="C:\Users\dell\AppData\Local\Microsoft\Windows\INetCache\Content.Word\indoor_gym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dell\AppData\Local\Microsoft\Windows\INetCache\Content.Word\indoor_gym_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699598" cy="3024399"/>
                    </a:xfrm>
                    <a:prstGeom prst="rect">
                      <a:avLst/>
                    </a:prstGeom>
                    <a:noFill/>
                    <a:ln>
                      <a:noFill/>
                    </a:ln>
                  </pic:spPr>
                </pic:pic>
              </a:graphicData>
            </a:graphic>
          </wp:inline>
        </w:drawing>
      </w:r>
      <w:r>
        <w:rPr>
          <w:rFonts w:hint="eastAsia"/>
        </w:rPr>
        <w:t xml:space="preserve"> </w:t>
      </w:r>
      <w:r>
        <w:rPr>
          <w:noProof/>
        </w:rPr>
        <w:drawing>
          <wp:inline distT="0" distB="0" distL="0" distR="0">
            <wp:extent cx="1690516" cy="3008239"/>
            <wp:effectExtent l="0" t="0" r="5080" b="1905"/>
            <wp:docPr id="35" name="图片 35" descr="C:\Users\dell\AppData\Local\Microsoft\Windows\INetCache\Content.Word\indoor_gym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ll\AppData\Local\Microsoft\Windows\INetCache\Content.Word\indoor_gym_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696894" cy="3019588"/>
                    </a:xfrm>
                    <a:prstGeom prst="rect">
                      <a:avLst/>
                    </a:prstGeom>
                    <a:noFill/>
                    <a:ln>
                      <a:noFill/>
                    </a:ln>
                  </pic:spPr>
                </pic:pic>
              </a:graphicData>
            </a:graphic>
          </wp:inline>
        </w:drawing>
      </w:r>
    </w:p>
    <w:p w:rsidR="00640F12" w:rsidRPr="00F93FFF" w:rsidRDefault="00640F12" w:rsidP="00640F12">
      <w:pPr>
        <w:ind w:firstLine="460"/>
        <w:jc w:val="center"/>
        <w:rPr>
          <w:sz w:val="21"/>
        </w:rPr>
      </w:pPr>
      <w:r>
        <w:rPr>
          <w:rFonts w:hint="eastAsia"/>
          <w:sz w:val="21"/>
        </w:rPr>
        <w:t>图</w:t>
      </w:r>
      <w:r>
        <w:rPr>
          <w:rFonts w:hint="eastAsia"/>
          <w:sz w:val="21"/>
        </w:rPr>
        <w:t xml:space="preserve"> 3</w:t>
      </w:r>
      <w:r w:rsidRPr="0016469A">
        <w:rPr>
          <w:rFonts w:hint="eastAsia"/>
          <w:sz w:val="21"/>
        </w:rPr>
        <w:t>-</w:t>
      </w:r>
      <w:r>
        <w:rPr>
          <w:rFonts w:hint="eastAsia"/>
          <w:sz w:val="21"/>
        </w:rPr>
        <w:t>13</w:t>
      </w:r>
      <w:r w:rsidRPr="0016469A">
        <w:rPr>
          <w:sz w:val="21"/>
        </w:rPr>
        <w:t xml:space="preserve"> </w:t>
      </w:r>
      <w:r>
        <w:rPr>
          <w:rFonts w:hint="eastAsia"/>
          <w:sz w:val="21"/>
        </w:rPr>
        <w:t>软件载入地图数据可视化展示</w:t>
      </w:r>
    </w:p>
    <w:p w:rsidR="00640F12" w:rsidRDefault="00640F12" w:rsidP="001042E8">
      <w:pPr>
        <w:ind w:firstLineChars="0" w:firstLine="0"/>
        <w:jc w:val="center"/>
      </w:pPr>
    </w:p>
    <w:p w:rsidR="00640F12" w:rsidRDefault="00640F12" w:rsidP="00640F12">
      <w:pPr>
        <w:ind w:firstLineChars="0" w:firstLine="420"/>
      </w:pPr>
      <w:r>
        <w:rPr>
          <w:rFonts w:hint="eastAsia"/>
        </w:rPr>
        <w:lastRenderedPageBreak/>
        <w:t>上图是在中心教学楼一楼的室内地图，通过将起始位置与地图位置匹配来实现室内定位，图</w:t>
      </w:r>
      <w:r>
        <w:rPr>
          <w:rFonts w:hint="eastAsia"/>
        </w:rPr>
        <w:t>3-13</w:t>
      </w:r>
      <w:r>
        <w:rPr>
          <w:rFonts w:hint="eastAsia"/>
        </w:rPr>
        <w:t>左</w:t>
      </w:r>
      <w:r w:rsidR="00FD7F46">
        <w:rPr>
          <w:rFonts w:hint="eastAsia"/>
        </w:rPr>
        <w:t>上</w:t>
      </w:r>
      <w:r>
        <w:rPr>
          <w:rFonts w:hint="eastAsia"/>
        </w:rPr>
        <w:t>图是载入中心教学楼一楼的室内地图全貌，</w:t>
      </w:r>
      <w:r w:rsidR="00FD7F46">
        <w:rPr>
          <w:rFonts w:hint="eastAsia"/>
        </w:rPr>
        <w:t>右上图是</w:t>
      </w:r>
      <w:r>
        <w:rPr>
          <w:rFonts w:hint="eastAsia"/>
        </w:rPr>
        <w:t>测试往返走并且绕过电梯（途中深红色方块）。</w:t>
      </w:r>
      <w:r w:rsidR="00FD7F46">
        <w:rPr>
          <w:rFonts w:hint="eastAsia"/>
        </w:rPr>
        <w:t>左下图以及右下图是测试在学校体育馆内部的行走路图。</w:t>
      </w:r>
      <w:r w:rsidR="00D85EA4">
        <w:rPr>
          <w:rFonts w:hint="eastAsia"/>
        </w:rPr>
        <w:t>通过上述测试图片可以得出在人室内行走距离不超过</w:t>
      </w:r>
      <w:r w:rsidR="00CC34CB">
        <w:rPr>
          <w:rFonts w:hint="eastAsia"/>
        </w:rPr>
        <w:t>2</w:t>
      </w:r>
      <w:r w:rsidR="00D85EA4">
        <w:rPr>
          <w:rFonts w:hint="eastAsia"/>
        </w:rPr>
        <w:t>0m</w:t>
      </w:r>
      <w:r w:rsidR="00D85EA4">
        <w:rPr>
          <w:rFonts w:hint="eastAsia"/>
        </w:rPr>
        <w:t>的情况下累计误差精度可以控制在</w:t>
      </w:r>
      <w:r w:rsidR="00D85EA4">
        <w:rPr>
          <w:rFonts w:hint="eastAsia"/>
        </w:rPr>
        <w:t>2m</w:t>
      </w:r>
      <w:r w:rsidR="00D85EA4">
        <w:rPr>
          <w:rFonts w:hint="eastAsia"/>
        </w:rPr>
        <w:t>以内。</w:t>
      </w:r>
    </w:p>
    <w:p w:rsidR="00056F58" w:rsidRPr="00640F12" w:rsidRDefault="00056F58" w:rsidP="00640F12">
      <w:pPr>
        <w:ind w:firstLineChars="0" w:firstLine="420"/>
      </w:pPr>
      <w:r>
        <w:rPr>
          <w:rFonts w:hint="eastAsia"/>
        </w:rPr>
        <w:t>但是通过此种方法来实现室内定位，需要实现加载对应建筑的室内地图以及设置好地图比例与人起始位置来得到准确的位置信息以用来导航，否则会导致数据与地图不匹配从而得到错误的结果。</w:t>
      </w:r>
    </w:p>
    <w:p w:rsidR="004C1ADB" w:rsidRDefault="005C11CF" w:rsidP="005C11CF">
      <w:pPr>
        <w:pStyle w:val="2"/>
        <w:ind w:firstLineChars="0" w:firstLine="0"/>
        <w:rPr>
          <w:rFonts w:ascii="Times New Roman" w:hAnsi="Times New Roman" w:cs="Times New Roman"/>
        </w:rPr>
      </w:pPr>
      <w:bookmarkStart w:id="36" w:name="_Toc483317416"/>
      <w:r>
        <w:rPr>
          <w:rFonts w:ascii="Times New Roman" w:hAnsi="Times New Roman" w:cs="Times New Roman" w:hint="eastAsia"/>
        </w:rPr>
        <w:t>3.7</w:t>
      </w:r>
      <w:r>
        <w:rPr>
          <w:rFonts w:ascii="Times New Roman" w:hAnsi="Times New Roman" w:cs="Times New Roman"/>
        </w:rPr>
        <w:t xml:space="preserve"> </w:t>
      </w:r>
      <w:r w:rsidR="004C1ADB">
        <w:rPr>
          <w:rFonts w:ascii="Times New Roman" w:hAnsi="Times New Roman" w:cs="Times New Roman" w:hint="eastAsia"/>
        </w:rPr>
        <w:t>小结</w:t>
      </w:r>
      <w:bookmarkEnd w:id="36"/>
    </w:p>
    <w:p w:rsidR="00962344" w:rsidRDefault="003A4CFF" w:rsidP="004C46F0">
      <w:pPr>
        <w:ind w:firstLine="520"/>
        <w:rPr>
          <w:b/>
          <w:sz w:val="32"/>
        </w:rPr>
      </w:pPr>
      <w:r>
        <w:rPr>
          <w:rFonts w:hint="eastAsia"/>
        </w:rPr>
        <w:t>通过</w:t>
      </w:r>
      <w:r>
        <w:rPr>
          <w:rFonts w:hint="eastAsia"/>
        </w:rPr>
        <w:t>Android</w:t>
      </w:r>
      <w:r>
        <w:rPr>
          <w:rFonts w:hint="eastAsia"/>
        </w:rPr>
        <w:t>手机上软件开发来通过订阅监听手机</w:t>
      </w:r>
      <w:r>
        <w:rPr>
          <w:rFonts w:hint="eastAsia"/>
        </w:rPr>
        <w:t>INS</w:t>
      </w:r>
      <w:r>
        <w:rPr>
          <w:rFonts w:hint="eastAsia"/>
        </w:rPr>
        <w:t>传感器事件获取手机的最基本的惯性数据，通过</w:t>
      </w:r>
      <w:r w:rsidR="00D02806">
        <w:rPr>
          <w:rFonts w:hint="eastAsia"/>
        </w:rPr>
        <w:t>实现第三章的导航算法的相关设计来解算得到手机的位移、路径信息以及手机姿态信息；通过使用</w:t>
      </w:r>
      <w:r w:rsidR="00D02806">
        <w:rPr>
          <w:rFonts w:hint="eastAsia"/>
        </w:rPr>
        <w:t>OpenGL</w:t>
      </w:r>
      <w:r w:rsidR="00D02806">
        <w:rPr>
          <w:rFonts w:hint="eastAsia"/>
        </w:rPr>
        <w:t>开发来将手机的姿态数据以及手机在三维空间中的路径信息以一种直观、友好的方式展示出来，并且加入多种手势识别的方式来操作数据可视化的场景；将不同状态的数据以不同的颜色来展示，增加不同数据的直观表达性；对速度数据信息进行相关约束滤波处理以及初始化，可以有效地降低路径求解的过程误差；</w:t>
      </w:r>
      <w:r w:rsidR="00056F58">
        <w:rPr>
          <w:rFonts w:hint="eastAsia"/>
        </w:rPr>
        <w:t>可以支持加载室内地图以及将起始位置与地图匹配的方式来实现地图更加直观的定位；</w:t>
      </w:r>
      <w:r w:rsidR="00D02806">
        <w:rPr>
          <w:rFonts w:hint="eastAsia"/>
        </w:rPr>
        <w:t>使用导航菜单的方式来分配软件的不同功能，使软件在使用以及调试都比较方便。</w:t>
      </w:r>
      <w:bookmarkStart w:id="37" w:name="_Toc483317417"/>
      <w:r w:rsidR="00962344">
        <w:br w:type="page"/>
      </w:r>
    </w:p>
    <w:p w:rsidR="00355AF5" w:rsidRDefault="00355AF5" w:rsidP="00355AF5">
      <w:pPr>
        <w:pStyle w:val="1"/>
      </w:pPr>
      <w:r w:rsidRPr="00EA5EEF">
        <w:rPr>
          <w:rFonts w:hint="eastAsia"/>
        </w:rPr>
        <w:lastRenderedPageBreak/>
        <w:t>第</w:t>
      </w:r>
      <w:r w:rsidR="008E29AB">
        <w:rPr>
          <w:rFonts w:hint="eastAsia"/>
        </w:rPr>
        <w:t>4</w:t>
      </w:r>
      <w:r w:rsidRPr="00EA5EEF">
        <w:rPr>
          <w:rFonts w:hint="eastAsia"/>
        </w:rPr>
        <w:t>章</w:t>
      </w:r>
      <w:r w:rsidRPr="00EA5EEF">
        <w:rPr>
          <w:rFonts w:hint="eastAsia"/>
        </w:rPr>
        <w:t xml:space="preserve"> </w:t>
      </w:r>
      <w:r>
        <w:rPr>
          <w:rFonts w:hint="eastAsia"/>
        </w:rPr>
        <w:t>总结</w:t>
      </w:r>
      <w:r w:rsidR="00665BAE">
        <w:rPr>
          <w:rFonts w:hint="eastAsia"/>
        </w:rPr>
        <w:t>与展望</w:t>
      </w:r>
      <w:bookmarkEnd w:id="37"/>
    </w:p>
    <w:p w:rsidR="00665BAE" w:rsidRDefault="00027033" w:rsidP="00027033">
      <w:pPr>
        <w:pStyle w:val="2"/>
        <w:ind w:firstLineChars="0" w:firstLine="0"/>
        <w:rPr>
          <w:rFonts w:ascii="Times New Roman" w:hAnsi="Times New Roman" w:cs="Times New Roman"/>
        </w:rPr>
      </w:pPr>
      <w:bookmarkStart w:id="38" w:name="_Toc483317418"/>
      <w:r>
        <w:rPr>
          <w:rFonts w:ascii="Times New Roman" w:hAnsi="Times New Roman" w:cs="Times New Roman" w:hint="eastAsia"/>
        </w:rPr>
        <w:t>4.1</w:t>
      </w:r>
      <w:r>
        <w:rPr>
          <w:rFonts w:ascii="Times New Roman" w:hAnsi="Times New Roman" w:cs="Times New Roman"/>
        </w:rPr>
        <w:t xml:space="preserve"> </w:t>
      </w:r>
      <w:r>
        <w:rPr>
          <w:rFonts w:ascii="Times New Roman" w:hAnsi="Times New Roman" w:cs="Times New Roman" w:hint="eastAsia"/>
        </w:rPr>
        <w:t>总结</w:t>
      </w:r>
      <w:bookmarkEnd w:id="38"/>
    </w:p>
    <w:p w:rsidR="007B03ED" w:rsidRDefault="00EB4BBE" w:rsidP="007B03ED">
      <w:pPr>
        <w:ind w:firstLine="520"/>
      </w:pPr>
      <w:r>
        <w:rPr>
          <w:rFonts w:hint="eastAsia"/>
        </w:rPr>
        <w:t>在</w:t>
      </w:r>
      <w:r>
        <w:rPr>
          <w:rFonts w:hint="eastAsia"/>
        </w:rPr>
        <w:t>GPS</w:t>
      </w:r>
      <w:r>
        <w:rPr>
          <w:rFonts w:hint="eastAsia"/>
        </w:rPr>
        <w:t>信</w:t>
      </w:r>
      <w:r w:rsidR="0039706A">
        <w:rPr>
          <w:rFonts w:hint="eastAsia"/>
        </w:rPr>
        <w:t>号数据无法使用的室内，</w:t>
      </w:r>
      <w:r w:rsidR="00F36806">
        <w:rPr>
          <w:rFonts w:hint="eastAsia"/>
        </w:rPr>
        <w:t>使用手机内部硬件自带的传感器来实现室内定位，从而尽可能少的对外部设备的依赖，如何合理有效的利用利用手机传感器数据来得到准确的手机位置姿态方向</w:t>
      </w:r>
      <w:r w:rsidR="00406B17">
        <w:rPr>
          <w:rFonts w:hint="eastAsia"/>
        </w:rPr>
        <w:t>等信息</w:t>
      </w:r>
      <w:r w:rsidR="00F36806">
        <w:rPr>
          <w:rFonts w:hint="eastAsia"/>
        </w:rPr>
        <w:t>是手机室内定位的核心问题。</w:t>
      </w:r>
      <w:r w:rsidR="00406B17">
        <w:rPr>
          <w:rFonts w:hint="eastAsia"/>
        </w:rPr>
        <w:t>通过监听手机传感器数据，从充满大量系统以及环境噪声里获取廉价但是大量的手机状态信息，利用手机较为强大的计算能力来通过特定算法合理运用手机各个传感器信息数据来解算手机位置与姿态信息，通过将人在室内行走的路径信息与室内地图或者室内场景进行关联，可以很好的实现室内定位与导航</w:t>
      </w:r>
      <w:r>
        <w:rPr>
          <w:rFonts w:hint="eastAsia"/>
        </w:rPr>
        <w:t>。可以在大型复杂建筑内部实现对人的定位来起到导航作用，与</w:t>
      </w:r>
      <w:r>
        <w:rPr>
          <w:rFonts w:hint="eastAsia"/>
        </w:rPr>
        <w:t>GPS</w:t>
      </w:r>
      <w:r>
        <w:rPr>
          <w:rFonts w:hint="eastAsia"/>
        </w:rPr>
        <w:t>定位系统结合可以实现任何地方的定位从而实现导航地区的全覆盖。</w:t>
      </w:r>
    </w:p>
    <w:p w:rsidR="00EB4BBE" w:rsidRDefault="00EB4BBE" w:rsidP="007B03ED">
      <w:pPr>
        <w:ind w:firstLine="520"/>
      </w:pPr>
      <w:r>
        <w:rPr>
          <w:rFonts w:hint="eastAsia"/>
        </w:rPr>
        <w:t>本文通过对比多种室内定位方法，对室内定位的相关技术进行了仔细的研究，完成了</w:t>
      </w:r>
      <w:r w:rsidR="008A238E">
        <w:rPr>
          <w:rFonts w:hint="eastAsia"/>
        </w:rPr>
        <w:t>以下</w:t>
      </w:r>
      <w:r>
        <w:rPr>
          <w:rFonts w:hint="eastAsia"/>
        </w:rPr>
        <w:t>的工作：</w:t>
      </w:r>
    </w:p>
    <w:p w:rsidR="00EB4BBE" w:rsidRDefault="00CB3ECC" w:rsidP="00EC443C">
      <w:pPr>
        <w:pStyle w:val="a7"/>
        <w:numPr>
          <w:ilvl w:val="0"/>
          <w:numId w:val="24"/>
        </w:numPr>
        <w:ind w:firstLineChars="0"/>
      </w:pPr>
      <w:r>
        <w:rPr>
          <w:rFonts w:hint="eastAsia"/>
        </w:rPr>
        <w:t>通过手机</w:t>
      </w:r>
      <w:r>
        <w:rPr>
          <w:rFonts w:hint="eastAsia"/>
        </w:rPr>
        <w:t>INS</w:t>
      </w:r>
      <w:r>
        <w:rPr>
          <w:rFonts w:hint="eastAsia"/>
        </w:rPr>
        <w:t>传感器数据，通过使用</w:t>
      </w:r>
      <w:r>
        <w:rPr>
          <w:rFonts w:hint="eastAsia"/>
        </w:rPr>
        <w:t>EKF</w:t>
      </w:r>
      <w:r>
        <w:rPr>
          <w:rFonts w:hint="eastAsia"/>
        </w:rPr>
        <w:t>算法来综合加速度计、磁罗盘以及陀螺仪数据信息从而获得更加精确的手机姿态信息，利用准确的手机姿态来解算手机在参考系下的位置路径信息从而得到手机参考系下的位置实现定位。</w:t>
      </w:r>
    </w:p>
    <w:p w:rsidR="00CB3ECC" w:rsidRDefault="00CB3ECC" w:rsidP="00EC443C">
      <w:pPr>
        <w:pStyle w:val="a7"/>
        <w:numPr>
          <w:ilvl w:val="0"/>
          <w:numId w:val="24"/>
        </w:numPr>
        <w:ind w:firstLineChars="0"/>
      </w:pPr>
      <w:r>
        <w:rPr>
          <w:rFonts w:hint="eastAsia"/>
        </w:rPr>
        <w:t>利用</w:t>
      </w:r>
      <w:r>
        <w:rPr>
          <w:rFonts w:hint="eastAsia"/>
        </w:rPr>
        <w:t>Android</w:t>
      </w:r>
      <w:r>
        <w:rPr>
          <w:rFonts w:hint="eastAsia"/>
        </w:rPr>
        <w:t>操作系统来开发相应软件，通过监听传感器数据信息来获取手机</w:t>
      </w:r>
      <w:r w:rsidR="005E3BD0">
        <w:rPr>
          <w:rFonts w:hint="eastAsia"/>
        </w:rPr>
        <w:t>INS</w:t>
      </w:r>
      <w:r w:rsidR="005E3BD0">
        <w:rPr>
          <w:rFonts w:hint="eastAsia"/>
        </w:rPr>
        <w:t>数据，并通过实现导航算法</w:t>
      </w:r>
      <w:r w:rsidR="00C90D1C">
        <w:rPr>
          <w:rFonts w:hint="eastAsia"/>
        </w:rPr>
        <w:t>来得到手机的三维位置数据以及手机姿态信息。通过</w:t>
      </w:r>
      <w:r w:rsidR="00C90D1C">
        <w:rPr>
          <w:rFonts w:hint="eastAsia"/>
        </w:rPr>
        <w:t>OpenGL</w:t>
      </w:r>
      <w:r w:rsidR="00C90D1C">
        <w:rPr>
          <w:rFonts w:hint="eastAsia"/>
        </w:rPr>
        <w:t>将这三维信息可视化，来直观展示定位位置信息</w:t>
      </w:r>
    </w:p>
    <w:p w:rsidR="00C90D1C" w:rsidRPr="007B03ED" w:rsidRDefault="00C90D1C" w:rsidP="00EC443C">
      <w:pPr>
        <w:pStyle w:val="a7"/>
        <w:numPr>
          <w:ilvl w:val="0"/>
          <w:numId w:val="24"/>
        </w:numPr>
        <w:ind w:firstLineChars="0"/>
      </w:pPr>
      <w:r>
        <w:rPr>
          <w:rFonts w:hint="eastAsia"/>
        </w:rPr>
        <w:t>设计并实现了场景关联的室内定位系统，利用</w:t>
      </w:r>
      <w:r w:rsidR="006B760D">
        <w:rPr>
          <w:rFonts w:hint="eastAsia"/>
        </w:rPr>
        <w:t>手机的</w:t>
      </w:r>
      <w:r>
        <w:rPr>
          <w:rFonts w:hint="eastAsia"/>
        </w:rPr>
        <w:t>摄像头对场景拍摄并且与路径进行关联</w:t>
      </w:r>
      <w:r w:rsidR="00053877">
        <w:rPr>
          <w:vertAlign w:val="superscript"/>
        </w:rPr>
        <w:t>[41</w:t>
      </w:r>
      <w:r w:rsidR="00AA4981">
        <w:rPr>
          <w:vertAlign w:val="superscript"/>
        </w:rPr>
        <w:t>]</w:t>
      </w:r>
      <w:r>
        <w:rPr>
          <w:rFonts w:hint="eastAsia"/>
        </w:rPr>
        <w:t>，</w:t>
      </w:r>
      <w:r w:rsidR="00715FB5">
        <w:rPr>
          <w:rFonts w:hint="eastAsia"/>
        </w:rPr>
        <w:t>从而</w:t>
      </w:r>
      <w:r w:rsidR="006B760D">
        <w:rPr>
          <w:rFonts w:hint="eastAsia"/>
        </w:rPr>
        <w:t>完成手机路径的相对形状与场景关联从而进行导航，设计并实现了这一导航系统</w:t>
      </w:r>
      <w:r w:rsidR="00D85EA4">
        <w:rPr>
          <w:rFonts w:hint="eastAsia"/>
        </w:rPr>
        <w:t>，通过加载室内地图来测试在实际地图中定位的精度，通过加载室内地图来测试得到定位的精度相关信息</w:t>
      </w:r>
      <w:r w:rsidR="006B760D">
        <w:rPr>
          <w:rFonts w:hint="eastAsia"/>
        </w:rPr>
        <w:t>。</w:t>
      </w:r>
    </w:p>
    <w:p w:rsidR="00665BAE" w:rsidRDefault="00027033" w:rsidP="00027033">
      <w:pPr>
        <w:pStyle w:val="2"/>
        <w:ind w:firstLineChars="0" w:firstLine="0"/>
        <w:rPr>
          <w:rFonts w:ascii="Times New Roman" w:hAnsi="Times New Roman" w:cs="Times New Roman"/>
        </w:rPr>
      </w:pPr>
      <w:bookmarkStart w:id="39" w:name="_Toc483317419"/>
      <w:r>
        <w:rPr>
          <w:rFonts w:ascii="Times New Roman" w:hAnsi="Times New Roman" w:cs="Times New Roman" w:hint="eastAsia"/>
        </w:rPr>
        <w:lastRenderedPageBreak/>
        <w:t>4.2</w:t>
      </w:r>
      <w:r>
        <w:rPr>
          <w:rFonts w:ascii="Times New Roman" w:hAnsi="Times New Roman" w:cs="Times New Roman"/>
        </w:rPr>
        <w:t xml:space="preserve"> </w:t>
      </w:r>
      <w:r>
        <w:rPr>
          <w:rFonts w:ascii="Times New Roman" w:hAnsi="Times New Roman" w:cs="Times New Roman" w:hint="eastAsia"/>
        </w:rPr>
        <w:t>展望</w:t>
      </w:r>
      <w:bookmarkEnd w:id="39"/>
    </w:p>
    <w:p w:rsidR="00665BAE" w:rsidRDefault="006B760D" w:rsidP="007359DE">
      <w:pPr>
        <w:ind w:firstLineChars="0" w:firstLine="420"/>
      </w:pPr>
      <w:r>
        <w:rPr>
          <w:rFonts w:hint="eastAsia"/>
        </w:rPr>
        <w:t>本文主要</w:t>
      </w:r>
      <w:r w:rsidR="007359DE">
        <w:rPr>
          <w:rFonts w:hint="eastAsia"/>
        </w:rPr>
        <w:t>针对基于</w:t>
      </w:r>
      <w:r w:rsidR="007359DE">
        <w:rPr>
          <w:rFonts w:hint="eastAsia"/>
        </w:rPr>
        <w:t>A</w:t>
      </w:r>
      <w:r w:rsidR="007359DE">
        <w:t>n</w:t>
      </w:r>
      <w:r w:rsidR="007359DE">
        <w:rPr>
          <w:rFonts w:hint="eastAsia"/>
        </w:rPr>
        <w:t>droid</w:t>
      </w:r>
      <w:r w:rsidR="007359DE">
        <w:rPr>
          <w:rFonts w:hint="eastAsia"/>
        </w:rPr>
        <w:t>手机的室内导航进行研究，目前该系统仍然存在一些不足之处等待改进。结合上文提到的问题，主要提出以下几点作为今后</w:t>
      </w:r>
      <w:r w:rsidR="00272699">
        <w:rPr>
          <w:rFonts w:hint="eastAsia"/>
        </w:rPr>
        <w:t>进一步深入研究的出发点：</w:t>
      </w:r>
    </w:p>
    <w:p w:rsidR="00272699" w:rsidRDefault="00272699" w:rsidP="00272699">
      <w:pPr>
        <w:pStyle w:val="a7"/>
        <w:numPr>
          <w:ilvl w:val="0"/>
          <w:numId w:val="25"/>
        </w:numPr>
        <w:ind w:firstLineChars="0"/>
      </w:pPr>
      <w:r>
        <w:rPr>
          <w:rFonts w:hint="eastAsia"/>
        </w:rPr>
        <w:t>本文仅仅使用</w:t>
      </w:r>
      <w:r>
        <w:rPr>
          <w:rFonts w:hint="eastAsia"/>
        </w:rPr>
        <w:t>INS</w:t>
      </w:r>
      <w:r>
        <w:rPr>
          <w:rFonts w:hint="eastAsia"/>
        </w:rPr>
        <w:t>传感器数据进行位置解算，虽然在各个环节进行误差抑制的设计，但是累积误差依旧无法消除，只能描述路径的大致形状，定位精度有限。在以后的工作中可以加入</w:t>
      </w:r>
      <w:r>
        <w:rPr>
          <w:rFonts w:hint="eastAsia"/>
        </w:rPr>
        <w:t>Wi-Fi</w:t>
      </w:r>
      <w:r>
        <w:rPr>
          <w:rFonts w:hint="eastAsia"/>
        </w:rPr>
        <w:t>指纹数据作为</w:t>
      </w:r>
      <w:r>
        <w:rPr>
          <w:rFonts w:hint="eastAsia"/>
        </w:rPr>
        <w:t>Ground</w:t>
      </w:r>
      <w:r>
        <w:t xml:space="preserve"> </w:t>
      </w:r>
      <w:r>
        <w:rPr>
          <w:rFonts w:hint="eastAsia"/>
        </w:rPr>
        <w:t>Truth</w:t>
      </w:r>
      <w:r>
        <w:rPr>
          <w:rFonts w:hint="eastAsia"/>
        </w:rPr>
        <w:t>信息来进行传感器数据融合从而用来纠正累积误差。</w:t>
      </w:r>
    </w:p>
    <w:p w:rsidR="001B4560" w:rsidRDefault="001B4560" w:rsidP="00272699">
      <w:pPr>
        <w:pStyle w:val="a7"/>
        <w:numPr>
          <w:ilvl w:val="0"/>
          <w:numId w:val="25"/>
        </w:numPr>
        <w:ind w:firstLineChars="0"/>
      </w:pPr>
      <w:r>
        <w:rPr>
          <w:rFonts w:hint="eastAsia"/>
        </w:rPr>
        <w:t>论文中手机的高度信息误差噪声比较严重，系统中通过约束高度来使用户在参考系中</w:t>
      </w:r>
      <w:r>
        <w:rPr>
          <w:rFonts w:hint="eastAsia"/>
        </w:rPr>
        <w:t>X-O</w:t>
      </w:r>
      <w:r>
        <w:t>-Y</w:t>
      </w:r>
      <w:r>
        <w:rPr>
          <w:rFonts w:hint="eastAsia"/>
        </w:rPr>
        <w:t>平面中运动路径信息更为精确，在实际测试中主要在同一楼层进行相关测试，效果满足要求，接下来需要</w:t>
      </w:r>
      <w:r w:rsidR="00D30AD0">
        <w:rPr>
          <w:rFonts w:hint="eastAsia"/>
        </w:rPr>
        <w:t>进一步对高度的误差进行抑制。</w:t>
      </w:r>
    </w:p>
    <w:p w:rsidR="00272699" w:rsidRDefault="00272699" w:rsidP="00272699">
      <w:pPr>
        <w:pStyle w:val="a7"/>
        <w:numPr>
          <w:ilvl w:val="0"/>
          <w:numId w:val="25"/>
        </w:numPr>
        <w:ind w:firstLineChars="0"/>
      </w:pPr>
      <w:r>
        <w:rPr>
          <w:rFonts w:hint="eastAsia"/>
        </w:rPr>
        <w:t>通过加载室内</w:t>
      </w:r>
      <w:r>
        <w:rPr>
          <w:rFonts w:hint="eastAsia"/>
        </w:rPr>
        <w:t>3D</w:t>
      </w:r>
      <w:r>
        <w:rPr>
          <w:rFonts w:hint="eastAsia"/>
        </w:rPr>
        <w:t>地图，结合地图来进行室内定位可以更加符合实际情况，将实际拍摄场景与</w:t>
      </w:r>
      <w:r>
        <w:rPr>
          <w:rFonts w:hint="eastAsia"/>
        </w:rPr>
        <w:t>3D</w:t>
      </w:r>
      <w:r>
        <w:rPr>
          <w:rFonts w:hint="eastAsia"/>
        </w:rPr>
        <w:t>室内地图与路径信息结合得到更好的室内定位导航效果</w:t>
      </w:r>
      <w:r w:rsidR="001B4560">
        <w:rPr>
          <w:rFonts w:hint="eastAsia"/>
        </w:rPr>
        <w:t>。</w:t>
      </w:r>
    </w:p>
    <w:p w:rsidR="005E4BB7" w:rsidRDefault="00D30AD0" w:rsidP="005E4BB7">
      <w:pPr>
        <w:pStyle w:val="a7"/>
        <w:numPr>
          <w:ilvl w:val="0"/>
          <w:numId w:val="25"/>
        </w:numPr>
        <w:ind w:firstLineChars="0"/>
      </w:pPr>
      <w:r>
        <w:rPr>
          <w:rFonts w:hint="eastAsia"/>
        </w:rPr>
        <w:t>通过使用手机摄像头可以通过实现</w:t>
      </w:r>
      <w:r>
        <w:rPr>
          <w:rFonts w:hint="eastAsia"/>
        </w:rPr>
        <w:t>ORB-SLAM</w:t>
      </w:r>
      <w:r w:rsidR="00AF11EC">
        <w:rPr>
          <w:vertAlign w:val="superscript"/>
        </w:rPr>
        <w:t>[4</w:t>
      </w:r>
      <w:r w:rsidR="00053877">
        <w:rPr>
          <w:vertAlign w:val="superscript"/>
        </w:rPr>
        <w:t>2</w:t>
      </w:r>
      <w:r w:rsidR="00AA4981">
        <w:rPr>
          <w:vertAlign w:val="superscript"/>
        </w:rPr>
        <w:t>]</w:t>
      </w:r>
      <w:r>
        <w:rPr>
          <w:rFonts w:hint="eastAsia"/>
        </w:rPr>
        <w:t>来得到手机在室内的位置信息作为</w:t>
      </w:r>
      <w:r>
        <w:rPr>
          <w:rFonts w:hint="eastAsia"/>
        </w:rPr>
        <w:t>Ground</w:t>
      </w:r>
      <w:r>
        <w:t xml:space="preserve"> </w:t>
      </w:r>
      <w:r>
        <w:rPr>
          <w:rFonts w:hint="eastAsia"/>
        </w:rPr>
        <w:t>Truth</w:t>
      </w:r>
      <w:r>
        <w:rPr>
          <w:rFonts w:hint="eastAsia"/>
        </w:rPr>
        <w:t>信息进行融合来提高手机定位精度。</w:t>
      </w:r>
    </w:p>
    <w:p w:rsidR="0039706A" w:rsidRDefault="00CB4882" w:rsidP="0039706A">
      <w:pPr>
        <w:ind w:firstLineChars="0" w:firstLine="420"/>
      </w:pPr>
      <w:r>
        <w:rPr>
          <w:rFonts w:hint="eastAsia"/>
        </w:rPr>
        <w:t>本论文已经提出了一种可以通过</w:t>
      </w:r>
      <w:r>
        <w:rPr>
          <w:rFonts w:hint="eastAsia"/>
        </w:rPr>
        <w:t>INS</w:t>
      </w:r>
      <w:r>
        <w:rPr>
          <w:rFonts w:hint="eastAsia"/>
        </w:rPr>
        <w:t>算法室内定位的初级软件</w:t>
      </w:r>
      <w:r w:rsidR="0039706A">
        <w:rPr>
          <w:rFonts w:hint="eastAsia"/>
        </w:rPr>
        <w:t>，通过进一步优化本论文的定位算法以及通过与其他传感器的数据融合，</w:t>
      </w:r>
      <w:r>
        <w:rPr>
          <w:rFonts w:hint="eastAsia"/>
        </w:rPr>
        <w:t>完全可商业化的室内定位软件即将走进人们的生活。</w:t>
      </w:r>
    </w:p>
    <w:p w:rsidR="005E4BB7" w:rsidRPr="00305AB2" w:rsidRDefault="005E4BB7" w:rsidP="00962344">
      <w:pPr>
        <w:pStyle w:val="1"/>
      </w:pPr>
      <w:r>
        <w:br w:type="page"/>
      </w:r>
    </w:p>
    <w:p w:rsidR="00DB1D99" w:rsidRDefault="00DB1D99" w:rsidP="00DB1D99">
      <w:pPr>
        <w:pStyle w:val="1"/>
      </w:pPr>
      <w:bookmarkStart w:id="40" w:name="_Toc483317421"/>
      <w:r>
        <w:rPr>
          <w:rFonts w:hint="eastAsia"/>
        </w:rPr>
        <w:lastRenderedPageBreak/>
        <w:t>参考文献</w:t>
      </w:r>
      <w:bookmarkEnd w:id="40"/>
    </w:p>
    <w:p w:rsidR="002504A3" w:rsidRDefault="000E0527" w:rsidP="00665BAE">
      <w:pPr>
        <w:ind w:firstLineChars="0" w:firstLine="0"/>
      </w:pPr>
      <w:r>
        <w:t>[1]</w:t>
      </w:r>
      <w:r w:rsidRPr="000E0527">
        <w:t xml:space="preserve"> </w:t>
      </w:r>
      <w:r w:rsidR="002504A3" w:rsidRPr="00677468">
        <w:t>Han D, Jung S, Lee M, et al. Building a Practical Wi-Fi-Based Indoor Navigation System[J]. IEEE Pervasive Computing, 2014, 13(2):72-79.</w:t>
      </w:r>
    </w:p>
    <w:p w:rsidR="002504A3" w:rsidRDefault="000E0527" w:rsidP="00665BAE">
      <w:pPr>
        <w:ind w:firstLineChars="0" w:firstLine="0"/>
      </w:pPr>
      <w:r>
        <w:t>[2]</w:t>
      </w:r>
      <w:r w:rsidR="002504A3" w:rsidRPr="00677468">
        <w:t xml:space="preserve">Zhu L, Ling J </w:t>
      </w:r>
      <w:r w:rsidR="002504A3">
        <w:t>G, Zhang P, et al. Research on Q</w:t>
      </w:r>
      <w:r w:rsidR="002504A3" w:rsidRPr="00677468">
        <w:t xml:space="preserve">uadric </w:t>
      </w:r>
      <w:r w:rsidR="002504A3">
        <w:t>Orthogonal Regression e</w:t>
      </w:r>
      <w:r w:rsidR="002504A3" w:rsidRPr="00677468">
        <w:t xml:space="preserve">xperiment on MAP </w:t>
      </w:r>
      <w:r w:rsidR="002504A3">
        <w:t>craft of W</w:t>
      </w:r>
      <w:r w:rsidR="002504A3" w:rsidRPr="00677468">
        <w:t>axberry[J]. Science &amp; Technology of Food Industry, 2012, 33(19):326-329.</w:t>
      </w:r>
    </w:p>
    <w:p w:rsidR="002504A3" w:rsidRPr="002504A3" w:rsidRDefault="00FC6F25" w:rsidP="00665BAE">
      <w:pPr>
        <w:ind w:firstLineChars="0" w:firstLine="0"/>
      </w:pPr>
      <w:r>
        <w:t>[3]</w:t>
      </w:r>
      <w:r w:rsidR="00C25AA5" w:rsidRPr="00677468">
        <w:t xml:space="preserve"> </w:t>
      </w:r>
      <w:proofErr w:type="spellStart"/>
      <w:r w:rsidR="002504A3" w:rsidRPr="00677468">
        <w:t>Faragher</w:t>
      </w:r>
      <w:proofErr w:type="spellEnd"/>
      <w:r w:rsidR="002504A3" w:rsidRPr="00677468">
        <w:t xml:space="preserve"> R M, </w:t>
      </w:r>
      <w:proofErr w:type="spellStart"/>
      <w:r w:rsidR="002504A3" w:rsidRPr="00677468">
        <w:t>Harle</w:t>
      </w:r>
      <w:proofErr w:type="spellEnd"/>
      <w:r w:rsidR="002504A3" w:rsidRPr="00677468">
        <w:t xml:space="preserve"> R K. </w:t>
      </w:r>
      <w:proofErr w:type="spellStart"/>
      <w:r w:rsidR="002504A3" w:rsidRPr="00677468">
        <w:t>SmartSL</w:t>
      </w:r>
      <w:r w:rsidR="002504A3">
        <w:t>AM</w:t>
      </w:r>
      <w:proofErr w:type="spellEnd"/>
      <w:r w:rsidR="002504A3">
        <w:t xml:space="preserve"> - An Efficient Smartphone Indoor Positioning System E</w:t>
      </w:r>
      <w:r w:rsidR="002504A3" w:rsidRPr="00677468">
        <w:t xml:space="preserve">xploiting </w:t>
      </w:r>
      <w:r w:rsidR="002504A3">
        <w:t>Machine Learning and Opportunistic S</w:t>
      </w:r>
      <w:r w:rsidR="002504A3" w:rsidRPr="00677468">
        <w:t>ensing[J]. Proceedings of International Technical Meeting of the Satellite Division of the Institute of Navigation, 2013:1006-1019.</w:t>
      </w:r>
    </w:p>
    <w:p w:rsidR="002504A3" w:rsidRDefault="00677468" w:rsidP="00665BAE">
      <w:pPr>
        <w:ind w:firstLineChars="0" w:firstLine="0"/>
      </w:pPr>
      <w:r>
        <w:t>[4]</w:t>
      </w:r>
      <w:r w:rsidRPr="00677468">
        <w:t xml:space="preserve"> </w:t>
      </w:r>
      <w:r w:rsidR="002504A3" w:rsidRPr="008741F9">
        <w:t xml:space="preserve">Wu C, Yang Z, Zhou Z, et al. </w:t>
      </w:r>
      <w:proofErr w:type="spellStart"/>
      <w:r w:rsidR="002504A3" w:rsidRPr="008741F9">
        <w:t>DorFin</w:t>
      </w:r>
      <w:proofErr w:type="spellEnd"/>
      <w:r w:rsidR="002504A3" w:rsidRPr="008741F9">
        <w:t xml:space="preserve">: </w:t>
      </w:r>
      <w:proofErr w:type="spellStart"/>
      <w:r w:rsidR="002504A3" w:rsidRPr="008741F9">
        <w:t>WiFi</w:t>
      </w:r>
      <w:proofErr w:type="spellEnd"/>
      <w:r w:rsidR="002504A3" w:rsidRPr="008741F9">
        <w:t xml:space="preserve"> Fingerprint-based Localization Revisited[J]. </w:t>
      </w:r>
      <w:proofErr w:type="spellStart"/>
      <w:r w:rsidR="002504A3" w:rsidRPr="008741F9">
        <w:t>Eprint</w:t>
      </w:r>
      <w:proofErr w:type="spellEnd"/>
      <w:r w:rsidR="002504A3" w:rsidRPr="008741F9">
        <w:t xml:space="preserve"> </w:t>
      </w:r>
      <w:proofErr w:type="spellStart"/>
      <w:r w:rsidR="002504A3" w:rsidRPr="008741F9">
        <w:t>Arxiv</w:t>
      </w:r>
      <w:proofErr w:type="spellEnd"/>
      <w:r w:rsidR="002504A3" w:rsidRPr="008741F9">
        <w:t>, 2013.</w:t>
      </w:r>
    </w:p>
    <w:p w:rsidR="002504A3" w:rsidRDefault="00677468" w:rsidP="00665BAE">
      <w:pPr>
        <w:ind w:firstLineChars="0" w:firstLine="0"/>
      </w:pPr>
      <w:r>
        <w:t>[5]</w:t>
      </w:r>
      <w:r w:rsidRPr="00677468">
        <w:t xml:space="preserve"> </w:t>
      </w:r>
      <w:r w:rsidR="002504A3" w:rsidRPr="008741F9">
        <w:t>Wu C, Yang Z, Liu Y. Smartphones Based Crowdsourcing for Indoor Localization[J]. IEEE Transactions on Mobile Computing, 2014, 14(2):444-457.</w:t>
      </w:r>
    </w:p>
    <w:p w:rsidR="002504A3" w:rsidRDefault="00677468" w:rsidP="00665BAE">
      <w:pPr>
        <w:ind w:firstLineChars="0" w:firstLine="0"/>
      </w:pPr>
      <w:r>
        <w:t>[6]</w:t>
      </w:r>
      <w:r w:rsidRPr="00677468">
        <w:t xml:space="preserve"> </w:t>
      </w:r>
      <w:r w:rsidR="002504A3" w:rsidRPr="00F64BAE">
        <w:t xml:space="preserve">Saab S </w:t>
      </w:r>
      <w:proofErr w:type="spellStart"/>
      <w:r w:rsidR="002504A3" w:rsidRPr="00F64BAE">
        <w:t>S</w:t>
      </w:r>
      <w:proofErr w:type="spellEnd"/>
      <w:r w:rsidR="002504A3" w:rsidRPr="00F64BAE">
        <w:t xml:space="preserve">, </w:t>
      </w:r>
      <w:proofErr w:type="spellStart"/>
      <w:r w:rsidR="002504A3" w:rsidRPr="00F64BAE">
        <w:t>Nakad</w:t>
      </w:r>
      <w:proofErr w:type="spellEnd"/>
      <w:r w:rsidR="002504A3" w:rsidRPr="00F64BAE">
        <w:t xml:space="preserve"> Z S. A Standalone RFID Indoor Positioning System Using Passive Tags[J]. IEEE Transactions on Industrial Electronics, 2011, 58(5):1961-1970.</w:t>
      </w:r>
    </w:p>
    <w:p w:rsidR="002504A3" w:rsidRDefault="00677468" w:rsidP="00665BAE">
      <w:pPr>
        <w:ind w:firstLineChars="0" w:firstLine="0"/>
      </w:pPr>
      <w:r>
        <w:t>[7]</w:t>
      </w:r>
      <w:r w:rsidRPr="00677468">
        <w:t xml:space="preserve"> </w:t>
      </w:r>
      <w:proofErr w:type="spellStart"/>
      <w:r w:rsidR="002504A3" w:rsidRPr="00F64BAE">
        <w:t>Bekkali</w:t>
      </w:r>
      <w:proofErr w:type="spellEnd"/>
      <w:r w:rsidR="002504A3" w:rsidRPr="00F64BAE">
        <w:t xml:space="preserve"> A, </w:t>
      </w:r>
      <w:proofErr w:type="spellStart"/>
      <w:r w:rsidR="002504A3" w:rsidRPr="00F64BAE">
        <w:t>Sanson</w:t>
      </w:r>
      <w:proofErr w:type="spellEnd"/>
      <w:r w:rsidR="002504A3" w:rsidRPr="00F64BAE">
        <w:t xml:space="preserve"> H, Matsumoto M. RFID Indoor Positioning Based on Probabilistic RFID Map and Kalman Filtering[C]// IEEE International Conference on Wireless and Mobile Computing, NETWORKING and Communications. IEEE Computer Society, 2007:21.</w:t>
      </w:r>
    </w:p>
    <w:p w:rsidR="007A1ECC" w:rsidRDefault="00677468" w:rsidP="00665BAE">
      <w:pPr>
        <w:ind w:firstLineChars="0" w:firstLine="0"/>
      </w:pPr>
      <w:r>
        <w:t>[8]</w:t>
      </w:r>
      <w:r w:rsidR="007A1ECC" w:rsidRPr="00F402A2">
        <w:rPr>
          <w:rFonts w:hint="eastAsia"/>
        </w:rPr>
        <w:t>陈国平</w:t>
      </w:r>
      <w:r w:rsidR="007A1ECC" w:rsidRPr="00F402A2">
        <w:rPr>
          <w:rFonts w:hint="eastAsia"/>
        </w:rPr>
        <w:t xml:space="preserve">, </w:t>
      </w:r>
      <w:r w:rsidR="007A1ECC" w:rsidRPr="00F402A2">
        <w:rPr>
          <w:rFonts w:hint="eastAsia"/>
        </w:rPr>
        <w:t>马耀辉</w:t>
      </w:r>
      <w:r w:rsidR="007A1ECC" w:rsidRPr="00F402A2">
        <w:rPr>
          <w:rFonts w:hint="eastAsia"/>
        </w:rPr>
        <w:t xml:space="preserve">, </w:t>
      </w:r>
      <w:r w:rsidR="007A1ECC" w:rsidRPr="00F402A2">
        <w:rPr>
          <w:rFonts w:hint="eastAsia"/>
        </w:rPr>
        <w:t>张百珂</w:t>
      </w:r>
      <w:r w:rsidR="007A1ECC" w:rsidRPr="00F402A2">
        <w:rPr>
          <w:rFonts w:hint="eastAsia"/>
        </w:rPr>
        <w:t xml:space="preserve">. </w:t>
      </w:r>
      <w:r w:rsidR="007A1ECC" w:rsidRPr="00F402A2">
        <w:rPr>
          <w:rFonts w:hint="eastAsia"/>
        </w:rPr>
        <w:t>基于指纹技术的蓝牙室内定位系统</w:t>
      </w:r>
      <w:r w:rsidR="007A1ECC" w:rsidRPr="00F402A2">
        <w:rPr>
          <w:rFonts w:hint="eastAsia"/>
        </w:rPr>
        <w:t xml:space="preserve">[J]. </w:t>
      </w:r>
      <w:r w:rsidR="007A1ECC" w:rsidRPr="00F402A2">
        <w:rPr>
          <w:rFonts w:hint="eastAsia"/>
        </w:rPr>
        <w:t>电子技术应用</w:t>
      </w:r>
      <w:r w:rsidR="007A1ECC" w:rsidRPr="00F402A2">
        <w:rPr>
          <w:rFonts w:hint="eastAsia"/>
        </w:rPr>
        <w:t>, 2013, 39(3):104-107.</w:t>
      </w:r>
    </w:p>
    <w:p w:rsidR="007A1ECC" w:rsidRPr="007A1ECC" w:rsidRDefault="00677468" w:rsidP="00665BAE">
      <w:pPr>
        <w:ind w:firstLineChars="0" w:firstLine="0"/>
      </w:pPr>
      <w:r>
        <w:rPr>
          <w:rFonts w:hint="eastAsia"/>
        </w:rPr>
        <w:t>[</w:t>
      </w:r>
      <w:r>
        <w:t>9</w:t>
      </w:r>
      <w:r>
        <w:rPr>
          <w:rFonts w:hint="eastAsia"/>
        </w:rPr>
        <w:t>]</w:t>
      </w:r>
      <w:r w:rsidR="007A1ECC" w:rsidRPr="00F402A2">
        <w:rPr>
          <w:rFonts w:hint="eastAsia"/>
        </w:rPr>
        <w:t>金纯</w:t>
      </w:r>
      <w:r w:rsidR="007A1ECC" w:rsidRPr="00F402A2">
        <w:rPr>
          <w:rFonts w:hint="eastAsia"/>
        </w:rPr>
        <w:t xml:space="preserve">, </w:t>
      </w:r>
      <w:r w:rsidR="007A1ECC" w:rsidRPr="00F402A2">
        <w:rPr>
          <w:rFonts w:hint="eastAsia"/>
        </w:rPr>
        <w:t>马金辉</w:t>
      </w:r>
      <w:r w:rsidR="007A1ECC" w:rsidRPr="00F402A2">
        <w:rPr>
          <w:rFonts w:hint="eastAsia"/>
        </w:rPr>
        <w:t xml:space="preserve">, </w:t>
      </w:r>
      <w:r w:rsidR="007A1ECC" w:rsidRPr="00F402A2">
        <w:rPr>
          <w:rFonts w:hint="eastAsia"/>
        </w:rPr>
        <w:t>方天恩</w:t>
      </w:r>
      <w:r w:rsidR="007A1ECC" w:rsidRPr="00F402A2">
        <w:rPr>
          <w:rFonts w:hint="eastAsia"/>
        </w:rPr>
        <w:t>,</w:t>
      </w:r>
      <w:r w:rsidR="007A1ECC" w:rsidRPr="00F402A2">
        <w:rPr>
          <w:rFonts w:hint="eastAsia"/>
        </w:rPr>
        <w:t>等</w:t>
      </w:r>
      <w:r w:rsidR="007A1ECC" w:rsidRPr="00F402A2">
        <w:rPr>
          <w:rFonts w:hint="eastAsia"/>
        </w:rPr>
        <w:t xml:space="preserve">. </w:t>
      </w:r>
      <w:r w:rsidR="007A1ECC" w:rsidRPr="00F402A2">
        <w:rPr>
          <w:rFonts w:hint="eastAsia"/>
        </w:rPr>
        <w:t>基于时空相似模型的蓝牙室内定位</w:t>
      </w:r>
      <w:r w:rsidR="007A1ECC" w:rsidRPr="00F402A2">
        <w:rPr>
          <w:rFonts w:hint="eastAsia"/>
        </w:rPr>
        <w:t>RSSI</w:t>
      </w:r>
      <w:r w:rsidR="007A1ECC" w:rsidRPr="00F402A2">
        <w:rPr>
          <w:rFonts w:hint="eastAsia"/>
        </w:rPr>
        <w:t>指纹插值方法</w:t>
      </w:r>
      <w:r w:rsidR="007A1ECC" w:rsidRPr="00F402A2">
        <w:rPr>
          <w:rFonts w:hint="eastAsia"/>
        </w:rPr>
        <w:t xml:space="preserve">[J]. </w:t>
      </w:r>
      <w:r w:rsidR="007A1ECC" w:rsidRPr="00F402A2">
        <w:rPr>
          <w:rFonts w:hint="eastAsia"/>
        </w:rPr>
        <w:t>科学技术与工程</w:t>
      </w:r>
      <w:r w:rsidR="007A1ECC" w:rsidRPr="00F402A2">
        <w:rPr>
          <w:rFonts w:hint="eastAsia"/>
        </w:rPr>
        <w:t>, 2016, 16(28):264-268.</w:t>
      </w:r>
    </w:p>
    <w:p w:rsidR="007A1ECC" w:rsidRDefault="00677468" w:rsidP="00665BAE">
      <w:pPr>
        <w:ind w:firstLineChars="0" w:firstLine="0"/>
      </w:pPr>
      <w:r>
        <w:rPr>
          <w:rFonts w:hint="eastAsia"/>
        </w:rPr>
        <w:t>[</w:t>
      </w:r>
      <w:r>
        <w:t>10</w:t>
      </w:r>
      <w:r>
        <w:rPr>
          <w:rFonts w:hint="eastAsia"/>
        </w:rPr>
        <w:t>]</w:t>
      </w:r>
      <w:r w:rsidRPr="00677468">
        <w:t xml:space="preserve"> </w:t>
      </w:r>
      <w:proofErr w:type="spellStart"/>
      <w:r w:rsidR="007A1ECC" w:rsidRPr="004E7F9F">
        <w:t>Krakiwsky</w:t>
      </w:r>
      <w:proofErr w:type="spellEnd"/>
      <w:r w:rsidR="007A1ECC" w:rsidRPr="004E7F9F">
        <w:t xml:space="preserve"> E J, Harris C B, Wong R V C. A Kalman </w:t>
      </w:r>
      <w:r w:rsidR="000C2A3D">
        <w:rPr>
          <w:rFonts w:hint="eastAsia"/>
        </w:rPr>
        <w:t>F</w:t>
      </w:r>
      <w:r w:rsidR="007A1ECC" w:rsidRPr="004E7F9F">
        <w:t xml:space="preserve">ilter for </w:t>
      </w:r>
      <w:r w:rsidR="000C2A3D">
        <w:t>I</w:t>
      </w:r>
      <w:r w:rsidR="007A1ECC" w:rsidRPr="004E7F9F">
        <w:t xml:space="preserve">ntegrating </w:t>
      </w:r>
      <w:r w:rsidR="000C2A3D">
        <w:t>D</w:t>
      </w:r>
      <w:r w:rsidR="007A1ECC" w:rsidRPr="004E7F9F">
        <w:t xml:space="preserve">ead </w:t>
      </w:r>
      <w:r w:rsidR="000C2A3D">
        <w:t>R</w:t>
      </w:r>
      <w:r w:rsidR="007A1ECC" w:rsidRPr="004E7F9F">
        <w:t xml:space="preserve">eckoning, </w:t>
      </w:r>
      <w:r w:rsidR="000C2A3D">
        <w:t>M</w:t>
      </w:r>
      <w:r w:rsidR="007A1ECC" w:rsidRPr="004E7F9F">
        <w:t xml:space="preserve">ap </w:t>
      </w:r>
      <w:r w:rsidR="000C2A3D">
        <w:t>M</w:t>
      </w:r>
      <w:r w:rsidR="007A1ECC" w:rsidRPr="004E7F9F">
        <w:t xml:space="preserve">atching and GPS </w:t>
      </w:r>
      <w:r w:rsidR="000C2A3D">
        <w:t>P</w:t>
      </w:r>
      <w:r w:rsidR="007A1ECC" w:rsidRPr="004E7F9F">
        <w:t xml:space="preserve">ositioning[C]// Position Location </w:t>
      </w:r>
      <w:r w:rsidR="007A1ECC" w:rsidRPr="004E7F9F">
        <w:lastRenderedPageBreak/>
        <w:t xml:space="preserve">and Navigation Symposium, 1988. Record. Navigation Into the, Century. IEEE Plans '88. IEEE. IEEE </w:t>
      </w:r>
      <w:proofErr w:type="spellStart"/>
      <w:r w:rsidR="007A1ECC" w:rsidRPr="004E7F9F">
        <w:t>Xplore</w:t>
      </w:r>
      <w:proofErr w:type="spellEnd"/>
      <w:r w:rsidR="007A1ECC" w:rsidRPr="004E7F9F">
        <w:t>, 1988:39-46.</w:t>
      </w:r>
    </w:p>
    <w:p w:rsidR="00677468" w:rsidRDefault="00677468" w:rsidP="00665BAE">
      <w:pPr>
        <w:ind w:firstLineChars="0" w:firstLine="0"/>
      </w:pPr>
      <w:r>
        <w:t>[11]</w:t>
      </w:r>
      <w:r w:rsidR="008741F9" w:rsidRPr="008741F9">
        <w:t xml:space="preserve"> Wu C, Yang Z, Zhou Z, et al. </w:t>
      </w:r>
      <w:proofErr w:type="spellStart"/>
      <w:r w:rsidR="008741F9" w:rsidRPr="008741F9">
        <w:t>DorFin</w:t>
      </w:r>
      <w:proofErr w:type="spellEnd"/>
      <w:r w:rsidR="008741F9" w:rsidRPr="008741F9">
        <w:t xml:space="preserve">: </w:t>
      </w:r>
      <w:proofErr w:type="spellStart"/>
      <w:r w:rsidR="008741F9" w:rsidRPr="008741F9">
        <w:t>WiFi</w:t>
      </w:r>
      <w:proofErr w:type="spellEnd"/>
      <w:r w:rsidR="008741F9" w:rsidRPr="008741F9">
        <w:t xml:space="preserve"> Fingerprint-based Localization Revisited[J]. </w:t>
      </w:r>
      <w:proofErr w:type="spellStart"/>
      <w:r w:rsidR="008741F9" w:rsidRPr="008741F9">
        <w:t>Eprint</w:t>
      </w:r>
      <w:proofErr w:type="spellEnd"/>
      <w:r w:rsidR="008741F9" w:rsidRPr="008741F9">
        <w:t xml:space="preserve"> </w:t>
      </w:r>
      <w:proofErr w:type="spellStart"/>
      <w:r w:rsidR="008741F9" w:rsidRPr="008741F9">
        <w:t>Arxiv</w:t>
      </w:r>
      <w:proofErr w:type="spellEnd"/>
      <w:r w:rsidR="008741F9" w:rsidRPr="008741F9">
        <w:t>, 2013.</w:t>
      </w:r>
    </w:p>
    <w:p w:rsidR="007A1ECC" w:rsidRPr="007A1ECC" w:rsidRDefault="007A1ECC" w:rsidP="00665BAE">
      <w:pPr>
        <w:ind w:firstLineChars="0" w:firstLine="0"/>
      </w:pPr>
      <w:r w:rsidRPr="004E7F9F">
        <w:rPr>
          <w:rFonts w:hint="eastAsia"/>
        </w:rPr>
        <w:t>王琳</w:t>
      </w:r>
      <w:r w:rsidRPr="004E7F9F">
        <w:rPr>
          <w:rFonts w:hint="eastAsia"/>
        </w:rPr>
        <w:t xml:space="preserve">. </w:t>
      </w:r>
      <w:r w:rsidRPr="004E7F9F">
        <w:rPr>
          <w:rFonts w:hint="eastAsia"/>
        </w:rPr>
        <w:t>基于</w:t>
      </w:r>
      <w:r w:rsidRPr="004E7F9F">
        <w:rPr>
          <w:rFonts w:hint="eastAsia"/>
        </w:rPr>
        <w:t>GPS</w:t>
      </w:r>
      <w:r w:rsidRPr="004E7F9F">
        <w:rPr>
          <w:rFonts w:hint="eastAsia"/>
        </w:rPr>
        <w:t>伪卫星的室内无线定位系统</w:t>
      </w:r>
      <w:r w:rsidRPr="004E7F9F">
        <w:rPr>
          <w:rFonts w:hint="eastAsia"/>
        </w:rPr>
        <w:t xml:space="preserve">[D]. </w:t>
      </w:r>
      <w:r w:rsidRPr="004E7F9F">
        <w:rPr>
          <w:rFonts w:hint="eastAsia"/>
        </w:rPr>
        <w:t>华东师范大学</w:t>
      </w:r>
      <w:r w:rsidRPr="004E7F9F">
        <w:rPr>
          <w:rFonts w:hint="eastAsia"/>
        </w:rPr>
        <w:t>, 2012.</w:t>
      </w:r>
    </w:p>
    <w:p w:rsidR="00942439" w:rsidRDefault="008741F9" w:rsidP="00665BAE">
      <w:pPr>
        <w:ind w:firstLineChars="0" w:firstLine="0"/>
      </w:pPr>
      <w:r>
        <w:t>[12]</w:t>
      </w:r>
      <w:r w:rsidRPr="008741F9">
        <w:t xml:space="preserve"> </w:t>
      </w:r>
      <w:r w:rsidR="00942439" w:rsidRPr="000E0527">
        <w:t xml:space="preserve">Wang H, </w:t>
      </w:r>
      <w:proofErr w:type="spellStart"/>
      <w:r w:rsidR="00942439" w:rsidRPr="000E0527">
        <w:t>Mou</w:t>
      </w:r>
      <w:proofErr w:type="spellEnd"/>
      <w:r w:rsidR="00942439" w:rsidRPr="000E0527">
        <w:t xml:space="preserve"> W, </w:t>
      </w:r>
      <w:proofErr w:type="spellStart"/>
      <w:r w:rsidR="00942439" w:rsidRPr="000E0527">
        <w:t>Suratno</w:t>
      </w:r>
      <w:proofErr w:type="spellEnd"/>
      <w:r w:rsidR="00942439" w:rsidRPr="000E0527">
        <w:t xml:space="preserve"> H, et a</w:t>
      </w:r>
      <w:r w:rsidR="00942439">
        <w:t>l. Visual Odometry Using RGB-D Camera on C</w:t>
      </w:r>
      <w:r w:rsidR="00942439" w:rsidRPr="000E0527">
        <w:t xml:space="preserve">eiling </w:t>
      </w:r>
      <w:r w:rsidR="00942439">
        <w:t>V</w:t>
      </w:r>
      <w:r w:rsidR="00942439" w:rsidRPr="000E0527">
        <w:t xml:space="preserve">ision[C]// IEEE International Conference on Robotics and </w:t>
      </w:r>
      <w:proofErr w:type="spellStart"/>
      <w:r w:rsidR="00942439" w:rsidRPr="000E0527">
        <w:t>Biomimetics</w:t>
      </w:r>
      <w:proofErr w:type="spellEnd"/>
      <w:r w:rsidR="00942439" w:rsidRPr="000E0527">
        <w:t>. IEEE, 2012:710-714.</w:t>
      </w:r>
    </w:p>
    <w:p w:rsidR="00C25AA5" w:rsidRDefault="00D3270D" w:rsidP="00665BAE">
      <w:pPr>
        <w:ind w:firstLineChars="0" w:firstLine="0"/>
      </w:pPr>
      <w:r>
        <w:t>[13]</w:t>
      </w:r>
      <w:r w:rsidR="00C25AA5" w:rsidRPr="00880932">
        <w:t xml:space="preserve">Cutter M P, </w:t>
      </w:r>
      <w:proofErr w:type="spellStart"/>
      <w:r w:rsidR="00C25AA5" w:rsidRPr="00880932">
        <w:t>Manduchi</w:t>
      </w:r>
      <w:proofErr w:type="spellEnd"/>
      <w:r w:rsidR="00C25AA5" w:rsidRPr="00880932">
        <w:t xml:space="preserve"> R. Real Time Camera Phone Guidance for Compliant Document Image Acquisition Without Sight[J]. 2013:408-412.</w:t>
      </w:r>
    </w:p>
    <w:p w:rsidR="00C25AA5" w:rsidRPr="00C25AA5" w:rsidRDefault="002734C1" w:rsidP="00665BAE">
      <w:pPr>
        <w:ind w:firstLineChars="0" w:firstLine="0"/>
      </w:pPr>
      <w:r>
        <w:t>[14]</w:t>
      </w:r>
      <w:r w:rsidRPr="002734C1">
        <w:t xml:space="preserve"> </w:t>
      </w:r>
      <w:r w:rsidR="00C25AA5" w:rsidRPr="00880932">
        <w:rPr>
          <w:rFonts w:hint="eastAsia"/>
        </w:rPr>
        <w:t>魏振楠</w:t>
      </w:r>
      <w:r w:rsidR="00C25AA5" w:rsidRPr="00880932">
        <w:rPr>
          <w:rFonts w:hint="eastAsia"/>
        </w:rPr>
        <w:t xml:space="preserve">. </w:t>
      </w:r>
      <w:r w:rsidR="00C25AA5" w:rsidRPr="00880932">
        <w:rPr>
          <w:rFonts w:hint="eastAsia"/>
        </w:rPr>
        <w:t>视觉惯性及卫星组合导航系统研究</w:t>
      </w:r>
      <w:r w:rsidR="00C25AA5" w:rsidRPr="00880932">
        <w:rPr>
          <w:rFonts w:hint="eastAsia"/>
        </w:rPr>
        <w:t xml:space="preserve">[D]. </w:t>
      </w:r>
      <w:r w:rsidR="00C25AA5" w:rsidRPr="00880932">
        <w:rPr>
          <w:rFonts w:hint="eastAsia"/>
        </w:rPr>
        <w:t>哈尔滨工业大学</w:t>
      </w:r>
      <w:r w:rsidR="00C25AA5" w:rsidRPr="00880932">
        <w:rPr>
          <w:rFonts w:hint="eastAsia"/>
        </w:rPr>
        <w:t>, 2016.</w:t>
      </w:r>
    </w:p>
    <w:p w:rsidR="00C25AA5" w:rsidRPr="00C25AA5" w:rsidRDefault="002734C1" w:rsidP="00665BAE">
      <w:pPr>
        <w:ind w:firstLineChars="0" w:firstLine="0"/>
      </w:pPr>
      <w:r>
        <w:t>[15]</w:t>
      </w:r>
      <w:r w:rsidRPr="002734C1">
        <w:t xml:space="preserve"> </w:t>
      </w:r>
      <w:r w:rsidR="00C25AA5" w:rsidRPr="00677468">
        <w:t xml:space="preserve">Davison A J, Reid I D, </w:t>
      </w:r>
      <w:proofErr w:type="spellStart"/>
      <w:r w:rsidR="00C25AA5" w:rsidRPr="00677468">
        <w:t>Molton</w:t>
      </w:r>
      <w:proofErr w:type="spellEnd"/>
      <w:r w:rsidR="00C25AA5" w:rsidRPr="00677468">
        <w:t xml:space="preserve"> N D, et al. </w:t>
      </w:r>
      <w:proofErr w:type="spellStart"/>
      <w:r w:rsidR="00C25AA5" w:rsidRPr="00677468">
        <w:t>MonoSLAM</w:t>
      </w:r>
      <w:proofErr w:type="spellEnd"/>
      <w:r w:rsidR="00C25AA5" w:rsidRPr="00677468">
        <w:t>: Real-Time Single Camera SLAM[J]. IEEE Transactions on Pattern Analysis &amp; Machine Intelligence, 2007, 29(6):1052-67.</w:t>
      </w:r>
    </w:p>
    <w:p w:rsidR="00C25AA5" w:rsidRDefault="004D4533" w:rsidP="00665BAE">
      <w:pPr>
        <w:ind w:firstLineChars="0" w:firstLine="0"/>
      </w:pPr>
      <w:r>
        <w:t>[16]</w:t>
      </w:r>
      <w:r w:rsidR="00643309" w:rsidRPr="00FC6F25">
        <w:t xml:space="preserve"> </w:t>
      </w:r>
      <w:r w:rsidR="00C25AA5" w:rsidRPr="00FC6F25">
        <w:t>Shen S, Michael N, Kumar V. Aut</w:t>
      </w:r>
      <w:r w:rsidR="00C25AA5">
        <w:t>onomous Multi-floor Indoor N</w:t>
      </w:r>
      <w:r w:rsidR="00C25AA5" w:rsidRPr="00FC6F25">
        <w:t xml:space="preserve">avigation with a </w:t>
      </w:r>
      <w:r w:rsidR="00C25AA5">
        <w:t>Computationally C</w:t>
      </w:r>
      <w:r w:rsidR="00C25AA5" w:rsidRPr="00FC6F25">
        <w:t>onstrained MAV[C]// IEEE International Conference on Robotics and Automation. IEEE, 2011:20-25.</w:t>
      </w:r>
    </w:p>
    <w:p w:rsidR="00643309" w:rsidRDefault="00A71C7D" w:rsidP="00665BAE">
      <w:pPr>
        <w:ind w:firstLineChars="0" w:firstLine="0"/>
      </w:pPr>
      <w:r>
        <w:t>[17]</w:t>
      </w:r>
      <w:r w:rsidRPr="00A71C7D">
        <w:t xml:space="preserve"> </w:t>
      </w:r>
      <w:proofErr w:type="spellStart"/>
      <w:r w:rsidR="00643309" w:rsidRPr="00677468">
        <w:t>Hellmers</w:t>
      </w:r>
      <w:proofErr w:type="spellEnd"/>
      <w:r w:rsidR="00643309" w:rsidRPr="00677468">
        <w:t xml:space="preserve"> H, </w:t>
      </w:r>
      <w:proofErr w:type="spellStart"/>
      <w:r w:rsidR="00643309" w:rsidRPr="00677468">
        <w:t>Norrdine</w:t>
      </w:r>
      <w:proofErr w:type="spellEnd"/>
      <w:r w:rsidR="00643309" w:rsidRPr="00677468">
        <w:t xml:space="preserve"> A, </w:t>
      </w:r>
      <w:proofErr w:type="spellStart"/>
      <w:r w:rsidR="00643309" w:rsidRPr="00677468">
        <w:t>Blankenbach</w:t>
      </w:r>
      <w:proofErr w:type="spellEnd"/>
      <w:r w:rsidR="00643309" w:rsidRPr="00677468">
        <w:t xml:space="preserve"> J, et al. An IMU/</w:t>
      </w:r>
      <w:r w:rsidR="000C2A3D">
        <w:t>M</w:t>
      </w:r>
      <w:r w:rsidR="00643309" w:rsidRPr="00677468">
        <w:t>agnetometer-</w:t>
      </w:r>
      <w:r w:rsidR="000C2A3D">
        <w:t>B</w:t>
      </w:r>
      <w:r w:rsidR="00643309" w:rsidRPr="00677468">
        <w:t xml:space="preserve">ased Indoor </w:t>
      </w:r>
      <w:r w:rsidR="000C2A3D">
        <w:t>P</w:t>
      </w:r>
      <w:r w:rsidR="00643309" w:rsidRPr="00677468">
        <w:t xml:space="preserve">ositioning </w:t>
      </w:r>
      <w:r w:rsidR="000C2A3D">
        <w:t>S</w:t>
      </w:r>
      <w:r w:rsidR="00643309" w:rsidRPr="00677468">
        <w:t xml:space="preserve">ystem </w:t>
      </w:r>
      <w:r w:rsidR="000C2A3D">
        <w:t>U</w:t>
      </w:r>
      <w:r w:rsidR="00643309" w:rsidRPr="00677468">
        <w:t xml:space="preserve">sing Kalman </w:t>
      </w:r>
      <w:r w:rsidR="000C2A3D">
        <w:t>F</w:t>
      </w:r>
      <w:r w:rsidR="00643309" w:rsidRPr="00677468">
        <w:t>iltering[C]// International Conference on Indoor Positioning and Indoor Navigation. IEEE, 2014:1-9.</w:t>
      </w:r>
    </w:p>
    <w:p w:rsidR="00643309" w:rsidRPr="00643309" w:rsidRDefault="00DB6B49" w:rsidP="00665BAE">
      <w:pPr>
        <w:ind w:firstLineChars="0" w:firstLine="0"/>
      </w:pPr>
      <w:r>
        <w:t>[18]</w:t>
      </w:r>
      <w:r w:rsidRPr="00DB6B49">
        <w:rPr>
          <w:rFonts w:hint="eastAsia"/>
        </w:rPr>
        <w:t xml:space="preserve"> </w:t>
      </w:r>
      <w:r w:rsidR="00643309" w:rsidRPr="00677468">
        <w:t xml:space="preserve">Niemeyer I, Richter B, </w:t>
      </w:r>
      <w:proofErr w:type="spellStart"/>
      <w:r w:rsidR="00643309" w:rsidRPr="00677468">
        <w:t>Dürr</w:t>
      </w:r>
      <w:proofErr w:type="spellEnd"/>
      <w:r w:rsidR="00643309" w:rsidRPr="00677468">
        <w:t xml:space="preserve"> M, et al. Possible applications of “</w:t>
      </w:r>
      <w:proofErr w:type="spellStart"/>
      <w:r w:rsidR="00643309" w:rsidRPr="00677468">
        <w:t>NavShoe</w:t>
      </w:r>
      <w:proofErr w:type="spellEnd"/>
      <w:r w:rsidR="00643309" w:rsidRPr="00677468">
        <w:t>/</w:t>
      </w:r>
      <w:proofErr w:type="spellStart"/>
      <w:r w:rsidR="00643309" w:rsidRPr="00677468">
        <w:t>FootSLAM</w:t>
      </w:r>
      <w:proofErr w:type="spellEnd"/>
      <w:r w:rsidR="00643309" w:rsidRPr="00677468">
        <w:t>” for Indoor Navigation in Safeguards[J].</w:t>
      </w:r>
    </w:p>
    <w:p w:rsidR="00643309" w:rsidRDefault="00DB6B49" w:rsidP="00665BAE">
      <w:pPr>
        <w:ind w:firstLineChars="0" w:firstLine="0"/>
      </w:pPr>
      <w:r>
        <w:t>[19]</w:t>
      </w:r>
      <w:r w:rsidRPr="00DB6B49">
        <w:t xml:space="preserve"> </w:t>
      </w:r>
      <w:proofErr w:type="spellStart"/>
      <w:r w:rsidR="00643309" w:rsidRPr="00677468">
        <w:t>Constandache</w:t>
      </w:r>
      <w:proofErr w:type="spellEnd"/>
      <w:r w:rsidR="00643309" w:rsidRPr="00677468">
        <w:t xml:space="preserve"> I, Choudhury R </w:t>
      </w:r>
      <w:proofErr w:type="spellStart"/>
      <w:r w:rsidR="00643309" w:rsidRPr="00677468">
        <w:t>R</w:t>
      </w:r>
      <w:proofErr w:type="spellEnd"/>
      <w:r w:rsidR="00643309" w:rsidRPr="00677468">
        <w:t xml:space="preserve">, Rhee I. </w:t>
      </w:r>
      <w:proofErr w:type="spellStart"/>
      <w:r w:rsidR="00643309" w:rsidRPr="00677468">
        <w:t>CompAcc</w:t>
      </w:r>
      <w:proofErr w:type="spellEnd"/>
      <w:r w:rsidR="00643309" w:rsidRPr="00677468">
        <w:t xml:space="preserve">: Using Mobile Phone Compasses and Accelerometers for Localization[J]. </w:t>
      </w:r>
      <w:proofErr w:type="spellStart"/>
      <w:r w:rsidR="00643309" w:rsidRPr="00677468">
        <w:t>Infocom</w:t>
      </w:r>
      <w:proofErr w:type="spellEnd"/>
      <w:r w:rsidR="00643309" w:rsidRPr="00677468">
        <w:t>, 2010.</w:t>
      </w:r>
    </w:p>
    <w:p w:rsidR="00643309" w:rsidRPr="00643309" w:rsidRDefault="00227A24" w:rsidP="00665BAE">
      <w:pPr>
        <w:ind w:firstLineChars="0" w:firstLine="0"/>
      </w:pPr>
      <w:r>
        <w:rPr>
          <w:rFonts w:hint="eastAsia"/>
        </w:rPr>
        <w:t>[</w:t>
      </w:r>
      <w:r>
        <w:t>20</w:t>
      </w:r>
      <w:r>
        <w:rPr>
          <w:rFonts w:hint="eastAsia"/>
        </w:rPr>
        <w:t>]</w:t>
      </w:r>
      <w:r w:rsidRPr="00227A24">
        <w:t xml:space="preserve"> </w:t>
      </w:r>
      <w:proofErr w:type="spellStart"/>
      <w:r w:rsidR="00643309" w:rsidRPr="00677468">
        <w:t>Alzantot</w:t>
      </w:r>
      <w:proofErr w:type="spellEnd"/>
      <w:r w:rsidR="00643309" w:rsidRPr="00677468">
        <w:t xml:space="preserve">, </w:t>
      </w:r>
      <w:proofErr w:type="spellStart"/>
      <w:r w:rsidR="00643309" w:rsidRPr="00677468">
        <w:t>Moustafa</w:t>
      </w:r>
      <w:proofErr w:type="spellEnd"/>
      <w:r w:rsidR="00643309" w:rsidRPr="00677468">
        <w:t xml:space="preserve">, Youssef, et al. </w:t>
      </w:r>
      <w:proofErr w:type="spellStart"/>
      <w:r w:rsidR="00643309" w:rsidRPr="00677468">
        <w:t>CrowdInside</w:t>
      </w:r>
      <w:proofErr w:type="spellEnd"/>
      <w:r w:rsidR="00643309" w:rsidRPr="00677468">
        <w:t xml:space="preserve">: </w:t>
      </w:r>
      <w:r w:rsidR="00643309">
        <w:t>Automatic Construction of Indoor F</w:t>
      </w:r>
      <w:r w:rsidR="00643309" w:rsidRPr="00677468">
        <w:t>loorplans[J]. 2012, 2012:99-108.</w:t>
      </w:r>
    </w:p>
    <w:p w:rsidR="00643309" w:rsidRDefault="00227A24" w:rsidP="00665BAE">
      <w:pPr>
        <w:ind w:firstLineChars="0" w:firstLine="0"/>
      </w:pPr>
      <w:r>
        <w:t>[21]</w:t>
      </w:r>
      <w:r w:rsidR="001623DC" w:rsidRPr="001623DC">
        <w:t xml:space="preserve"> </w:t>
      </w:r>
      <w:r w:rsidR="00643309" w:rsidRPr="004D4533">
        <w:t xml:space="preserve">Mohamed A H, Schwarz K P. Adaptive Kalman Filtering for INS/GPS[J]. </w:t>
      </w:r>
      <w:r w:rsidR="00643309" w:rsidRPr="004D4533">
        <w:lastRenderedPageBreak/>
        <w:t>Journal of Geodesy, 1999, 73(4):193-203.</w:t>
      </w:r>
    </w:p>
    <w:p w:rsidR="00643309" w:rsidRDefault="0086246A" w:rsidP="00665BAE">
      <w:pPr>
        <w:ind w:firstLineChars="0" w:firstLine="0"/>
      </w:pPr>
      <w:r>
        <w:t>[22]</w:t>
      </w:r>
      <w:r w:rsidRPr="0086246A">
        <w:t xml:space="preserve"> </w:t>
      </w:r>
      <w:proofErr w:type="spellStart"/>
      <w:r w:rsidR="00643309" w:rsidRPr="00227A24">
        <w:t>Surhone</w:t>
      </w:r>
      <w:proofErr w:type="spellEnd"/>
      <w:r w:rsidR="00643309" w:rsidRPr="00227A24">
        <w:t xml:space="preserve"> L M, </w:t>
      </w:r>
      <w:proofErr w:type="spellStart"/>
      <w:r w:rsidR="00643309" w:rsidRPr="00227A24">
        <w:t>Tennoe</w:t>
      </w:r>
      <w:proofErr w:type="spellEnd"/>
      <w:r w:rsidR="00643309" w:rsidRPr="00227A24">
        <w:t xml:space="preserve"> M T, </w:t>
      </w:r>
      <w:proofErr w:type="spellStart"/>
      <w:r w:rsidR="00643309" w:rsidRPr="00227A24">
        <w:t>Henssonow</w:t>
      </w:r>
      <w:proofErr w:type="spellEnd"/>
      <w:r w:rsidR="00643309" w:rsidRPr="00227A24">
        <w:t xml:space="preserve"> S F. Rotation Matrix[M]. Betascript Publishing, 2013.</w:t>
      </w:r>
    </w:p>
    <w:p w:rsidR="00643309" w:rsidRDefault="007A012A" w:rsidP="00665BAE">
      <w:pPr>
        <w:ind w:firstLineChars="0" w:firstLine="0"/>
      </w:pPr>
      <w:r>
        <w:t>[23]</w:t>
      </w:r>
      <w:r w:rsidRPr="007A012A">
        <w:t xml:space="preserve"> </w:t>
      </w:r>
      <w:r w:rsidR="00643309" w:rsidRPr="00A71C7D">
        <w:t xml:space="preserve">Euler Angle[M]// Van </w:t>
      </w:r>
      <w:proofErr w:type="spellStart"/>
      <w:r w:rsidR="00643309" w:rsidRPr="00A71C7D">
        <w:t>Nostrand's</w:t>
      </w:r>
      <w:proofErr w:type="spellEnd"/>
      <w:r w:rsidR="00643309" w:rsidRPr="00A71C7D">
        <w:t xml:space="preserve"> Scientific Encyclopedia. John Wiley &amp; Sons, Inc. 2005.</w:t>
      </w:r>
    </w:p>
    <w:p w:rsidR="008C4516" w:rsidRDefault="008C4516" w:rsidP="00665BAE">
      <w:pPr>
        <w:ind w:firstLineChars="0" w:firstLine="0"/>
      </w:pPr>
      <w:r>
        <w:t xml:space="preserve">[24] Kramer M, </w:t>
      </w:r>
      <w:proofErr w:type="spellStart"/>
      <w:r>
        <w:t>Dapprich</w:t>
      </w:r>
      <w:proofErr w:type="spellEnd"/>
      <w:r>
        <w:t xml:space="preserve"> D J. Gyro Stabilized Inertial Reference System with Gimbal Lock Prevention M</w:t>
      </w:r>
      <w:r w:rsidRPr="008C4516">
        <w:t>eans: US, US4052654[P]. 1977.</w:t>
      </w:r>
    </w:p>
    <w:p w:rsidR="00962344" w:rsidRDefault="001F214F" w:rsidP="00435F90">
      <w:pPr>
        <w:ind w:firstLineChars="0" w:firstLine="0"/>
      </w:pPr>
      <w:r>
        <w:t>[25</w:t>
      </w:r>
      <w:r w:rsidR="00435F90">
        <w:t>]</w:t>
      </w:r>
      <w:r w:rsidR="00435F90" w:rsidRPr="00FB5D91">
        <w:t xml:space="preserve"> </w:t>
      </w:r>
      <w:r w:rsidR="00962344" w:rsidRPr="001623DC">
        <w:t>Zhang F. Quaternion and Matrices of Quaternions[J]. Linear Algebra &amp; Its Applications, 1997, 251(2):21-57.</w:t>
      </w:r>
    </w:p>
    <w:p w:rsidR="00962344" w:rsidRPr="00962344" w:rsidRDefault="001F214F" w:rsidP="00435F90">
      <w:pPr>
        <w:ind w:firstLineChars="0" w:firstLine="0"/>
      </w:pPr>
      <w:r>
        <w:t>[26</w:t>
      </w:r>
      <w:r w:rsidR="00435F90">
        <w:t>]</w:t>
      </w:r>
      <w:r w:rsidR="00962344" w:rsidRPr="00DB6B49">
        <w:rPr>
          <w:rFonts w:hint="eastAsia"/>
        </w:rPr>
        <w:t>郭晓鸿</w:t>
      </w:r>
      <w:r w:rsidR="00962344" w:rsidRPr="00DB6B49">
        <w:rPr>
          <w:rFonts w:hint="eastAsia"/>
        </w:rPr>
        <w:t xml:space="preserve">, </w:t>
      </w:r>
      <w:r w:rsidR="00962344" w:rsidRPr="00DB6B49">
        <w:rPr>
          <w:rFonts w:hint="eastAsia"/>
        </w:rPr>
        <w:t>杨忠</w:t>
      </w:r>
      <w:r w:rsidR="00962344" w:rsidRPr="00DB6B49">
        <w:rPr>
          <w:rFonts w:hint="eastAsia"/>
        </w:rPr>
        <w:t xml:space="preserve">, </w:t>
      </w:r>
      <w:r w:rsidR="00962344" w:rsidRPr="00DB6B49">
        <w:rPr>
          <w:rFonts w:hint="eastAsia"/>
        </w:rPr>
        <w:t>陈喆</w:t>
      </w:r>
      <w:r w:rsidR="00962344" w:rsidRPr="00DB6B49">
        <w:rPr>
          <w:rFonts w:hint="eastAsia"/>
        </w:rPr>
        <w:t>,</w:t>
      </w:r>
      <w:r w:rsidR="00962344" w:rsidRPr="00DB6B49">
        <w:rPr>
          <w:rFonts w:hint="eastAsia"/>
        </w:rPr>
        <w:t>等</w:t>
      </w:r>
      <w:r w:rsidR="00962344" w:rsidRPr="00DB6B49">
        <w:rPr>
          <w:rFonts w:hint="eastAsia"/>
        </w:rPr>
        <w:t>. EKF</w:t>
      </w:r>
      <w:r w:rsidR="00962344" w:rsidRPr="00DB6B49">
        <w:rPr>
          <w:rFonts w:hint="eastAsia"/>
        </w:rPr>
        <w:t>和互补滤波器在飞行姿态确定中的应用</w:t>
      </w:r>
      <w:r w:rsidR="00962344" w:rsidRPr="00DB6B49">
        <w:rPr>
          <w:rFonts w:hint="eastAsia"/>
        </w:rPr>
        <w:t xml:space="preserve">[J]. </w:t>
      </w:r>
      <w:r w:rsidR="00962344" w:rsidRPr="00DB6B49">
        <w:rPr>
          <w:rFonts w:hint="eastAsia"/>
        </w:rPr>
        <w:t>传感器与微系统</w:t>
      </w:r>
      <w:r w:rsidR="00962344" w:rsidRPr="00DB6B49">
        <w:rPr>
          <w:rFonts w:hint="eastAsia"/>
        </w:rPr>
        <w:t>, 2011, 30(11):149-152.</w:t>
      </w:r>
    </w:p>
    <w:p w:rsidR="00962344" w:rsidRDefault="00180E76" w:rsidP="00665BAE">
      <w:pPr>
        <w:ind w:firstLineChars="0" w:firstLine="0"/>
      </w:pPr>
      <w:r>
        <w:t>[</w:t>
      </w:r>
      <w:r w:rsidR="001F214F">
        <w:t>27</w:t>
      </w:r>
      <w:r w:rsidR="007A012A">
        <w:t>]</w:t>
      </w:r>
      <w:r w:rsidRPr="00180E76">
        <w:t xml:space="preserve"> </w:t>
      </w:r>
      <w:proofErr w:type="spellStart"/>
      <w:r w:rsidR="00962344" w:rsidRPr="0086246A">
        <w:t>Leeney</w:t>
      </w:r>
      <w:proofErr w:type="spellEnd"/>
      <w:r w:rsidR="00962344" w:rsidRPr="0086246A">
        <w:t xml:space="preserve"> M. Fast </w:t>
      </w:r>
      <w:r w:rsidR="00962344">
        <w:t>Q</w:t>
      </w:r>
      <w:r w:rsidR="00962344" w:rsidRPr="0086246A">
        <w:t xml:space="preserve">uaternion </w:t>
      </w:r>
      <w:proofErr w:type="spellStart"/>
      <w:r w:rsidR="00962344">
        <w:t>S</w:t>
      </w:r>
      <w:r w:rsidR="00962344" w:rsidRPr="0086246A">
        <w:t>lerp</w:t>
      </w:r>
      <w:proofErr w:type="spellEnd"/>
      <w:r w:rsidR="00962344" w:rsidRPr="0086246A">
        <w:t>[M]. Taylor &amp; Francis, Inc. 2009.</w:t>
      </w:r>
    </w:p>
    <w:p w:rsidR="00962344" w:rsidRDefault="00180E76" w:rsidP="00665BAE">
      <w:pPr>
        <w:ind w:firstLineChars="0" w:firstLine="0"/>
      </w:pPr>
      <w:r>
        <w:t>[</w:t>
      </w:r>
      <w:r w:rsidR="001F214F">
        <w:t>28</w:t>
      </w:r>
      <w:r>
        <w:t>]</w:t>
      </w:r>
      <w:r w:rsidR="00CF57AA" w:rsidRPr="00CF57AA">
        <w:t xml:space="preserve"> </w:t>
      </w:r>
      <w:r w:rsidR="00962344" w:rsidRPr="00DB6B49">
        <w:t xml:space="preserve">Jiménez A R, </w:t>
      </w:r>
      <w:proofErr w:type="spellStart"/>
      <w:r w:rsidR="00962344" w:rsidRPr="00DB6B49">
        <w:t>Seco</w:t>
      </w:r>
      <w:proofErr w:type="spellEnd"/>
      <w:r w:rsidR="00962344" w:rsidRPr="00DB6B49">
        <w:t xml:space="preserve"> F, Prieto J C, et al. Indoor </w:t>
      </w:r>
      <w:r w:rsidR="00962344">
        <w:t>P</w:t>
      </w:r>
      <w:r w:rsidR="00962344" w:rsidRPr="00DB6B49">
        <w:t xml:space="preserve">edestrian </w:t>
      </w:r>
      <w:r w:rsidR="00962344">
        <w:t>N</w:t>
      </w:r>
      <w:r w:rsidR="00962344" w:rsidRPr="00DB6B49">
        <w:t xml:space="preserve">avigation </w:t>
      </w:r>
      <w:r w:rsidR="00962344">
        <w:t>U</w:t>
      </w:r>
      <w:r w:rsidR="00962344" w:rsidRPr="00DB6B49">
        <w:t xml:space="preserve">sing an INS/EKF </w:t>
      </w:r>
      <w:r w:rsidR="00962344">
        <w:t>F</w:t>
      </w:r>
      <w:r w:rsidR="00962344" w:rsidRPr="00DB6B49">
        <w:t xml:space="preserve">ramework for </w:t>
      </w:r>
      <w:r w:rsidR="00962344">
        <w:t>Y</w:t>
      </w:r>
      <w:r w:rsidR="00962344" w:rsidRPr="00DB6B49">
        <w:t xml:space="preserve">aw </w:t>
      </w:r>
      <w:r w:rsidR="00962344">
        <w:t>D</w:t>
      </w:r>
      <w:r w:rsidR="00962344" w:rsidRPr="00DB6B49">
        <w:t xml:space="preserve">rift </w:t>
      </w:r>
      <w:r w:rsidR="00962344">
        <w:t>R</w:t>
      </w:r>
      <w:r w:rsidR="00962344" w:rsidRPr="00DB6B49">
        <w:t xml:space="preserve">eduction and a </w:t>
      </w:r>
      <w:r w:rsidR="00962344">
        <w:t>F</w:t>
      </w:r>
      <w:r w:rsidR="00962344" w:rsidRPr="00DB6B49">
        <w:t>oot-mounted IMU[C]// Positioning Navigation and Communication. IEEE, 2010:135-143.</w:t>
      </w:r>
    </w:p>
    <w:p w:rsidR="00962344" w:rsidRPr="00962344" w:rsidRDefault="00CF57AA" w:rsidP="00665BAE">
      <w:pPr>
        <w:ind w:firstLineChars="0" w:firstLine="0"/>
      </w:pPr>
      <w:r>
        <w:t>[</w:t>
      </w:r>
      <w:r w:rsidR="001F214F">
        <w:t>29</w:t>
      </w:r>
      <w:r>
        <w:t>]</w:t>
      </w:r>
      <w:r w:rsidRPr="00CF57AA">
        <w:t xml:space="preserve"> </w:t>
      </w:r>
      <w:r w:rsidR="00962344" w:rsidRPr="00FB5D91">
        <w:t>Wang Z, Zhang D. Progressive Switching Median Filter For The Removal Of Impulse Noise From Highly Corrupted Images[J]. IEEE Transactions on Circuits &amp; Systems II Analog &amp; Digital Signal Processing, 1999, 46(1):78-80.</w:t>
      </w:r>
    </w:p>
    <w:p w:rsidR="00962344" w:rsidRPr="00962344" w:rsidRDefault="00CF57AA" w:rsidP="00665BAE">
      <w:pPr>
        <w:ind w:firstLineChars="0" w:firstLine="0"/>
      </w:pPr>
      <w:r>
        <w:t>[</w:t>
      </w:r>
      <w:r w:rsidR="001F214F">
        <w:t>30</w:t>
      </w:r>
      <w:r>
        <w:t>]</w:t>
      </w:r>
      <w:r w:rsidR="007A012A" w:rsidRPr="007A012A">
        <w:t xml:space="preserve"> </w:t>
      </w:r>
      <w:r w:rsidR="00962344" w:rsidRPr="001D5EEB">
        <w:t>Jing C, Yang J, Tao D R. Fuzzy Weighted Average Filter[J]. Journal of Image &amp; Graphics, 2000, 1:525-528 vol.1.</w:t>
      </w:r>
    </w:p>
    <w:p w:rsidR="00962344" w:rsidRPr="00962344" w:rsidRDefault="007A012A" w:rsidP="00665BAE">
      <w:pPr>
        <w:ind w:firstLineChars="0" w:firstLine="0"/>
      </w:pPr>
      <w:r>
        <w:t>[</w:t>
      </w:r>
      <w:r w:rsidR="001F214F">
        <w:t>31</w:t>
      </w:r>
      <w:r>
        <w:t>]</w:t>
      </w:r>
      <w:r w:rsidRPr="007A012A">
        <w:rPr>
          <w:rFonts w:hint="eastAsia"/>
        </w:rPr>
        <w:t xml:space="preserve"> </w:t>
      </w:r>
      <w:r w:rsidR="00962344" w:rsidRPr="007A012A">
        <w:t xml:space="preserve">Levi R W, Judd T. Dead reckoning </w:t>
      </w:r>
      <w:r w:rsidR="00962344">
        <w:t>N</w:t>
      </w:r>
      <w:r w:rsidR="00962344" w:rsidRPr="007A012A">
        <w:t xml:space="preserve">avigational </w:t>
      </w:r>
      <w:r w:rsidR="00962344">
        <w:t>S</w:t>
      </w:r>
      <w:r w:rsidR="00962344" w:rsidRPr="007A012A">
        <w:t xml:space="preserve">ystem </w:t>
      </w:r>
      <w:r w:rsidR="00962344">
        <w:t>U</w:t>
      </w:r>
      <w:r w:rsidR="00962344" w:rsidRPr="007A012A">
        <w:t xml:space="preserve">sing </w:t>
      </w:r>
      <w:r w:rsidR="00962344">
        <w:t>Accelerometer to Measure Foot I</w:t>
      </w:r>
      <w:r w:rsidR="00962344" w:rsidRPr="007A012A">
        <w:t>mpacts: US, US5583776[P]. 1996.</w:t>
      </w:r>
    </w:p>
    <w:p w:rsidR="00962344" w:rsidRDefault="001F214F" w:rsidP="00665BAE">
      <w:pPr>
        <w:ind w:firstLineChars="0" w:firstLine="0"/>
      </w:pPr>
      <w:r>
        <w:t>[32</w:t>
      </w:r>
      <w:r w:rsidR="00104C10">
        <w:t>]</w:t>
      </w:r>
      <w:r w:rsidR="00104C10" w:rsidRPr="00104C10">
        <w:t xml:space="preserve"> </w:t>
      </w:r>
      <w:r w:rsidR="00962344" w:rsidRPr="00180E76">
        <w:t xml:space="preserve">Liu X, Liu J, Wang W, et al. Discovering and </w:t>
      </w:r>
      <w:r w:rsidR="00962344">
        <w:t>Understanding A</w:t>
      </w:r>
      <w:r w:rsidR="00962344" w:rsidRPr="00180E76">
        <w:t xml:space="preserve">ndroid </w:t>
      </w:r>
      <w:r w:rsidR="00962344">
        <w:t>Sensor Usage Behaviors with Data Flow A</w:t>
      </w:r>
      <w:r w:rsidR="00962344" w:rsidRPr="00180E76">
        <w:t>nalysis[J]. World Wide Web-internet &amp; Web Information Systems, 2017:1-22.</w:t>
      </w:r>
    </w:p>
    <w:p w:rsidR="00962344" w:rsidRDefault="001F214F" w:rsidP="00665BAE">
      <w:pPr>
        <w:ind w:firstLineChars="0" w:firstLine="0"/>
      </w:pPr>
      <w:r>
        <w:t>[33</w:t>
      </w:r>
      <w:r w:rsidR="00104C10">
        <w:t>]</w:t>
      </w:r>
      <w:r w:rsidR="005B0EB9" w:rsidRPr="005B0EB9">
        <w:t xml:space="preserve"> </w:t>
      </w:r>
      <w:r w:rsidR="00962344" w:rsidRPr="00CF57AA">
        <w:t>Mishra S M. Android SDK[M]// Wearable Android™: Android Wear &amp; Google Fit App Development. John Wiley &amp; Sons, Inc, 2015:87-109.</w:t>
      </w:r>
    </w:p>
    <w:p w:rsidR="00F64BAE" w:rsidRDefault="001F214F" w:rsidP="00665BAE">
      <w:pPr>
        <w:ind w:firstLineChars="0" w:firstLine="0"/>
      </w:pPr>
      <w:r>
        <w:lastRenderedPageBreak/>
        <w:t>[34</w:t>
      </w:r>
      <w:r w:rsidR="00F64BAE">
        <w:t>]</w:t>
      </w:r>
      <w:r w:rsidR="00F64BAE" w:rsidRPr="00F64BAE">
        <w:t xml:space="preserve"> Saab S </w:t>
      </w:r>
      <w:proofErr w:type="spellStart"/>
      <w:r w:rsidR="00F64BAE" w:rsidRPr="00F64BAE">
        <w:t>S</w:t>
      </w:r>
      <w:proofErr w:type="spellEnd"/>
      <w:r w:rsidR="00F64BAE" w:rsidRPr="00F64BAE">
        <w:t xml:space="preserve">, </w:t>
      </w:r>
      <w:proofErr w:type="spellStart"/>
      <w:r w:rsidR="00F64BAE" w:rsidRPr="00F64BAE">
        <w:t>Nakad</w:t>
      </w:r>
      <w:proofErr w:type="spellEnd"/>
      <w:r w:rsidR="00F64BAE" w:rsidRPr="00F64BAE">
        <w:t xml:space="preserve"> Z S. A Standalone RFID Indoor Positioning System Using Passive Tags[J]. IEEE Transactions on Industrial Electronics, 2011, 58(5):1961-1970.</w:t>
      </w:r>
    </w:p>
    <w:p w:rsidR="00962344" w:rsidRDefault="00962344" w:rsidP="00665BAE">
      <w:pPr>
        <w:ind w:firstLineChars="0" w:firstLine="0"/>
      </w:pPr>
      <w:r w:rsidRPr="00CF57AA">
        <w:t xml:space="preserve">Shala U, Rodriguez A. Indoor Positioning using Sensor-fusion in Android Devices[J]. </w:t>
      </w:r>
      <w:proofErr w:type="spellStart"/>
      <w:r w:rsidRPr="00CF57AA">
        <w:t>Laboratornoe</w:t>
      </w:r>
      <w:proofErr w:type="spellEnd"/>
      <w:r w:rsidRPr="00CF57AA">
        <w:t xml:space="preserve"> </w:t>
      </w:r>
      <w:proofErr w:type="spellStart"/>
      <w:r w:rsidRPr="00CF57AA">
        <w:t>Delo</w:t>
      </w:r>
      <w:proofErr w:type="spellEnd"/>
      <w:r w:rsidRPr="00CF57AA">
        <w:t>, 2011, 105(11):677-9.</w:t>
      </w:r>
    </w:p>
    <w:p w:rsidR="00962344" w:rsidRDefault="001F214F" w:rsidP="00665BAE">
      <w:pPr>
        <w:ind w:firstLineChars="0" w:firstLine="0"/>
      </w:pPr>
      <w:r>
        <w:t>[35</w:t>
      </w:r>
      <w:r w:rsidR="00F64BAE">
        <w:t>]</w:t>
      </w:r>
      <w:r w:rsidR="00F64BAE" w:rsidRPr="00F64BAE">
        <w:t xml:space="preserve"> </w:t>
      </w:r>
      <w:r w:rsidR="00962344" w:rsidRPr="007A012A">
        <w:t>Hill F J. Computer Graphics Using OpenGL[C]// Conference on Computer Graphics. 2006:39.</w:t>
      </w:r>
    </w:p>
    <w:p w:rsidR="00A56F3A" w:rsidRDefault="001F214F" w:rsidP="00665BAE">
      <w:pPr>
        <w:ind w:firstLineChars="0" w:firstLine="0"/>
      </w:pPr>
      <w:r>
        <w:t>[36</w:t>
      </w:r>
      <w:r w:rsidR="00A56F3A">
        <w:t>]</w:t>
      </w:r>
      <w:r w:rsidR="00A56F3A" w:rsidRPr="00A56F3A">
        <w:rPr>
          <w:rFonts w:hint="eastAsia"/>
        </w:rPr>
        <w:t xml:space="preserve"> </w:t>
      </w:r>
      <w:r w:rsidR="00A56F3A" w:rsidRPr="00A56F3A">
        <w:rPr>
          <w:rFonts w:hint="eastAsia"/>
        </w:rPr>
        <w:t>唐荣锡</w:t>
      </w:r>
      <w:r w:rsidR="00A56F3A" w:rsidRPr="00A56F3A">
        <w:rPr>
          <w:rFonts w:hint="eastAsia"/>
        </w:rPr>
        <w:t xml:space="preserve">, </w:t>
      </w:r>
      <w:r w:rsidR="00A56F3A" w:rsidRPr="00A56F3A">
        <w:rPr>
          <w:rFonts w:hint="eastAsia"/>
        </w:rPr>
        <w:t>汪嘉业</w:t>
      </w:r>
      <w:r w:rsidR="00A56F3A" w:rsidRPr="00A56F3A">
        <w:rPr>
          <w:rFonts w:hint="eastAsia"/>
        </w:rPr>
        <w:t xml:space="preserve">, </w:t>
      </w:r>
      <w:r w:rsidR="00A56F3A" w:rsidRPr="00A56F3A">
        <w:rPr>
          <w:rFonts w:hint="eastAsia"/>
        </w:rPr>
        <w:t>彭群生</w:t>
      </w:r>
      <w:r w:rsidR="00A56F3A" w:rsidRPr="00A56F3A">
        <w:rPr>
          <w:rFonts w:hint="eastAsia"/>
        </w:rPr>
        <w:t>,</w:t>
      </w:r>
      <w:r w:rsidR="00A56F3A" w:rsidRPr="00A56F3A">
        <w:rPr>
          <w:rFonts w:hint="eastAsia"/>
        </w:rPr>
        <w:t>等</w:t>
      </w:r>
      <w:r w:rsidR="00A56F3A" w:rsidRPr="00A56F3A">
        <w:rPr>
          <w:rFonts w:hint="eastAsia"/>
        </w:rPr>
        <w:t xml:space="preserve">. </w:t>
      </w:r>
      <w:r w:rsidR="00A56F3A" w:rsidRPr="00A56F3A">
        <w:rPr>
          <w:rFonts w:hint="eastAsia"/>
        </w:rPr>
        <w:t>计算机图形学教程</w:t>
      </w:r>
      <w:r w:rsidR="00A56F3A" w:rsidRPr="00A56F3A">
        <w:rPr>
          <w:rFonts w:hint="eastAsia"/>
        </w:rPr>
        <w:t>[J]. 1990.</w:t>
      </w:r>
    </w:p>
    <w:p w:rsidR="00A56F3A" w:rsidRDefault="001F214F" w:rsidP="00665BAE">
      <w:pPr>
        <w:ind w:firstLineChars="0" w:firstLine="0"/>
      </w:pPr>
      <w:r>
        <w:t>[37</w:t>
      </w:r>
      <w:r w:rsidR="00A56F3A">
        <w:t>]</w:t>
      </w:r>
      <w:r w:rsidR="00A56F3A" w:rsidRPr="00A56F3A">
        <w:t xml:space="preserve"> Jones W. Beginning DirectX 9[J]. Course Technology, 2004.</w:t>
      </w:r>
    </w:p>
    <w:p w:rsidR="006C0F04" w:rsidRDefault="001F214F" w:rsidP="00665BAE">
      <w:pPr>
        <w:ind w:firstLineChars="0" w:firstLine="0"/>
      </w:pPr>
      <w:r>
        <w:t>[38</w:t>
      </w:r>
      <w:r w:rsidR="006C0F04">
        <w:t>]</w:t>
      </w:r>
      <w:r w:rsidR="006C0F04" w:rsidRPr="006C0F04">
        <w:rPr>
          <w:rFonts w:hint="eastAsia"/>
        </w:rPr>
        <w:t xml:space="preserve"> </w:t>
      </w:r>
      <w:r w:rsidR="006C0F04" w:rsidRPr="006C0F04">
        <w:rPr>
          <w:rFonts w:hint="eastAsia"/>
        </w:rPr>
        <w:t>李继明</w:t>
      </w:r>
      <w:r w:rsidR="006C0F04" w:rsidRPr="006C0F04">
        <w:rPr>
          <w:rFonts w:hint="eastAsia"/>
        </w:rPr>
        <w:t xml:space="preserve">. </w:t>
      </w:r>
      <w:r w:rsidR="006C0F04" w:rsidRPr="006C0F04">
        <w:rPr>
          <w:rFonts w:hint="eastAsia"/>
        </w:rPr>
        <w:t>“夏威夷”打鸡血</w:t>
      </w:r>
      <w:r w:rsidR="006C0F04" w:rsidRPr="006C0F04">
        <w:rPr>
          <w:rFonts w:hint="eastAsia"/>
        </w:rPr>
        <w:t>!</w:t>
      </w:r>
      <w:r w:rsidR="006C0F04" w:rsidRPr="006C0F04">
        <w:rPr>
          <w:rFonts w:hint="eastAsia"/>
        </w:rPr>
        <w:t>实战</w:t>
      </w:r>
      <w:r w:rsidR="006C0F04" w:rsidRPr="006C0F04">
        <w:rPr>
          <w:rFonts w:hint="eastAsia"/>
        </w:rPr>
        <w:t>AMD Mantle</w:t>
      </w:r>
      <w:r w:rsidR="006C0F04" w:rsidRPr="006C0F04">
        <w:rPr>
          <w:rFonts w:hint="eastAsia"/>
        </w:rPr>
        <w:t>游戏性能加速</w:t>
      </w:r>
      <w:r w:rsidR="006C0F04" w:rsidRPr="006C0F04">
        <w:rPr>
          <w:rFonts w:hint="eastAsia"/>
        </w:rPr>
        <w:t xml:space="preserve">[J]. </w:t>
      </w:r>
      <w:r w:rsidR="006C0F04" w:rsidRPr="006C0F04">
        <w:rPr>
          <w:rFonts w:hint="eastAsia"/>
        </w:rPr>
        <w:t>微型计算机</w:t>
      </w:r>
      <w:r w:rsidR="006C0F04" w:rsidRPr="006C0F04">
        <w:rPr>
          <w:rFonts w:hint="eastAsia"/>
        </w:rPr>
        <w:t>, 2014(12):117-119.</w:t>
      </w:r>
    </w:p>
    <w:p w:rsidR="006C0F04" w:rsidRDefault="001F214F" w:rsidP="00665BAE">
      <w:pPr>
        <w:ind w:firstLineChars="0" w:firstLine="0"/>
      </w:pPr>
      <w:r>
        <w:t>[39</w:t>
      </w:r>
      <w:r w:rsidR="006C0F04">
        <w:t>]</w:t>
      </w:r>
      <w:r w:rsidR="006C0F04" w:rsidRPr="006C0F04">
        <w:t xml:space="preserve"> Online H. 3D-API </w:t>
      </w:r>
      <w:proofErr w:type="spellStart"/>
      <w:r w:rsidR="006C0F04" w:rsidRPr="006C0F04">
        <w:t>Vulkan</w:t>
      </w:r>
      <w:proofErr w:type="spellEnd"/>
      <w:r w:rsidR="006C0F04" w:rsidRPr="006C0F04">
        <w:t xml:space="preserve"> von </w:t>
      </w:r>
      <w:proofErr w:type="spellStart"/>
      <w:r w:rsidR="006C0F04" w:rsidRPr="006C0F04">
        <w:t>Khronos</w:t>
      </w:r>
      <w:proofErr w:type="spellEnd"/>
      <w:r w:rsidR="006C0F04" w:rsidRPr="006C0F04">
        <w:t xml:space="preserve">: </w:t>
      </w:r>
      <w:proofErr w:type="spellStart"/>
      <w:r w:rsidR="006C0F04" w:rsidRPr="006C0F04">
        <w:t>Eierlegende</w:t>
      </w:r>
      <w:proofErr w:type="spellEnd"/>
      <w:r w:rsidR="006C0F04" w:rsidRPr="006C0F04">
        <w:t xml:space="preserve"> </w:t>
      </w:r>
      <w:proofErr w:type="spellStart"/>
      <w:r w:rsidR="006C0F04" w:rsidRPr="006C0F04">
        <w:t>Wollmilchschnittstelle</w:t>
      </w:r>
      <w:proofErr w:type="spellEnd"/>
      <w:r w:rsidR="006C0F04" w:rsidRPr="006C0F04">
        <w:t xml:space="preserve"> </w:t>
      </w:r>
      <w:proofErr w:type="spellStart"/>
      <w:r w:rsidR="006C0F04" w:rsidRPr="006C0F04">
        <w:t>für</w:t>
      </w:r>
      <w:proofErr w:type="spellEnd"/>
      <w:r w:rsidR="006C0F04" w:rsidRPr="006C0F04">
        <w:t xml:space="preserve"> </w:t>
      </w:r>
      <w:proofErr w:type="spellStart"/>
      <w:r w:rsidR="006C0F04" w:rsidRPr="006C0F04">
        <w:t>alle</w:t>
      </w:r>
      <w:proofErr w:type="spellEnd"/>
      <w:r w:rsidR="006C0F04" w:rsidRPr="006C0F04">
        <w:t xml:space="preserve"> </w:t>
      </w:r>
      <w:proofErr w:type="spellStart"/>
      <w:r w:rsidR="006C0F04" w:rsidRPr="006C0F04">
        <w:t>Systeme</w:t>
      </w:r>
      <w:proofErr w:type="spellEnd"/>
      <w:r w:rsidR="006C0F04" w:rsidRPr="006C0F04">
        <w:t>[J]. 2015.</w:t>
      </w:r>
    </w:p>
    <w:p w:rsidR="00962344" w:rsidRPr="00962344" w:rsidRDefault="001F214F" w:rsidP="00665BAE">
      <w:pPr>
        <w:ind w:firstLineChars="0" w:firstLine="0"/>
      </w:pPr>
      <w:r>
        <w:t>[40</w:t>
      </w:r>
      <w:r w:rsidR="004E7F9F">
        <w:t>]</w:t>
      </w:r>
      <w:r w:rsidR="004E7F9F" w:rsidRPr="004E7F9F">
        <w:t xml:space="preserve"> </w:t>
      </w:r>
      <w:r w:rsidR="00962344" w:rsidRPr="007A012A">
        <w:rPr>
          <w:rFonts w:hint="eastAsia"/>
        </w:rPr>
        <w:t>何健鹰</w:t>
      </w:r>
      <w:r w:rsidR="00962344" w:rsidRPr="007A012A">
        <w:rPr>
          <w:rFonts w:hint="eastAsia"/>
        </w:rPr>
        <w:t xml:space="preserve">, </w:t>
      </w:r>
      <w:r w:rsidR="00962344" w:rsidRPr="007A012A">
        <w:rPr>
          <w:rFonts w:hint="eastAsia"/>
        </w:rPr>
        <w:t>徐强华</w:t>
      </w:r>
      <w:r w:rsidR="00962344" w:rsidRPr="007A012A">
        <w:rPr>
          <w:rFonts w:hint="eastAsia"/>
        </w:rPr>
        <w:t xml:space="preserve">, </w:t>
      </w:r>
      <w:r w:rsidR="00962344" w:rsidRPr="007A012A">
        <w:rPr>
          <w:rFonts w:hint="eastAsia"/>
        </w:rPr>
        <w:t>游佳</w:t>
      </w:r>
      <w:r w:rsidR="00962344" w:rsidRPr="007A012A">
        <w:rPr>
          <w:rFonts w:hint="eastAsia"/>
        </w:rPr>
        <w:t xml:space="preserve">. </w:t>
      </w:r>
      <w:r w:rsidR="00962344" w:rsidRPr="007A012A">
        <w:rPr>
          <w:rFonts w:hint="eastAsia"/>
        </w:rPr>
        <w:t>基于</w:t>
      </w:r>
      <w:r w:rsidR="00962344" w:rsidRPr="007A012A">
        <w:rPr>
          <w:rFonts w:hint="eastAsia"/>
        </w:rPr>
        <w:t>OpenGL</w:t>
      </w:r>
      <w:r w:rsidR="00962344" w:rsidRPr="007A012A">
        <w:rPr>
          <w:rFonts w:hint="eastAsia"/>
        </w:rPr>
        <w:t>的一种三维拾取方法</w:t>
      </w:r>
      <w:r w:rsidR="00962344" w:rsidRPr="007A012A">
        <w:rPr>
          <w:rFonts w:hint="eastAsia"/>
        </w:rPr>
        <w:t xml:space="preserve">[J]. </w:t>
      </w:r>
      <w:r w:rsidR="00962344" w:rsidRPr="007A012A">
        <w:rPr>
          <w:rFonts w:hint="eastAsia"/>
        </w:rPr>
        <w:t>计算机工程与科学</w:t>
      </w:r>
      <w:r w:rsidR="00962344" w:rsidRPr="007A012A">
        <w:rPr>
          <w:rFonts w:hint="eastAsia"/>
        </w:rPr>
        <w:t>, 2006, 28(1):45-46.</w:t>
      </w:r>
    </w:p>
    <w:p w:rsidR="00962344" w:rsidRDefault="001F214F" w:rsidP="00665BAE">
      <w:pPr>
        <w:ind w:firstLineChars="0" w:firstLine="0"/>
      </w:pPr>
      <w:r>
        <w:t>[41</w:t>
      </w:r>
      <w:r w:rsidR="004E7F9F">
        <w:t>]</w:t>
      </w:r>
      <w:r w:rsidR="00962344" w:rsidRPr="00104C10">
        <w:t xml:space="preserve">Ventura J, </w:t>
      </w:r>
      <w:proofErr w:type="spellStart"/>
      <w:r w:rsidR="00962344" w:rsidRPr="00104C10">
        <w:t>Arth</w:t>
      </w:r>
      <w:proofErr w:type="spellEnd"/>
      <w:r w:rsidR="00962344" w:rsidRPr="00104C10">
        <w:t xml:space="preserve"> C, </w:t>
      </w:r>
      <w:proofErr w:type="spellStart"/>
      <w:r w:rsidR="00962344" w:rsidRPr="00104C10">
        <w:t>Reitmayr</w:t>
      </w:r>
      <w:proofErr w:type="spellEnd"/>
      <w:r w:rsidR="00962344" w:rsidRPr="00104C10">
        <w:t xml:space="preserve"> G, et al. Global Localization from Monocular SLAM on a Mobile Phone[J]. IEEE Transactions on Visualization &amp; Computer Graphics, 2014, 20(4):531-539.</w:t>
      </w:r>
    </w:p>
    <w:p w:rsidR="00962344" w:rsidRPr="00AC4491" w:rsidRDefault="001F214F" w:rsidP="00962344">
      <w:pPr>
        <w:ind w:firstLineChars="0" w:firstLine="0"/>
      </w:pPr>
      <w:r>
        <w:t>[42</w:t>
      </w:r>
      <w:r w:rsidR="00880932">
        <w:t>]</w:t>
      </w:r>
      <w:r w:rsidR="00880932" w:rsidRPr="00880932">
        <w:t xml:space="preserve"> </w:t>
      </w:r>
      <w:r w:rsidR="00962344" w:rsidRPr="005B0EB9">
        <w:t>Mur-</w:t>
      </w:r>
      <w:proofErr w:type="spellStart"/>
      <w:r w:rsidR="00962344" w:rsidRPr="005B0EB9">
        <w:t>Artal</w:t>
      </w:r>
      <w:proofErr w:type="spellEnd"/>
      <w:r w:rsidR="00962344" w:rsidRPr="005B0EB9">
        <w:t xml:space="preserve"> R, </w:t>
      </w:r>
      <w:proofErr w:type="spellStart"/>
      <w:r w:rsidR="00962344" w:rsidRPr="005B0EB9">
        <w:t>Montiel</w:t>
      </w:r>
      <w:proofErr w:type="spellEnd"/>
      <w:r w:rsidR="00962344" w:rsidRPr="005B0EB9">
        <w:t xml:space="preserve"> J M </w:t>
      </w:r>
      <w:proofErr w:type="spellStart"/>
      <w:r w:rsidR="00962344" w:rsidRPr="005B0EB9">
        <w:t>M</w:t>
      </w:r>
      <w:proofErr w:type="spellEnd"/>
      <w:r w:rsidR="00962344" w:rsidRPr="005B0EB9">
        <w:t xml:space="preserve">, </w:t>
      </w:r>
      <w:proofErr w:type="spellStart"/>
      <w:r w:rsidR="00962344" w:rsidRPr="005B0EB9">
        <w:t>Tardós</w:t>
      </w:r>
      <w:proofErr w:type="spellEnd"/>
      <w:r w:rsidR="00962344" w:rsidRPr="005B0EB9">
        <w:t xml:space="preserve"> J D. ORB-SLAM: A Versatile and Accurate Monocular SLAM System[J]. IEEE Transactions on Robotics, 2015, 31(5):1147-1163.</w:t>
      </w:r>
    </w:p>
    <w:p w:rsidR="00962344" w:rsidRDefault="00962344">
      <w:pPr>
        <w:widowControl/>
        <w:spacing w:line="240" w:lineRule="auto"/>
        <w:ind w:firstLineChars="0" w:firstLine="0"/>
      </w:pPr>
      <w:r>
        <w:br w:type="page"/>
      </w:r>
    </w:p>
    <w:p w:rsidR="00962344" w:rsidRDefault="00962344" w:rsidP="00962344">
      <w:pPr>
        <w:pStyle w:val="1"/>
      </w:pPr>
      <w:bookmarkStart w:id="41" w:name="_Toc483317420"/>
      <w:r>
        <w:rPr>
          <w:rFonts w:hint="eastAsia"/>
        </w:rPr>
        <w:lastRenderedPageBreak/>
        <w:t>致谢</w:t>
      </w:r>
      <w:bookmarkEnd w:id="41"/>
    </w:p>
    <w:p w:rsidR="00962344" w:rsidRDefault="00962344" w:rsidP="00962344">
      <w:pPr>
        <w:ind w:firstLine="520"/>
      </w:pPr>
      <w:r>
        <w:rPr>
          <w:rFonts w:hint="eastAsia"/>
        </w:rPr>
        <w:t>时光荏苒，大学四年的本科生涯转瞬间即将画上句号，我的本科生毕业设计也即将结束。在大学四年里，我感触良多，从刚刚开始军训刚刚开始接触大学什么都不懂的小孩终于成为现在稍微有自己见解的大人了大学四年里，接触了很多人，也结识了很多靠谱的伙伴，学到了很多知识，渐渐的领悟到如何做人如何处事，也深刻的意识到学习的重要性，同时也埋下了终身学习的种子，感谢大学里的老师们，同学们，伙伴们，你们教会了我很多。</w:t>
      </w:r>
    </w:p>
    <w:p w:rsidR="00962344" w:rsidRDefault="00962344" w:rsidP="00962344">
      <w:pPr>
        <w:ind w:firstLine="520"/>
      </w:pPr>
      <w:r>
        <w:rPr>
          <w:rFonts w:hint="eastAsia"/>
        </w:rPr>
        <w:t>在这里，首先感谢我的指导老师张磊老师。张磊是一个优秀的老师，他言传身教，善于聆听学生的想法并提出合理的建议，并且处处为同学着想。张磊老师也十分关心我的毕业设计工作，经常通过邮件等联系方式了解我的学习进度与毕业设计进展，在我的毕业设计中有着不可替代的作用。张老师还每周组织我汇报毕业设计进度，并时刻关心我的学习和生活。</w:t>
      </w:r>
    </w:p>
    <w:p w:rsidR="00962344" w:rsidRDefault="00962344" w:rsidP="00962344">
      <w:pPr>
        <w:ind w:firstLine="520"/>
      </w:pPr>
      <w:r>
        <w:rPr>
          <w:rFonts w:hint="eastAsia"/>
        </w:rPr>
        <w:t>接着，我还要感谢我的师兄们，在毕业设计过程中，师兄为我提供了大量参考文献和论文编写技巧，并且与我一起讨论算法的实现等具体问题。我们一起讨论系统的设计方案并且对方案进行不断的改进，在他们的帮助下我对毕业设计以及以后研究生的方向和生活有着更加深入的了解。</w:t>
      </w:r>
    </w:p>
    <w:p w:rsidR="00962344" w:rsidRDefault="00962344" w:rsidP="00962344">
      <w:pPr>
        <w:ind w:firstLine="520"/>
      </w:pPr>
      <w:r>
        <w:rPr>
          <w:rFonts w:hint="eastAsia"/>
        </w:rPr>
        <w:t>然后，我要感谢学院的老师同学们，学院老师同学都很</w:t>
      </w:r>
      <w:r>
        <w:rPr>
          <w:rFonts w:hint="eastAsia"/>
        </w:rPr>
        <w:t>nice</w:t>
      </w:r>
      <w:r>
        <w:rPr>
          <w:rFonts w:hint="eastAsia"/>
        </w:rPr>
        <w:t>，为我答疑解惑授业，在大学四年中承蒙你们照顾，感谢你们的陪伴与支持。</w:t>
      </w:r>
    </w:p>
    <w:p w:rsidR="00962344" w:rsidRDefault="00962344" w:rsidP="00962344">
      <w:pPr>
        <w:ind w:firstLine="520"/>
      </w:pPr>
      <w:r>
        <w:rPr>
          <w:rFonts w:hint="eastAsia"/>
        </w:rPr>
        <w:t>最后，真挚地感谢我的母校——北京理工大学，今日我以母校为荣，今后我依奋发向上，竭我所能，不辜负母校对我们寄予的厚望，亦不负与之交换的年华青春！</w:t>
      </w:r>
    </w:p>
    <w:p w:rsidR="00962344" w:rsidRDefault="00962344">
      <w:pPr>
        <w:widowControl/>
        <w:spacing w:line="240" w:lineRule="auto"/>
        <w:ind w:firstLineChars="0" w:firstLine="0"/>
        <w:rPr>
          <w:rFonts w:asciiTheme="minorHAnsi" w:eastAsiaTheme="minorEastAsia" w:hAnsiTheme="minorHAnsi" w:cstheme="minorBidi"/>
          <w:spacing w:val="0"/>
          <w:sz w:val="21"/>
        </w:rPr>
      </w:pPr>
    </w:p>
    <w:sectPr w:rsidR="00962344" w:rsidSect="00786162">
      <w:headerReference w:type="default" r:id="rId80"/>
      <w:footerReference w:type="default" r:id="rId8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0D5A" w:rsidRDefault="00FE0D5A" w:rsidP="00C5008B">
      <w:pPr>
        <w:spacing w:line="240" w:lineRule="auto"/>
        <w:ind w:firstLine="480"/>
      </w:pPr>
      <w:r>
        <w:separator/>
      </w:r>
    </w:p>
  </w:endnote>
  <w:endnote w:type="continuationSeparator" w:id="0">
    <w:p w:rsidR="00FE0D5A" w:rsidRDefault="00FE0D5A" w:rsidP="00C5008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Default="003531E2">
    <w:pPr>
      <w:pStyle w:val="a5"/>
      <w:ind w:firstLine="40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5440897"/>
      <w:docPartObj>
        <w:docPartGallery w:val="Page Numbers (Bottom of Page)"/>
        <w:docPartUnique/>
      </w:docPartObj>
    </w:sdtPr>
    <w:sdtContent>
      <w:p w:rsidR="003531E2" w:rsidRDefault="003531E2">
        <w:pPr>
          <w:pStyle w:val="a5"/>
          <w:ind w:firstLine="360"/>
          <w:jc w:val="center"/>
        </w:pPr>
        <w:r>
          <w:fldChar w:fldCharType="begin"/>
        </w:r>
        <w:r>
          <w:instrText>PAGE   \* MERGEFORMAT</w:instrText>
        </w:r>
        <w:r>
          <w:fldChar w:fldCharType="separate"/>
        </w:r>
        <w:r w:rsidRPr="00786162">
          <w:rPr>
            <w:noProof/>
            <w:lang w:val="zh-CN"/>
          </w:rPr>
          <w:t>II</w:t>
        </w:r>
        <w:r>
          <w:fldChar w:fldCharType="end"/>
        </w:r>
      </w:p>
    </w:sdtContent>
  </w:sdt>
  <w:p w:rsidR="003531E2" w:rsidRPr="006D68DA" w:rsidRDefault="003531E2" w:rsidP="006D68DA">
    <w:pPr>
      <w:pStyle w:val="a5"/>
      <w:ind w:firstLineChars="0" w:firstLine="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Default="003531E2">
    <w:pPr>
      <w:pStyle w:val="a5"/>
      <w:ind w:firstLine="40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730704"/>
      <w:docPartObj>
        <w:docPartGallery w:val="Page Numbers (Bottom of Page)"/>
        <w:docPartUnique/>
      </w:docPartObj>
    </w:sdtPr>
    <w:sdtContent>
      <w:p w:rsidR="003531E2" w:rsidRDefault="003531E2">
        <w:pPr>
          <w:pStyle w:val="a5"/>
          <w:ind w:firstLine="360"/>
          <w:jc w:val="center"/>
        </w:pPr>
        <w:r>
          <w:fldChar w:fldCharType="begin"/>
        </w:r>
        <w:r>
          <w:instrText>PAGE   \* MERGEFORMAT</w:instrText>
        </w:r>
        <w:r>
          <w:fldChar w:fldCharType="separate"/>
        </w:r>
        <w:r w:rsidR="00AB3FF9" w:rsidRPr="00AB3FF9">
          <w:rPr>
            <w:noProof/>
            <w:lang w:val="zh-CN"/>
          </w:rPr>
          <w:t>V</w:t>
        </w:r>
        <w:r>
          <w:fldChar w:fldCharType="end"/>
        </w:r>
      </w:p>
    </w:sdtContent>
  </w:sdt>
  <w:p w:rsidR="003531E2" w:rsidRPr="006D68DA" w:rsidRDefault="003531E2" w:rsidP="006D68DA">
    <w:pPr>
      <w:pStyle w:val="a5"/>
      <w:ind w:firstLineChars="0" w:firstLine="0"/>
      <w:rPr>
        <w:sz w:val="21"/>
        <w:szCs w:val="21"/>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4147771"/>
      <w:docPartObj>
        <w:docPartGallery w:val="Page Numbers (Bottom of Page)"/>
        <w:docPartUnique/>
      </w:docPartObj>
    </w:sdtPr>
    <w:sdtContent>
      <w:p w:rsidR="003531E2" w:rsidRDefault="003531E2">
        <w:pPr>
          <w:pStyle w:val="a5"/>
          <w:ind w:firstLine="360"/>
          <w:jc w:val="center"/>
        </w:pPr>
        <w:r>
          <w:fldChar w:fldCharType="begin"/>
        </w:r>
        <w:r>
          <w:instrText>PAGE   \* MERGEFORMAT</w:instrText>
        </w:r>
        <w:r>
          <w:fldChar w:fldCharType="separate"/>
        </w:r>
        <w:r w:rsidR="00AB3FF9" w:rsidRPr="00AB3FF9">
          <w:rPr>
            <w:noProof/>
            <w:lang w:val="zh-CN"/>
          </w:rPr>
          <w:t>15</w:t>
        </w:r>
        <w:r>
          <w:fldChar w:fldCharType="end"/>
        </w:r>
      </w:p>
    </w:sdtContent>
  </w:sdt>
  <w:p w:rsidR="003531E2" w:rsidRPr="006D68DA" w:rsidRDefault="003531E2" w:rsidP="006D68DA">
    <w:pPr>
      <w:pStyle w:val="a5"/>
      <w:ind w:firstLineChars="0" w:firstLine="0"/>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0D5A" w:rsidRDefault="00FE0D5A" w:rsidP="00C5008B">
      <w:pPr>
        <w:spacing w:line="240" w:lineRule="auto"/>
        <w:ind w:firstLine="480"/>
      </w:pPr>
      <w:r>
        <w:separator/>
      </w:r>
    </w:p>
  </w:footnote>
  <w:footnote w:type="continuationSeparator" w:id="0">
    <w:p w:rsidR="00FE0D5A" w:rsidRDefault="00FE0D5A" w:rsidP="00C5008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Default="003531E2">
    <w:pPr>
      <w:pStyle w:val="a3"/>
      <w:ind w:firstLine="40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Pr="00C5008B" w:rsidRDefault="003531E2" w:rsidP="00C5008B">
    <w:pPr>
      <w:pStyle w:val="a3"/>
      <w:ind w:firstLine="600"/>
      <w:rPr>
        <w:sz w:val="28"/>
        <w:szCs w:val="28"/>
      </w:rPr>
    </w:pPr>
    <w:r w:rsidRPr="003E67CB">
      <w:rPr>
        <w:rFonts w:hint="eastAsia"/>
        <w:sz w:val="28"/>
        <w:szCs w:val="28"/>
      </w:rPr>
      <w:t>北京理工大学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Pr="00786162" w:rsidRDefault="003531E2" w:rsidP="00786162">
    <w:pPr>
      <w:pStyle w:val="a3"/>
      <w:ind w:firstLine="40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Pr="00C5008B" w:rsidRDefault="003531E2" w:rsidP="00C5008B">
    <w:pPr>
      <w:pStyle w:val="a3"/>
      <w:ind w:firstLine="600"/>
      <w:rPr>
        <w:sz w:val="28"/>
        <w:szCs w:val="28"/>
      </w:rPr>
    </w:pPr>
    <w:r w:rsidRPr="003E67CB">
      <w:rPr>
        <w:rFonts w:hint="eastAsia"/>
        <w:sz w:val="28"/>
        <w:szCs w:val="28"/>
      </w:rPr>
      <w:t>北京理工大学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531E2" w:rsidRPr="00C5008B" w:rsidRDefault="003531E2" w:rsidP="00C5008B">
    <w:pPr>
      <w:pStyle w:val="a3"/>
      <w:ind w:firstLine="600"/>
      <w:rPr>
        <w:sz w:val="28"/>
        <w:szCs w:val="28"/>
      </w:rPr>
    </w:pPr>
    <w:r w:rsidRPr="003E67CB">
      <w:rPr>
        <w:rFonts w:hint="eastAsia"/>
        <w:sz w:val="28"/>
        <w:szCs w:val="28"/>
      </w:rPr>
      <w:t>北京理工大学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9B5886"/>
    <w:multiLevelType w:val="hybridMultilevel"/>
    <w:tmpl w:val="1CECDC76"/>
    <w:lvl w:ilvl="0" w:tplc="F4005AD6">
      <w:start w:val="1"/>
      <w:numFmt w:val="decimalFullWidth"/>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0FB95918"/>
    <w:multiLevelType w:val="hybridMultilevel"/>
    <w:tmpl w:val="179C2834"/>
    <w:lvl w:ilvl="0" w:tplc="F60CC5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33C17A4"/>
    <w:multiLevelType w:val="multilevel"/>
    <w:tmpl w:val="A3A22734"/>
    <w:lvl w:ilvl="0">
      <w:start w:val="1"/>
      <w:numFmt w:val="decimal"/>
      <w:lvlText w:val="%1."/>
      <w:lvlJc w:val="left"/>
      <w:pPr>
        <w:ind w:left="1200" w:hanging="360"/>
      </w:pPr>
      <w:rPr>
        <w:rFonts w:hint="default"/>
      </w:rPr>
    </w:lvl>
    <w:lvl w:ilvl="1">
      <w:start w:val="1"/>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3" w15:restartNumberingAfterBreak="0">
    <w:nsid w:val="13CE753D"/>
    <w:multiLevelType w:val="multilevel"/>
    <w:tmpl w:val="3F620CE6"/>
    <w:lvl w:ilvl="0">
      <w:start w:val="1"/>
      <w:numFmt w:val="decimal"/>
      <w:lvlText w:val="%1."/>
      <w:lvlJc w:val="left"/>
      <w:pPr>
        <w:ind w:left="780" w:hanging="360"/>
      </w:pPr>
      <w:rPr>
        <w:rFonts w:hint="default"/>
      </w:rPr>
    </w:lvl>
    <w:lvl w:ilvl="1">
      <w:start w:val="1"/>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580" w:hanging="2160"/>
      </w:pPr>
      <w:rPr>
        <w:rFonts w:hint="default"/>
      </w:rPr>
    </w:lvl>
  </w:abstractNum>
  <w:abstractNum w:abstractNumId="4" w15:restartNumberingAfterBreak="0">
    <w:nsid w:val="14A77AF9"/>
    <w:multiLevelType w:val="hybridMultilevel"/>
    <w:tmpl w:val="724C26E2"/>
    <w:lvl w:ilvl="0" w:tplc="98BE5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5C4CBB"/>
    <w:multiLevelType w:val="hybridMultilevel"/>
    <w:tmpl w:val="1F4882D2"/>
    <w:lvl w:ilvl="0" w:tplc="3FC01B6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17F9599E"/>
    <w:multiLevelType w:val="multilevel"/>
    <w:tmpl w:val="29A2A4C4"/>
    <w:lvl w:ilvl="0">
      <w:start w:val="1"/>
      <w:numFmt w:val="decimal"/>
      <w:lvlText w:val="%1."/>
      <w:lvlJc w:val="left"/>
      <w:pPr>
        <w:ind w:left="360" w:hanging="360"/>
      </w:pPr>
      <w:rPr>
        <w:rFonts w:hint="default"/>
      </w:rPr>
    </w:lvl>
    <w:lvl w:ilvl="1">
      <w:start w:val="6"/>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1ABF4ABF"/>
    <w:multiLevelType w:val="multilevel"/>
    <w:tmpl w:val="89B2F040"/>
    <w:lvl w:ilvl="0">
      <w:start w:val="1"/>
      <w:numFmt w:val="decimal"/>
      <w:lvlText w:val="%1."/>
      <w:lvlJc w:val="left"/>
      <w:pPr>
        <w:ind w:left="720" w:hanging="360"/>
      </w:pPr>
      <w:rPr>
        <w:rFonts w:hint="default"/>
      </w:rPr>
    </w:lvl>
    <w:lvl w:ilvl="1">
      <w:start w:val="4"/>
      <w:numFmt w:val="decimal"/>
      <w:isLgl/>
      <w:lvlText w:val="%1.%2"/>
      <w:lvlJc w:val="left"/>
      <w:pPr>
        <w:ind w:left="1099" w:hanging="540"/>
      </w:pPr>
      <w:rPr>
        <w:rFonts w:ascii="Times New Roman" w:hAnsi="Times New Roman" w:cs="Times New Roman" w:hint="default"/>
      </w:rPr>
    </w:lvl>
    <w:lvl w:ilvl="2">
      <w:start w:val="1"/>
      <w:numFmt w:val="decimal"/>
      <w:isLgl/>
      <w:lvlText w:val="%1.%2.%3"/>
      <w:lvlJc w:val="left"/>
      <w:pPr>
        <w:ind w:left="1478" w:hanging="720"/>
      </w:pPr>
      <w:rPr>
        <w:rFonts w:ascii="Times New Roman" w:hAnsi="Times New Roman" w:cs="Times New Roman" w:hint="default"/>
      </w:rPr>
    </w:lvl>
    <w:lvl w:ilvl="3">
      <w:start w:val="1"/>
      <w:numFmt w:val="decimal"/>
      <w:isLgl/>
      <w:lvlText w:val="%1.%2.%3.%4"/>
      <w:lvlJc w:val="left"/>
      <w:pPr>
        <w:ind w:left="2037" w:hanging="1080"/>
      </w:pPr>
      <w:rPr>
        <w:rFonts w:ascii="Times New Roman" w:hAnsi="Times New Roman" w:cs="Times New Roman" w:hint="default"/>
      </w:rPr>
    </w:lvl>
    <w:lvl w:ilvl="4">
      <w:start w:val="1"/>
      <w:numFmt w:val="decimal"/>
      <w:isLgl/>
      <w:lvlText w:val="%1.%2.%3.%4.%5"/>
      <w:lvlJc w:val="left"/>
      <w:pPr>
        <w:ind w:left="2236" w:hanging="1080"/>
      </w:pPr>
      <w:rPr>
        <w:rFonts w:ascii="Times New Roman" w:hAnsi="Times New Roman" w:cs="Times New Roman" w:hint="default"/>
      </w:rPr>
    </w:lvl>
    <w:lvl w:ilvl="5">
      <w:start w:val="1"/>
      <w:numFmt w:val="decimal"/>
      <w:isLgl/>
      <w:lvlText w:val="%1.%2.%3.%4.%5.%6"/>
      <w:lvlJc w:val="left"/>
      <w:pPr>
        <w:ind w:left="2795" w:hanging="1440"/>
      </w:pPr>
      <w:rPr>
        <w:rFonts w:ascii="Times New Roman" w:hAnsi="Times New Roman" w:cs="Times New Roman" w:hint="default"/>
      </w:rPr>
    </w:lvl>
    <w:lvl w:ilvl="6">
      <w:start w:val="1"/>
      <w:numFmt w:val="decimal"/>
      <w:isLgl/>
      <w:lvlText w:val="%1.%2.%3.%4.%5.%6.%7"/>
      <w:lvlJc w:val="left"/>
      <w:pPr>
        <w:ind w:left="2994" w:hanging="1440"/>
      </w:pPr>
      <w:rPr>
        <w:rFonts w:ascii="Times New Roman" w:hAnsi="Times New Roman" w:cs="Times New Roman" w:hint="default"/>
      </w:rPr>
    </w:lvl>
    <w:lvl w:ilvl="7">
      <w:start w:val="1"/>
      <w:numFmt w:val="decimal"/>
      <w:isLgl/>
      <w:lvlText w:val="%1.%2.%3.%4.%5.%6.%7.%8"/>
      <w:lvlJc w:val="left"/>
      <w:pPr>
        <w:ind w:left="3553" w:hanging="1800"/>
      </w:pPr>
      <w:rPr>
        <w:rFonts w:ascii="Times New Roman" w:hAnsi="Times New Roman" w:cs="Times New Roman" w:hint="default"/>
      </w:rPr>
    </w:lvl>
    <w:lvl w:ilvl="8">
      <w:start w:val="1"/>
      <w:numFmt w:val="decimal"/>
      <w:isLgl/>
      <w:lvlText w:val="%1.%2.%3.%4.%5.%6.%7.%8.%9"/>
      <w:lvlJc w:val="left"/>
      <w:pPr>
        <w:ind w:left="3752" w:hanging="1800"/>
      </w:pPr>
      <w:rPr>
        <w:rFonts w:ascii="Times New Roman" w:hAnsi="Times New Roman" w:cs="Times New Roman" w:hint="default"/>
      </w:rPr>
    </w:lvl>
  </w:abstractNum>
  <w:abstractNum w:abstractNumId="8" w15:restartNumberingAfterBreak="0">
    <w:nsid w:val="1AE048C1"/>
    <w:multiLevelType w:val="hybridMultilevel"/>
    <w:tmpl w:val="E086F4B8"/>
    <w:lvl w:ilvl="0" w:tplc="70307F92">
      <w:start w:val="1"/>
      <w:numFmt w:val="decimal"/>
      <w:lvlText w:val="%1."/>
      <w:lvlJc w:val="left"/>
      <w:pPr>
        <w:ind w:left="6786" w:hanging="360"/>
      </w:pPr>
      <w:rPr>
        <w:rFonts w:hint="default"/>
      </w:rPr>
    </w:lvl>
    <w:lvl w:ilvl="1" w:tplc="04090019" w:tentative="1">
      <w:start w:val="1"/>
      <w:numFmt w:val="lowerLetter"/>
      <w:lvlText w:val="%2)"/>
      <w:lvlJc w:val="left"/>
      <w:pPr>
        <w:ind w:left="7266" w:hanging="420"/>
      </w:pPr>
    </w:lvl>
    <w:lvl w:ilvl="2" w:tplc="0409001B" w:tentative="1">
      <w:start w:val="1"/>
      <w:numFmt w:val="lowerRoman"/>
      <w:lvlText w:val="%3."/>
      <w:lvlJc w:val="right"/>
      <w:pPr>
        <w:ind w:left="7686" w:hanging="420"/>
      </w:pPr>
    </w:lvl>
    <w:lvl w:ilvl="3" w:tplc="0409000F" w:tentative="1">
      <w:start w:val="1"/>
      <w:numFmt w:val="decimal"/>
      <w:lvlText w:val="%4."/>
      <w:lvlJc w:val="left"/>
      <w:pPr>
        <w:ind w:left="8106" w:hanging="420"/>
      </w:pPr>
    </w:lvl>
    <w:lvl w:ilvl="4" w:tplc="04090019" w:tentative="1">
      <w:start w:val="1"/>
      <w:numFmt w:val="lowerLetter"/>
      <w:lvlText w:val="%5)"/>
      <w:lvlJc w:val="left"/>
      <w:pPr>
        <w:ind w:left="8526" w:hanging="420"/>
      </w:pPr>
    </w:lvl>
    <w:lvl w:ilvl="5" w:tplc="0409001B" w:tentative="1">
      <w:start w:val="1"/>
      <w:numFmt w:val="lowerRoman"/>
      <w:lvlText w:val="%6."/>
      <w:lvlJc w:val="right"/>
      <w:pPr>
        <w:ind w:left="8946" w:hanging="420"/>
      </w:pPr>
    </w:lvl>
    <w:lvl w:ilvl="6" w:tplc="0409000F" w:tentative="1">
      <w:start w:val="1"/>
      <w:numFmt w:val="decimal"/>
      <w:lvlText w:val="%7."/>
      <w:lvlJc w:val="left"/>
      <w:pPr>
        <w:ind w:left="9366" w:hanging="420"/>
      </w:pPr>
    </w:lvl>
    <w:lvl w:ilvl="7" w:tplc="04090019" w:tentative="1">
      <w:start w:val="1"/>
      <w:numFmt w:val="lowerLetter"/>
      <w:lvlText w:val="%8)"/>
      <w:lvlJc w:val="left"/>
      <w:pPr>
        <w:ind w:left="9786" w:hanging="420"/>
      </w:pPr>
    </w:lvl>
    <w:lvl w:ilvl="8" w:tplc="0409001B" w:tentative="1">
      <w:start w:val="1"/>
      <w:numFmt w:val="lowerRoman"/>
      <w:lvlText w:val="%9."/>
      <w:lvlJc w:val="right"/>
      <w:pPr>
        <w:ind w:left="10206" w:hanging="420"/>
      </w:pPr>
    </w:lvl>
  </w:abstractNum>
  <w:abstractNum w:abstractNumId="9" w15:restartNumberingAfterBreak="0">
    <w:nsid w:val="24E224F3"/>
    <w:multiLevelType w:val="multilevel"/>
    <w:tmpl w:val="0E40F1D0"/>
    <w:lvl w:ilvl="0">
      <w:start w:val="1"/>
      <w:numFmt w:val="decimal"/>
      <w:lvlText w:val="%1."/>
      <w:lvlJc w:val="left"/>
      <w:pPr>
        <w:ind w:left="1200" w:hanging="360"/>
      </w:pPr>
      <w:rPr>
        <w:rFonts w:hint="default"/>
      </w:rPr>
    </w:lvl>
    <w:lvl w:ilvl="1">
      <w:start w:val="1"/>
      <w:numFmt w:val="decimal"/>
      <w:isLgl/>
      <w:lvlText w:val="%1.%2"/>
      <w:lvlJc w:val="left"/>
      <w:pPr>
        <w:ind w:left="1380" w:hanging="540"/>
      </w:pPr>
      <w:rPr>
        <w:rFonts w:ascii="Times New Roman" w:hAnsi="Times New Roman" w:cs="Times New Roman" w:hint="default"/>
      </w:rPr>
    </w:lvl>
    <w:lvl w:ilvl="2">
      <w:start w:val="1"/>
      <w:numFmt w:val="decimal"/>
      <w:isLgl/>
      <w:lvlText w:val="%1.%2.%3"/>
      <w:lvlJc w:val="left"/>
      <w:pPr>
        <w:ind w:left="1560" w:hanging="720"/>
      </w:pPr>
      <w:rPr>
        <w:rFonts w:ascii="Times New Roman" w:hAnsi="Times New Roman" w:cs="Times New Roman" w:hint="default"/>
      </w:rPr>
    </w:lvl>
    <w:lvl w:ilvl="3">
      <w:start w:val="1"/>
      <w:numFmt w:val="decimal"/>
      <w:isLgl/>
      <w:lvlText w:val="%1.%2.%3.%4"/>
      <w:lvlJc w:val="left"/>
      <w:pPr>
        <w:ind w:left="1920" w:hanging="1080"/>
      </w:pPr>
      <w:rPr>
        <w:rFonts w:ascii="Times New Roman" w:hAnsi="Times New Roman" w:cs="Times New Roman" w:hint="default"/>
      </w:rPr>
    </w:lvl>
    <w:lvl w:ilvl="4">
      <w:start w:val="1"/>
      <w:numFmt w:val="decimal"/>
      <w:isLgl/>
      <w:lvlText w:val="%1.%2.%3.%4.%5"/>
      <w:lvlJc w:val="left"/>
      <w:pPr>
        <w:ind w:left="1920" w:hanging="1080"/>
      </w:pPr>
      <w:rPr>
        <w:rFonts w:ascii="Times New Roman" w:hAnsi="Times New Roman" w:cs="Times New Roman" w:hint="default"/>
      </w:rPr>
    </w:lvl>
    <w:lvl w:ilvl="5">
      <w:start w:val="1"/>
      <w:numFmt w:val="decimal"/>
      <w:isLgl/>
      <w:lvlText w:val="%1.%2.%3.%4.%5.%6"/>
      <w:lvlJc w:val="left"/>
      <w:pPr>
        <w:ind w:left="2280" w:hanging="1440"/>
      </w:pPr>
      <w:rPr>
        <w:rFonts w:ascii="Times New Roman" w:hAnsi="Times New Roman" w:cs="Times New Roman" w:hint="default"/>
      </w:rPr>
    </w:lvl>
    <w:lvl w:ilvl="6">
      <w:start w:val="1"/>
      <w:numFmt w:val="decimal"/>
      <w:isLgl/>
      <w:lvlText w:val="%1.%2.%3.%4.%5.%6.%7"/>
      <w:lvlJc w:val="left"/>
      <w:pPr>
        <w:ind w:left="2280" w:hanging="1440"/>
      </w:pPr>
      <w:rPr>
        <w:rFonts w:ascii="Times New Roman" w:hAnsi="Times New Roman" w:cs="Times New Roman" w:hint="default"/>
      </w:rPr>
    </w:lvl>
    <w:lvl w:ilvl="7">
      <w:start w:val="1"/>
      <w:numFmt w:val="decimal"/>
      <w:isLgl/>
      <w:lvlText w:val="%1.%2.%3.%4.%5.%6.%7.%8"/>
      <w:lvlJc w:val="left"/>
      <w:pPr>
        <w:ind w:left="2640" w:hanging="1800"/>
      </w:pPr>
      <w:rPr>
        <w:rFonts w:ascii="Times New Roman" w:hAnsi="Times New Roman" w:cs="Times New Roman" w:hint="default"/>
      </w:rPr>
    </w:lvl>
    <w:lvl w:ilvl="8">
      <w:start w:val="1"/>
      <w:numFmt w:val="decimal"/>
      <w:isLgl/>
      <w:lvlText w:val="%1.%2.%3.%4.%5.%6.%7.%8.%9"/>
      <w:lvlJc w:val="left"/>
      <w:pPr>
        <w:ind w:left="2640" w:hanging="1800"/>
      </w:pPr>
      <w:rPr>
        <w:rFonts w:ascii="Times New Roman" w:hAnsi="Times New Roman" w:cs="Times New Roman" w:hint="default"/>
      </w:rPr>
    </w:lvl>
  </w:abstractNum>
  <w:abstractNum w:abstractNumId="10" w15:restartNumberingAfterBreak="0">
    <w:nsid w:val="250D22E1"/>
    <w:multiLevelType w:val="multilevel"/>
    <w:tmpl w:val="8F342A60"/>
    <w:lvl w:ilvl="0">
      <w:start w:val="1"/>
      <w:numFmt w:val="decimal"/>
      <w:lvlText w:val="%1."/>
      <w:lvlJc w:val="left"/>
      <w:pPr>
        <w:ind w:left="1140" w:hanging="360"/>
      </w:pPr>
      <w:rPr>
        <w:rFonts w:hint="default"/>
      </w:rPr>
    </w:lvl>
    <w:lvl w:ilvl="1">
      <w:start w:val="5"/>
      <w:numFmt w:val="decimal"/>
      <w:isLgl/>
      <w:lvlText w:val="%1.%2"/>
      <w:lvlJc w:val="left"/>
      <w:pPr>
        <w:ind w:left="1700" w:hanging="720"/>
      </w:pPr>
      <w:rPr>
        <w:rFonts w:hint="default"/>
      </w:rPr>
    </w:lvl>
    <w:lvl w:ilvl="2">
      <w:start w:val="1"/>
      <w:numFmt w:val="decimal"/>
      <w:isLgl/>
      <w:lvlText w:val="%1.%2.%3"/>
      <w:lvlJc w:val="left"/>
      <w:pPr>
        <w:ind w:left="1900" w:hanging="720"/>
      </w:pPr>
      <w:rPr>
        <w:rFonts w:hint="default"/>
      </w:rPr>
    </w:lvl>
    <w:lvl w:ilvl="3">
      <w:start w:val="1"/>
      <w:numFmt w:val="decimal"/>
      <w:isLgl/>
      <w:lvlText w:val="%1.%2.%3.%4"/>
      <w:lvlJc w:val="left"/>
      <w:pPr>
        <w:ind w:left="2460" w:hanging="1080"/>
      </w:pPr>
      <w:rPr>
        <w:rFonts w:hint="default"/>
      </w:rPr>
    </w:lvl>
    <w:lvl w:ilvl="4">
      <w:start w:val="1"/>
      <w:numFmt w:val="decimal"/>
      <w:isLgl/>
      <w:lvlText w:val="%1.%2.%3.%4.%5"/>
      <w:lvlJc w:val="left"/>
      <w:pPr>
        <w:ind w:left="2660" w:hanging="1080"/>
      </w:pPr>
      <w:rPr>
        <w:rFonts w:hint="default"/>
      </w:rPr>
    </w:lvl>
    <w:lvl w:ilvl="5">
      <w:start w:val="1"/>
      <w:numFmt w:val="decimal"/>
      <w:isLgl/>
      <w:lvlText w:val="%1.%2.%3.%4.%5.%6"/>
      <w:lvlJc w:val="left"/>
      <w:pPr>
        <w:ind w:left="3220" w:hanging="1440"/>
      </w:pPr>
      <w:rPr>
        <w:rFonts w:hint="default"/>
      </w:rPr>
    </w:lvl>
    <w:lvl w:ilvl="6">
      <w:start w:val="1"/>
      <w:numFmt w:val="decimal"/>
      <w:isLgl/>
      <w:lvlText w:val="%1.%2.%3.%4.%5.%6.%7"/>
      <w:lvlJc w:val="left"/>
      <w:pPr>
        <w:ind w:left="3780" w:hanging="1800"/>
      </w:pPr>
      <w:rPr>
        <w:rFonts w:hint="default"/>
      </w:rPr>
    </w:lvl>
    <w:lvl w:ilvl="7">
      <w:start w:val="1"/>
      <w:numFmt w:val="decimal"/>
      <w:isLgl/>
      <w:lvlText w:val="%1.%2.%3.%4.%5.%6.%7.%8"/>
      <w:lvlJc w:val="left"/>
      <w:pPr>
        <w:ind w:left="3980" w:hanging="1800"/>
      </w:pPr>
      <w:rPr>
        <w:rFonts w:hint="default"/>
      </w:rPr>
    </w:lvl>
    <w:lvl w:ilvl="8">
      <w:start w:val="1"/>
      <w:numFmt w:val="decimal"/>
      <w:isLgl/>
      <w:lvlText w:val="%1.%2.%3.%4.%5.%6.%7.%8.%9"/>
      <w:lvlJc w:val="left"/>
      <w:pPr>
        <w:ind w:left="4540" w:hanging="2160"/>
      </w:pPr>
      <w:rPr>
        <w:rFonts w:hint="default"/>
      </w:rPr>
    </w:lvl>
  </w:abstractNum>
  <w:abstractNum w:abstractNumId="11" w15:restartNumberingAfterBreak="0">
    <w:nsid w:val="2EEF4A5A"/>
    <w:multiLevelType w:val="multilevel"/>
    <w:tmpl w:val="7CFC7506"/>
    <w:lvl w:ilvl="0">
      <w:start w:val="1"/>
      <w:numFmt w:val="decimal"/>
      <w:lvlText w:val="%1."/>
      <w:lvlJc w:val="left"/>
      <w:pPr>
        <w:ind w:left="360" w:hanging="360"/>
      </w:pPr>
      <w:rPr>
        <w:rFonts w:hint="default"/>
      </w:rPr>
    </w:lvl>
    <w:lvl w:ilvl="1">
      <w:start w:val="6"/>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2" w15:restartNumberingAfterBreak="0">
    <w:nsid w:val="322C6DB6"/>
    <w:multiLevelType w:val="multilevel"/>
    <w:tmpl w:val="1A1C122E"/>
    <w:lvl w:ilvl="0">
      <w:start w:val="2"/>
      <w:numFmt w:val="decimal"/>
      <w:lvlText w:val="%1."/>
      <w:lvlJc w:val="left"/>
      <w:pPr>
        <w:ind w:left="360" w:hanging="360"/>
      </w:pPr>
      <w:rPr>
        <w:rFonts w:hint="default"/>
      </w:rPr>
    </w:lvl>
    <w:lvl w:ilvl="1">
      <w:start w:val="4"/>
      <w:numFmt w:val="decimal"/>
      <w:isLgl/>
      <w:lvlText w:val="%1.%2"/>
      <w:lvlJc w:val="left"/>
      <w:pPr>
        <w:ind w:left="540" w:hanging="54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71B4D44"/>
    <w:multiLevelType w:val="hybridMultilevel"/>
    <w:tmpl w:val="D51401FE"/>
    <w:lvl w:ilvl="0" w:tplc="12A2363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BC010E"/>
    <w:multiLevelType w:val="hybridMultilevel"/>
    <w:tmpl w:val="7514FEC6"/>
    <w:lvl w:ilvl="0" w:tplc="F3D4A49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15:restartNumberingAfterBreak="0">
    <w:nsid w:val="434737E5"/>
    <w:multiLevelType w:val="multilevel"/>
    <w:tmpl w:val="873C687E"/>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ascii="Times New Roman" w:hAnsi="Times New Roman" w:cs="Times New Roman" w:hint="default"/>
      </w:rPr>
    </w:lvl>
    <w:lvl w:ilvl="2">
      <w:start w:val="1"/>
      <w:numFmt w:val="decimal"/>
      <w:isLgl/>
      <w:lvlText w:val="%1.%2.%3"/>
      <w:lvlJc w:val="left"/>
      <w:pPr>
        <w:ind w:left="1080" w:hanging="720"/>
      </w:pPr>
      <w:rPr>
        <w:rFonts w:ascii="Times New Roman" w:hAnsi="Times New Roman" w:cs="Times New Roman" w:hint="default"/>
      </w:rPr>
    </w:lvl>
    <w:lvl w:ilvl="3">
      <w:start w:val="1"/>
      <w:numFmt w:val="decimal"/>
      <w:isLgl/>
      <w:lvlText w:val="%1.%2.%3.%4"/>
      <w:lvlJc w:val="left"/>
      <w:pPr>
        <w:ind w:left="1440" w:hanging="1080"/>
      </w:pPr>
      <w:rPr>
        <w:rFonts w:ascii="Times New Roman" w:hAnsi="Times New Roman" w:cs="Times New Roman" w:hint="default"/>
      </w:rPr>
    </w:lvl>
    <w:lvl w:ilvl="4">
      <w:start w:val="1"/>
      <w:numFmt w:val="decimal"/>
      <w:isLgl/>
      <w:lvlText w:val="%1.%2.%3.%4.%5"/>
      <w:lvlJc w:val="left"/>
      <w:pPr>
        <w:ind w:left="1800" w:hanging="1440"/>
      </w:pPr>
      <w:rPr>
        <w:rFonts w:ascii="Times New Roman" w:hAnsi="Times New Roman" w:cs="Times New Roman" w:hint="default"/>
      </w:rPr>
    </w:lvl>
    <w:lvl w:ilvl="5">
      <w:start w:val="1"/>
      <w:numFmt w:val="decimal"/>
      <w:isLgl/>
      <w:lvlText w:val="%1.%2.%3.%4.%5.%6"/>
      <w:lvlJc w:val="left"/>
      <w:pPr>
        <w:ind w:left="1800" w:hanging="1440"/>
      </w:pPr>
      <w:rPr>
        <w:rFonts w:ascii="Times New Roman" w:hAnsi="Times New Roman" w:cs="Times New Roman" w:hint="default"/>
      </w:rPr>
    </w:lvl>
    <w:lvl w:ilvl="6">
      <w:start w:val="1"/>
      <w:numFmt w:val="decimal"/>
      <w:isLgl/>
      <w:lvlText w:val="%1.%2.%3.%4.%5.%6.%7"/>
      <w:lvlJc w:val="left"/>
      <w:pPr>
        <w:ind w:left="2160" w:hanging="1800"/>
      </w:pPr>
      <w:rPr>
        <w:rFonts w:ascii="Times New Roman" w:hAnsi="Times New Roman" w:cs="Times New Roman" w:hint="default"/>
      </w:rPr>
    </w:lvl>
    <w:lvl w:ilvl="7">
      <w:start w:val="1"/>
      <w:numFmt w:val="decimal"/>
      <w:isLgl/>
      <w:lvlText w:val="%1.%2.%3.%4.%5.%6.%7.%8"/>
      <w:lvlJc w:val="left"/>
      <w:pPr>
        <w:ind w:left="2520" w:hanging="2160"/>
      </w:pPr>
      <w:rPr>
        <w:rFonts w:ascii="Times New Roman" w:hAnsi="Times New Roman" w:cs="Times New Roman" w:hint="default"/>
      </w:rPr>
    </w:lvl>
    <w:lvl w:ilvl="8">
      <w:start w:val="1"/>
      <w:numFmt w:val="decimal"/>
      <w:isLgl/>
      <w:lvlText w:val="%1.%2.%3.%4.%5.%6.%7.%8.%9"/>
      <w:lvlJc w:val="left"/>
      <w:pPr>
        <w:ind w:left="2880" w:hanging="2520"/>
      </w:pPr>
      <w:rPr>
        <w:rFonts w:ascii="Times New Roman" w:hAnsi="Times New Roman" w:cs="Times New Roman" w:hint="default"/>
      </w:rPr>
    </w:lvl>
  </w:abstractNum>
  <w:abstractNum w:abstractNumId="16" w15:restartNumberingAfterBreak="0">
    <w:nsid w:val="466E3E20"/>
    <w:multiLevelType w:val="multilevel"/>
    <w:tmpl w:val="A7A86028"/>
    <w:lvl w:ilvl="0">
      <w:start w:val="1"/>
      <w:numFmt w:val="decimal"/>
      <w:lvlText w:val="%1."/>
      <w:lvlJc w:val="left"/>
      <w:pPr>
        <w:ind w:left="360" w:hanging="360"/>
      </w:pPr>
      <w:rPr>
        <w:rFonts w:hint="default"/>
      </w:rPr>
    </w:lvl>
    <w:lvl w:ilvl="1">
      <w:start w:val="2"/>
      <w:numFmt w:val="decimal"/>
      <w:isLgl/>
      <w:lvlText w:val="%1.%2"/>
      <w:lvlJc w:val="left"/>
      <w:pPr>
        <w:ind w:left="600" w:hanging="60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4937005C"/>
    <w:multiLevelType w:val="hybridMultilevel"/>
    <w:tmpl w:val="B6345F8C"/>
    <w:lvl w:ilvl="0" w:tplc="EBE425FC">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62055BA"/>
    <w:multiLevelType w:val="multilevel"/>
    <w:tmpl w:val="DC9617CE"/>
    <w:lvl w:ilvl="0">
      <w:start w:val="1"/>
      <w:numFmt w:val="decimal"/>
      <w:lvlText w:val="%1."/>
      <w:lvlJc w:val="left"/>
      <w:pPr>
        <w:ind w:left="1200" w:hanging="360"/>
      </w:pPr>
      <w:rPr>
        <w:rFonts w:hint="default"/>
      </w:rPr>
    </w:lvl>
    <w:lvl w:ilvl="1">
      <w:start w:val="6"/>
      <w:numFmt w:val="decimal"/>
      <w:isLgl/>
      <w:lvlText w:val="%1.%2"/>
      <w:lvlJc w:val="left"/>
      <w:pPr>
        <w:ind w:left="1560" w:hanging="72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20" w:hanging="108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280" w:hanging="1440"/>
      </w:pPr>
      <w:rPr>
        <w:rFonts w:hint="default"/>
      </w:rPr>
    </w:lvl>
    <w:lvl w:ilvl="6">
      <w:start w:val="1"/>
      <w:numFmt w:val="decimal"/>
      <w:isLgl/>
      <w:lvlText w:val="%1.%2.%3.%4.%5.%6.%7"/>
      <w:lvlJc w:val="left"/>
      <w:pPr>
        <w:ind w:left="2640" w:hanging="180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000" w:hanging="2160"/>
      </w:pPr>
      <w:rPr>
        <w:rFonts w:hint="default"/>
      </w:rPr>
    </w:lvl>
  </w:abstractNum>
  <w:abstractNum w:abstractNumId="19" w15:restartNumberingAfterBreak="0">
    <w:nsid w:val="58A86832"/>
    <w:multiLevelType w:val="hybridMultilevel"/>
    <w:tmpl w:val="928EE610"/>
    <w:lvl w:ilvl="0" w:tplc="A120C3D6">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0" w15:restartNumberingAfterBreak="0">
    <w:nsid w:val="67BD7EFB"/>
    <w:multiLevelType w:val="hybridMultilevel"/>
    <w:tmpl w:val="33525D80"/>
    <w:lvl w:ilvl="0" w:tplc="88ACC3A6">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CB8252D"/>
    <w:multiLevelType w:val="hybridMultilevel"/>
    <w:tmpl w:val="3C4E02F0"/>
    <w:lvl w:ilvl="0" w:tplc="9FB807C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2" w15:restartNumberingAfterBreak="0">
    <w:nsid w:val="6D371DCE"/>
    <w:multiLevelType w:val="hybridMultilevel"/>
    <w:tmpl w:val="59E41CEE"/>
    <w:lvl w:ilvl="0" w:tplc="A9140B9C">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00A7DDB"/>
    <w:multiLevelType w:val="hybridMultilevel"/>
    <w:tmpl w:val="50066642"/>
    <w:lvl w:ilvl="0" w:tplc="F05EC5EA">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4" w15:restartNumberingAfterBreak="0">
    <w:nsid w:val="713E2F7D"/>
    <w:multiLevelType w:val="hybridMultilevel"/>
    <w:tmpl w:val="451A446A"/>
    <w:lvl w:ilvl="0" w:tplc="EB08290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71AB6B9F"/>
    <w:multiLevelType w:val="hybridMultilevel"/>
    <w:tmpl w:val="58A07206"/>
    <w:lvl w:ilvl="0" w:tplc="D6C872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2F370B"/>
    <w:multiLevelType w:val="hybridMultilevel"/>
    <w:tmpl w:val="7D860934"/>
    <w:lvl w:ilvl="0" w:tplc="80000E56">
      <w:start w:val="1"/>
      <w:numFmt w:val="decimalFullWidth"/>
      <w:lvlText w:val="%1."/>
      <w:lvlJc w:val="left"/>
      <w:pPr>
        <w:ind w:left="360" w:hanging="36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2F034CD"/>
    <w:multiLevelType w:val="multilevel"/>
    <w:tmpl w:val="4D1A5182"/>
    <w:lvl w:ilvl="0">
      <w:start w:val="1"/>
      <w:numFmt w:val="decimal"/>
      <w:lvlText w:val="%1."/>
      <w:lvlJc w:val="left"/>
      <w:pPr>
        <w:ind w:left="1140" w:hanging="360"/>
      </w:pPr>
      <w:rPr>
        <w:rFonts w:hint="default"/>
      </w:rPr>
    </w:lvl>
    <w:lvl w:ilvl="1">
      <w:start w:val="2"/>
      <w:numFmt w:val="decimal"/>
      <w:isLgl/>
      <w:lvlText w:val="%1.%2"/>
      <w:lvlJc w:val="left"/>
      <w:pPr>
        <w:ind w:left="1455" w:hanging="675"/>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860" w:hanging="108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2220" w:hanging="1440"/>
      </w:pPr>
      <w:rPr>
        <w:rFonts w:hint="default"/>
      </w:rPr>
    </w:lvl>
    <w:lvl w:ilvl="6">
      <w:start w:val="1"/>
      <w:numFmt w:val="decimal"/>
      <w:isLgl/>
      <w:lvlText w:val="%1.%2.%3.%4.%5.%6.%7"/>
      <w:lvlJc w:val="left"/>
      <w:pPr>
        <w:ind w:left="2220" w:hanging="1440"/>
      </w:pPr>
      <w:rPr>
        <w:rFonts w:hint="default"/>
      </w:rPr>
    </w:lvl>
    <w:lvl w:ilvl="7">
      <w:start w:val="1"/>
      <w:numFmt w:val="decimal"/>
      <w:isLgl/>
      <w:lvlText w:val="%1.%2.%3.%4.%5.%6.%7.%8"/>
      <w:lvlJc w:val="left"/>
      <w:pPr>
        <w:ind w:left="2580" w:hanging="1800"/>
      </w:pPr>
      <w:rPr>
        <w:rFonts w:hint="default"/>
      </w:rPr>
    </w:lvl>
    <w:lvl w:ilvl="8">
      <w:start w:val="1"/>
      <w:numFmt w:val="decimal"/>
      <w:isLgl/>
      <w:lvlText w:val="%1.%2.%3.%4.%5.%6.%7.%8.%9"/>
      <w:lvlJc w:val="left"/>
      <w:pPr>
        <w:ind w:left="2580" w:hanging="1800"/>
      </w:pPr>
      <w:rPr>
        <w:rFonts w:hint="default"/>
      </w:rPr>
    </w:lvl>
  </w:abstractNum>
  <w:abstractNum w:abstractNumId="28" w15:restartNumberingAfterBreak="0">
    <w:nsid w:val="7BC91129"/>
    <w:multiLevelType w:val="hybridMultilevel"/>
    <w:tmpl w:val="63BA6682"/>
    <w:lvl w:ilvl="0" w:tplc="06928ED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7"/>
  </w:num>
  <w:num w:numId="3">
    <w:abstractNumId w:val="4"/>
  </w:num>
  <w:num w:numId="4">
    <w:abstractNumId w:val="13"/>
  </w:num>
  <w:num w:numId="5">
    <w:abstractNumId w:val="22"/>
  </w:num>
  <w:num w:numId="6">
    <w:abstractNumId w:val="14"/>
  </w:num>
  <w:num w:numId="7">
    <w:abstractNumId w:val="12"/>
  </w:num>
  <w:num w:numId="8">
    <w:abstractNumId w:val="10"/>
  </w:num>
  <w:num w:numId="9">
    <w:abstractNumId w:val="0"/>
  </w:num>
  <w:num w:numId="10">
    <w:abstractNumId w:val="27"/>
  </w:num>
  <w:num w:numId="11">
    <w:abstractNumId w:val="26"/>
  </w:num>
  <w:num w:numId="12">
    <w:abstractNumId w:val="20"/>
  </w:num>
  <w:num w:numId="13">
    <w:abstractNumId w:val="8"/>
  </w:num>
  <w:num w:numId="14">
    <w:abstractNumId w:val="16"/>
  </w:num>
  <w:num w:numId="15">
    <w:abstractNumId w:val="11"/>
  </w:num>
  <w:num w:numId="16">
    <w:abstractNumId w:val="17"/>
  </w:num>
  <w:num w:numId="17">
    <w:abstractNumId w:val="6"/>
  </w:num>
  <w:num w:numId="18">
    <w:abstractNumId w:val="9"/>
  </w:num>
  <w:num w:numId="19">
    <w:abstractNumId w:val="2"/>
  </w:num>
  <w:num w:numId="20">
    <w:abstractNumId w:val="18"/>
  </w:num>
  <w:num w:numId="21">
    <w:abstractNumId w:val="28"/>
  </w:num>
  <w:num w:numId="22">
    <w:abstractNumId w:val="3"/>
  </w:num>
  <w:num w:numId="23">
    <w:abstractNumId w:val="1"/>
  </w:num>
  <w:num w:numId="24">
    <w:abstractNumId w:val="24"/>
  </w:num>
  <w:num w:numId="25">
    <w:abstractNumId w:val="25"/>
  </w:num>
  <w:num w:numId="26">
    <w:abstractNumId w:val="15"/>
  </w:num>
  <w:num w:numId="27">
    <w:abstractNumId w:val="23"/>
  </w:num>
  <w:num w:numId="28">
    <w:abstractNumId w:val="21"/>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3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3A6B"/>
    <w:rsid w:val="000007FB"/>
    <w:rsid w:val="00007181"/>
    <w:rsid w:val="00007A35"/>
    <w:rsid w:val="00016267"/>
    <w:rsid w:val="00016F39"/>
    <w:rsid w:val="00027033"/>
    <w:rsid w:val="000273DC"/>
    <w:rsid w:val="00027BE6"/>
    <w:rsid w:val="00032C0C"/>
    <w:rsid w:val="000344BD"/>
    <w:rsid w:val="000353F3"/>
    <w:rsid w:val="000432D7"/>
    <w:rsid w:val="00043EC7"/>
    <w:rsid w:val="00053877"/>
    <w:rsid w:val="00055F88"/>
    <w:rsid w:val="00056F58"/>
    <w:rsid w:val="000603E1"/>
    <w:rsid w:val="00064D91"/>
    <w:rsid w:val="000651F4"/>
    <w:rsid w:val="00066205"/>
    <w:rsid w:val="000703AB"/>
    <w:rsid w:val="00071978"/>
    <w:rsid w:val="00071E4C"/>
    <w:rsid w:val="00074E57"/>
    <w:rsid w:val="00091335"/>
    <w:rsid w:val="000A3ACC"/>
    <w:rsid w:val="000A7843"/>
    <w:rsid w:val="000B651B"/>
    <w:rsid w:val="000B65F1"/>
    <w:rsid w:val="000C2A3D"/>
    <w:rsid w:val="000C3F61"/>
    <w:rsid w:val="000D7C0A"/>
    <w:rsid w:val="000E0527"/>
    <w:rsid w:val="001017FC"/>
    <w:rsid w:val="00101C3E"/>
    <w:rsid w:val="00101F34"/>
    <w:rsid w:val="00103235"/>
    <w:rsid w:val="001042E8"/>
    <w:rsid w:val="00104C10"/>
    <w:rsid w:val="00107403"/>
    <w:rsid w:val="0010772B"/>
    <w:rsid w:val="00107B1E"/>
    <w:rsid w:val="0011004B"/>
    <w:rsid w:val="0011073D"/>
    <w:rsid w:val="00111FFC"/>
    <w:rsid w:val="0011267E"/>
    <w:rsid w:val="00112865"/>
    <w:rsid w:val="00114700"/>
    <w:rsid w:val="00122A4D"/>
    <w:rsid w:val="00123118"/>
    <w:rsid w:val="001245EF"/>
    <w:rsid w:val="00124ECE"/>
    <w:rsid w:val="001322CA"/>
    <w:rsid w:val="00134F5B"/>
    <w:rsid w:val="00136F72"/>
    <w:rsid w:val="00143447"/>
    <w:rsid w:val="00143A01"/>
    <w:rsid w:val="00146314"/>
    <w:rsid w:val="0015097F"/>
    <w:rsid w:val="00157924"/>
    <w:rsid w:val="00162216"/>
    <w:rsid w:val="001623DC"/>
    <w:rsid w:val="001630E5"/>
    <w:rsid w:val="0016469A"/>
    <w:rsid w:val="00166EA9"/>
    <w:rsid w:val="00171FA6"/>
    <w:rsid w:val="00174D03"/>
    <w:rsid w:val="001757CF"/>
    <w:rsid w:val="00176A7F"/>
    <w:rsid w:val="00180E76"/>
    <w:rsid w:val="0018613F"/>
    <w:rsid w:val="001974D4"/>
    <w:rsid w:val="001A1163"/>
    <w:rsid w:val="001A2AA2"/>
    <w:rsid w:val="001A3182"/>
    <w:rsid w:val="001A42E8"/>
    <w:rsid w:val="001A4E04"/>
    <w:rsid w:val="001A5363"/>
    <w:rsid w:val="001B2CB5"/>
    <w:rsid w:val="001B4560"/>
    <w:rsid w:val="001B60E2"/>
    <w:rsid w:val="001B62B8"/>
    <w:rsid w:val="001B79E3"/>
    <w:rsid w:val="001C7613"/>
    <w:rsid w:val="001D5EEB"/>
    <w:rsid w:val="001D7702"/>
    <w:rsid w:val="001E0367"/>
    <w:rsid w:val="001F09C8"/>
    <w:rsid w:val="001F214F"/>
    <w:rsid w:val="001F3CFC"/>
    <w:rsid w:val="001F56F6"/>
    <w:rsid w:val="00201495"/>
    <w:rsid w:val="00201A27"/>
    <w:rsid w:val="00202893"/>
    <w:rsid w:val="00205A78"/>
    <w:rsid w:val="002126E1"/>
    <w:rsid w:val="002128D2"/>
    <w:rsid w:val="00213C37"/>
    <w:rsid w:val="00223A6B"/>
    <w:rsid w:val="00227A24"/>
    <w:rsid w:val="00230334"/>
    <w:rsid w:val="002464B3"/>
    <w:rsid w:val="00247325"/>
    <w:rsid w:val="002504A3"/>
    <w:rsid w:val="00263D1E"/>
    <w:rsid w:val="00264EBC"/>
    <w:rsid w:val="00272699"/>
    <w:rsid w:val="0027315D"/>
    <w:rsid w:val="002734C1"/>
    <w:rsid w:val="00274980"/>
    <w:rsid w:val="002822CB"/>
    <w:rsid w:val="0028370A"/>
    <w:rsid w:val="002926FC"/>
    <w:rsid w:val="00296C8C"/>
    <w:rsid w:val="002C4BE9"/>
    <w:rsid w:val="002D602D"/>
    <w:rsid w:val="002E2011"/>
    <w:rsid w:val="002F1120"/>
    <w:rsid w:val="002F2C1F"/>
    <w:rsid w:val="002F660E"/>
    <w:rsid w:val="002F7A16"/>
    <w:rsid w:val="00301548"/>
    <w:rsid w:val="00305AB2"/>
    <w:rsid w:val="00310012"/>
    <w:rsid w:val="00310903"/>
    <w:rsid w:val="00313F77"/>
    <w:rsid w:val="003204B8"/>
    <w:rsid w:val="0032797C"/>
    <w:rsid w:val="00330D3C"/>
    <w:rsid w:val="0033347D"/>
    <w:rsid w:val="00335E73"/>
    <w:rsid w:val="00351A75"/>
    <w:rsid w:val="00351FD8"/>
    <w:rsid w:val="003531E2"/>
    <w:rsid w:val="00354870"/>
    <w:rsid w:val="00355AF5"/>
    <w:rsid w:val="00377F87"/>
    <w:rsid w:val="00383AF5"/>
    <w:rsid w:val="0038645A"/>
    <w:rsid w:val="003916CE"/>
    <w:rsid w:val="00394325"/>
    <w:rsid w:val="003952BD"/>
    <w:rsid w:val="00395FCB"/>
    <w:rsid w:val="0039706A"/>
    <w:rsid w:val="003971B9"/>
    <w:rsid w:val="00397664"/>
    <w:rsid w:val="003A35BF"/>
    <w:rsid w:val="003A4CFF"/>
    <w:rsid w:val="003C3BC6"/>
    <w:rsid w:val="003D0248"/>
    <w:rsid w:val="003D091B"/>
    <w:rsid w:val="003E5D00"/>
    <w:rsid w:val="003E794A"/>
    <w:rsid w:val="003E7D48"/>
    <w:rsid w:val="003F1B31"/>
    <w:rsid w:val="003F3A9E"/>
    <w:rsid w:val="00406B17"/>
    <w:rsid w:val="004073DE"/>
    <w:rsid w:val="0041116C"/>
    <w:rsid w:val="004163A4"/>
    <w:rsid w:val="00420271"/>
    <w:rsid w:val="00420F04"/>
    <w:rsid w:val="00421CFC"/>
    <w:rsid w:val="00430755"/>
    <w:rsid w:val="00433A17"/>
    <w:rsid w:val="00435F90"/>
    <w:rsid w:val="00437E0A"/>
    <w:rsid w:val="00437F16"/>
    <w:rsid w:val="0044190D"/>
    <w:rsid w:val="00443615"/>
    <w:rsid w:val="004440BE"/>
    <w:rsid w:val="00450796"/>
    <w:rsid w:val="00455061"/>
    <w:rsid w:val="0046373F"/>
    <w:rsid w:val="0047129E"/>
    <w:rsid w:val="00480614"/>
    <w:rsid w:val="0048092F"/>
    <w:rsid w:val="00480AFD"/>
    <w:rsid w:val="00486D01"/>
    <w:rsid w:val="004A1FF6"/>
    <w:rsid w:val="004A4839"/>
    <w:rsid w:val="004B3A55"/>
    <w:rsid w:val="004B5A05"/>
    <w:rsid w:val="004B640D"/>
    <w:rsid w:val="004B6E12"/>
    <w:rsid w:val="004C1ADB"/>
    <w:rsid w:val="004C1E75"/>
    <w:rsid w:val="004C20C6"/>
    <w:rsid w:val="004C46F0"/>
    <w:rsid w:val="004C59AA"/>
    <w:rsid w:val="004D101C"/>
    <w:rsid w:val="004D2CE8"/>
    <w:rsid w:val="004D4533"/>
    <w:rsid w:val="004E1C95"/>
    <w:rsid w:val="004E7F9F"/>
    <w:rsid w:val="004F341E"/>
    <w:rsid w:val="004F588F"/>
    <w:rsid w:val="004F75FF"/>
    <w:rsid w:val="0050683F"/>
    <w:rsid w:val="00506A0E"/>
    <w:rsid w:val="005206C3"/>
    <w:rsid w:val="0052479F"/>
    <w:rsid w:val="0053549B"/>
    <w:rsid w:val="00535B22"/>
    <w:rsid w:val="005411D7"/>
    <w:rsid w:val="00552727"/>
    <w:rsid w:val="00554866"/>
    <w:rsid w:val="00555282"/>
    <w:rsid w:val="00572CA3"/>
    <w:rsid w:val="00580164"/>
    <w:rsid w:val="00580770"/>
    <w:rsid w:val="00583D36"/>
    <w:rsid w:val="005844A6"/>
    <w:rsid w:val="0058608F"/>
    <w:rsid w:val="005A4F18"/>
    <w:rsid w:val="005A56A2"/>
    <w:rsid w:val="005B0EB9"/>
    <w:rsid w:val="005B3DA8"/>
    <w:rsid w:val="005B490B"/>
    <w:rsid w:val="005C0B4A"/>
    <w:rsid w:val="005C11CF"/>
    <w:rsid w:val="005C508F"/>
    <w:rsid w:val="005C69EB"/>
    <w:rsid w:val="005C75F6"/>
    <w:rsid w:val="005E3BD0"/>
    <w:rsid w:val="005E4BB7"/>
    <w:rsid w:val="005E616B"/>
    <w:rsid w:val="005F09C4"/>
    <w:rsid w:val="005F173D"/>
    <w:rsid w:val="00601C8A"/>
    <w:rsid w:val="00602B89"/>
    <w:rsid w:val="00613D56"/>
    <w:rsid w:val="006201B9"/>
    <w:rsid w:val="0062232E"/>
    <w:rsid w:val="00623315"/>
    <w:rsid w:val="00624365"/>
    <w:rsid w:val="006272A9"/>
    <w:rsid w:val="0062751A"/>
    <w:rsid w:val="0062787E"/>
    <w:rsid w:val="006301C8"/>
    <w:rsid w:val="00632510"/>
    <w:rsid w:val="00633CA6"/>
    <w:rsid w:val="00634DD0"/>
    <w:rsid w:val="00635951"/>
    <w:rsid w:val="00640F12"/>
    <w:rsid w:val="00643309"/>
    <w:rsid w:val="00645DF8"/>
    <w:rsid w:val="006501A3"/>
    <w:rsid w:val="006629E3"/>
    <w:rsid w:val="00662DDC"/>
    <w:rsid w:val="00664A41"/>
    <w:rsid w:val="00665A53"/>
    <w:rsid w:val="00665BAE"/>
    <w:rsid w:val="00670312"/>
    <w:rsid w:val="00671FB2"/>
    <w:rsid w:val="0067292D"/>
    <w:rsid w:val="00673F4F"/>
    <w:rsid w:val="00674104"/>
    <w:rsid w:val="00677468"/>
    <w:rsid w:val="006815DF"/>
    <w:rsid w:val="0068556E"/>
    <w:rsid w:val="006866B8"/>
    <w:rsid w:val="00691221"/>
    <w:rsid w:val="006958BB"/>
    <w:rsid w:val="006A03D1"/>
    <w:rsid w:val="006B0E0D"/>
    <w:rsid w:val="006B760D"/>
    <w:rsid w:val="006C0F04"/>
    <w:rsid w:val="006C15EE"/>
    <w:rsid w:val="006C1EA5"/>
    <w:rsid w:val="006C24E1"/>
    <w:rsid w:val="006D32B6"/>
    <w:rsid w:val="006D57C6"/>
    <w:rsid w:val="006D5D0F"/>
    <w:rsid w:val="006D68DA"/>
    <w:rsid w:val="006E42CA"/>
    <w:rsid w:val="006F52CF"/>
    <w:rsid w:val="00700D12"/>
    <w:rsid w:val="00701600"/>
    <w:rsid w:val="00701D47"/>
    <w:rsid w:val="0070731F"/>
    <w:rsid w:val="00711E4B"/>
    <w:rsid w:val="00712C66"/>
    <w:rsid w:val="00714121"/>
    <w:rsid w:val="00715FB5"/>
    <w:rsid w:val="00720901"/>
    <w:rsid w:val="007230AA"/>
    <w:rsid w:val="00725728"/>
    <w:rsid w:val="00725732"/>
    <w:rsid w:val="00725F5A"/>
    <w:rsid w:val="00732977"/>
    <w:rsid w:val="007336BE"/>
    <w:rsid w:val="00734E84"/>
    <w:rsid w:val="007359DE"/>
    <w:rsid w:val="00735AFF"/>
    <w:rsid w:val="00737C47"/>
    <w:rsid w:val="0074096E"/>
    <w:rsid w:val="00743CFA"/>
    <w:rsid w:val="007444FE"/>
    <w:rsid w:val="00754662"/>
    <w:rsid w:val="00761DF3"/>
    <w:rsid w:val="007640AB"/>
    <w:rsid w:val="00765FBE"/>
    <w:rsid w:val="00771CC4"/>
    <w:rsid w:val="0077296C"/>
    <w:rsid w:val="007838E9"/>
    <w:rsid w:val="00783944"/>
    <w:rsid w:val="00784CD5"/>
    <w:rsid w:val="00786162"/>
    <w:rsid w:val="00787A5C"/>
    <w:rsid w:val="00796E1C"/>
    <w:rsid w:val="007A012A"/>
    <w:rsid w:val="007A1CC8"/>
    <w:rsid w:val="007A1ECC"/>
    <w:rsid w:val="007A2750"/>
    <w:rsid w:val="007A3F27"/>
    <w:rsid w:val="007A4443"/>
    <w:rsid w:val="007A6A47"/>
    <w:rsid w:val="007B03ED"/>
    <w:rsid w:val="007C1C01"/>
    <w:rsid w:val="007C36EA"/>
    <w:rsid w:val="007C5E5B"/>
    <w:rsid w:val="007D1193"/>
    <w:rsid w:val="007D547B"/>
    <w:rsid w:val="007E2A26"/>
    <w:rsid w:val="007E6E8D"/>
    <w:rsid w:val="007F78BB"/>
    <w:rsid w:val="00802D7D"/>
    <w:rsid w:val="00803C64"/>
    <w:rsid w:val="008047C9"/>
    <w:rsid w:val="008306EB"/>
    <w:rsid w:val="008326F9"/>
    <w:rsid w:val="00834488"/>
    <w:rsid w:val="008352B6"/>
    <w:rsid w:val="0083706D"/>
    <w:rsid w:val="00843788"/>
    <w:rsid w:val="00850009"/>
    <w:rsid w:val="00855658"/>
    <w:rsid w:val="00856EFE"/>
    <w:rsid w:val="0085715F"/>
    <w:rsid w:val="008617E9"/>
    <w:rsid w:val="0086246A"/>
    <w:rsid w:val="00864AF0"/>
    <w:rsid w:val="0086503B"/>
    <w:rsid w:val="008660B9"/>
    <w:rsid w:val="00867C6E"/>
    <w:rsid w:val="00867D12"/>
    <w:rsid w:val="008741F9"/>
    <w:rsid w:val="00880932"/>
    <w:rsid w:val="00881180"/>
    <w:rsid w:val="008812EB"/>
    <w:rsid w:val="00881996"/>
    <w:rsid w:val="0088529F"/>
    <w:rsid w:val="008910E4"/>
    <w:rsid w:val="00893A86"/>
    <w:rsid w:val="00894DCF"/>
    <w:rsid w:val="00895F03"/>
    <w:rsid w:val="008966C9"/>
    <w:rsid w:val="008A238E"/>
    <w:rsid w:val="008A6750"/>
    <w:rsid w:val="008A7A84"/>
    <w:rsid w:val="008B677B"/>
    <w:rsid w:val="008B7682"/>
    <w:rsid w:val="008C2A3B"/>
    <w:rsid w:val="008C4516"/>
    <w:rsid w:val="008D48DD"/>
    <w:rsid w:val="008D6BFE"/>
    <w:rsid w:val="008E29AB"/>
    <w:rsid w:val="008E30E2"/>
    <w:rsid w:val="008E52A1"/>
    <w:rsid w:val="008E68D1"/>
    <w:rsid w:val="008E710D"/>
    <w:rsid w:val="008F0C14"/>
    <w:rsid w:val="008F220D"/>
    <w:rsid w:val="008F392E"/>
    <w:rsid w:val="008F661E"/>
    <w:rsid w:val="008F6C73"/>
    <w:rsid w:val="00901971"/>
    <w:rsid w:val="00902917"/>
    <w:rsid w:val="00904783"/>
    <w:rsid w:val="00906330"/>
    <w:rsid w:val="00906FAD"/>
    <w:rsid w:val="0091161D"/>
    <w:rsid w:val="009138D2"/>
    <w:rsid w:val="00913BB5"/>
    <w:rsid w:val="00915678"/>
    <w:rsid w:val="00916AC2"/>
    <w:rsid w:val="00923F99"/>
    <w:rsid w:val="009241A1"/>
    <w:rsid w:val="00925EEE"/>
    <w:rsid w:val="00930925"/>
    <w:rsid w:val="0094172B"/>
    <w:rsid w:val="0094237A"/>
    <w:rsid w:val="00942439"/>
    <w:rsid w:val="00943E63"/>
    <w:rsid w:val="00946041"/>
    <w:rsid w:val="009464BA"/>
    <w:rsid w:val="00950ACC"/>
    <w:rsid w:val="00956046"/>
    <w:rsid w:val="00962344"/>
    <w:rsid w:val="009626AD"/>
    <w:rsid w:val="00966254"/>
    <w:rsid w:val="00970A1A"/>
    <w:rsid w:val="0098024D"/>
    <w:rsid w:val="0098379F"/>
    <w:rsid w:val="009851E0"/>
    <w:rsid w:val="00991519"/>
    <w:rsid w:val="009A60EC"/>
    <w:rsid w:val="009A7889"/>
    <w:rsid w:val="009B0755"/>
    <w:rsid w:val="009B5D9A"/>
    <w:rsid w:val="009C04BC"/>
    <w:rsid w:val="009C2D94"/>
    <w:rsid w:val="009C2EAD"/>
    <w:rsid w:val="009C61EF"/>
    <w:rsid w:val="009D420B"/>
    <w:rsid w:val="009E2A20"/>
    <w:rsid w:val="00A0502E"/>
    <w:rsid w:val="00A1259A"/>
    <w:rsid w:val="00A169C1"/>
    <w:rsid w:val="00A22E9D"/>
    <w:rsid w:val="00A40954"/>
    <w:rsid w:val="00A513C8"/>
    <w:rsid w:val="00A5613A"/>
    <w:rsid w:val="00A56F3A"/>
    <w:rsid w:val="00A7104F"/>
    <w:rsid w:val="00A71C7D"/>
    <w:rsid w:val="00A732FE"/>
    <w:rsid w:val="00A74779"/>
    <w:rsid w:val="00A75024"/>
    <w:rsid w:val="00A80EFF"/>
    <w:rsid w:val="00A85D56"/>
    <w:rsid w:val="00A87A69"/>
    <w:rsid w:val="00A90414"/>
    <w:rsid w:val="00A914E5"/>
    <w:rsid w:val="00A9547A"/>
    <w:rsid w:val="00AA4981"/>
    <w:rsid w:val="00AB28D5"/>
    <w:rsid w:val="00AB3FF9"/>
    <w:rsid w:val="00AC305E"/>
    <w:rsid w:val="00AC4491"/>
    <w:rsid w:val="00AC4A6A"/>
    <w:rsid w:val="00AC6FF3"/>
    <w:rsid w:val="00AD4469"/>
    <w:rsid w:val="00AE0064"/>
    <w:rsid w:val="00AF11EC"/>
    <w:rsid w:val="00AF1CA0"/>
    <w:rsid w:val="00AF1DD9"/>
    <w:rsid w:val="00AF2830"/>
    <w:rsid w:val="00AF7084"/>
    <w:rsid w:val="00AF7521"/>
    <w:rsid w:val="00B04738"/>
    <w:rsid w:val="00B07314"/>
    <w:rsid w:val="00B12780"/>
    <w:rsid w:val="00B17861"/>
    <w:rsid w:val="00B233ED"/>
    <w:rsid w:val="00B23D8B"/>
    <w:rsid w:val="00B256C4"/>
    <w:rsid w:val="00B30601"/>
    <w:rsid w:val="00B30DBA"/>
    <w:rsid w:val="00B35E5C"/>
    <w:rsid w:val="00B45E70"/>
    <w:rsid w:val="00B536FC"/>
    <w:rsid w:val="00B5449A"/>
    <w:rsid w:val="00B65EA0"/>
    <w:rsid w:val="00B709C5"/>
    <w:rsid w:val="00B71636"/>
    <w:rsid w:val="00B753DE"/>
    <w:rsid w:val="00B772AF"/>
    <w:rsid w:val="00B83146"/>
    <w:rsid w:val="00B9281E"/>
    <w:rsid w:val="00B92E7B"/>
    <w:rsid w:val="00B96B47"/>
    <w:rsid w:val="00B97FBB"/>
    <w:rsid w:val="00BA6896"/>
    <w:rsid w:val="00BB5BEC"/>
    <w:rsid w:val="00BB7471"/>
    <w:rsid w:val="00BC1405"/>
    <w:rsid w:val="00BC2CF3"/>
    <w:rsid w:val="00BC490A"/>
    <w:rsid w:val="00BC5A22"/>
    <w:rsid w:val="00BD48DE"/>
    <w:rsid w:val="00BD51F8"/>
    <w:rsid w:val="00BE67A7"/>
    <w:rsid w:val="00BF025E"/>
    <w:rsid w:val="00C028CE"/>
    <w:rsid w:val="00C04598"/>
    <w:rsid w:val="00C06625"/>
    <w:rsid w:val="00C128C9"/>
    <w:rsid w:val="00C15708"/>
    <w:rsid w:val="00C210F7"/>
    <w:rsid w:val="00C2217B"/>
    <w:rsid w:val="00C22FD6"/>
    <w:rsid w:val="00C25AA5"/>
    <w:rsid w:val="00C32B9E"/>
    <w:rsid w:val="00C357BE"/>
    <w:rsid w:val="00C43775"/>
    <w:rsid w:val="00C44DE3"/>
    <w:rsid w:val="00C464EB"/>
    <w:rsid w:val="00C5008B"/>
    <w:rsid w:val="00C50E99"/>
    <w:rsid w:val="00C53528"/>
    <w:rsid w:val="00C57E6C"/>
    <w:rsid w:val="00C60D37"/>
    <w:rsid w:val="00C657C0"/>
    <w:rsid w:val="00C65C07"/>
    <w:rsid w:val="00C670FB"/>
    <w:rsid w:val="00C719E7"/>
    <w:rsid w:val="00C83308"/>
    <w:rsid w:val="00C8452F"/>
    <w:rsid w:val="00C86BCC"/>
    <w:rsid w:val="00C90D1C"/>
    <w:rsid w:val="00C94AF3"/>
    <w:rsid w:val="00CA0768"/>
    <w:rsid w:val="00CA7EAE"/>
    <w:rsid w:val="00CA7F88"/>
    <w:rsid w:val="00CB0A20"/>
    <w:rsid w:val="00CB13FB"/>
    <w:rsid w:val="00CB3ECC"/>
    <w:rsid w:val="00CB4882"/>
    <w:rsid w:val="00CB4956"/>
    <w:rsid w:val="00CB6AC1"/>
    <w:rsid w:val="00CC0029"/>
    <w:rsid w:val="00CC34CB"/>
    <w:rsid w:val="00CC5D5E"/>
    <w:rsid w:val="00CC6951"/>
    <w:rsid w:val="00CD0757"/>
    <w:rsid w:val="00CD11D0"/>
    <w:rsid w:val="00CD1A89"/>
    <w:rsid w:val="00CD3BE3"/>
    <w:rsid w:val="00CE5E5B"/>
    <w:rsid w:val="00CE6D2C"/>
    <w:rsid w:val="00CF3CB0"/>
    <w:rsid w:val="00CF57AA"/>
    <w:rsid w:val="00D02806"/>
    <w:rsid w:val="00D03FBC"/>
    <w:rsid w:val="00D04217"/>
    <w:rsid w:val="00D10633"/>
    <w:rsid w:val="00D1326D"/>
    <w:rsid w:val="00D14FCA"/>
    <w:rsid w:val="00D224CE"/>
    <w:rsid w:val="00D2382E"/>
    <w:rsid w:val="00D270FD"/>
    <w:rsid w:val="00D30059"/>
    <w:rsid w:val="00D30AD0"/>
    <w:rsid w:val="00D321AD"/>
    <w:rsid w:val="00D3270D"/>
    <w:rsid w:val="00D34BB3"/>
    <w:rsid w:val="00D37F9D"/>
    <w:rsid w:val="00D40F98"/>
    <w:rsid w:val="00D428AE"/>
    <w:rsid w:val="00D44640"/>
    <w:rsid w:val="00D44D23"/>
    <w:rsid w:val="00D44DE2"/>
    <w:rsid w:val="00D54EEF"/>
    <w:rsid w:val="00D5602C"/>
    <w:rsid w:val="00D71A9C"/>
    <w:rsid w:val="00D85EA4"/>
    <w:rsid w:val="00D941EF"/>
    <w:rsid w:val="00DA2553"/>
    <w:rsid w:val="00DA25CF"/>
    <w:rsid w:val="00DA70EE"/>
    <w:rsid w:val="00DB1D99"/>
    <w:rsid w:val="00DB6B49"/>
    <w:rsid w:val="00DC15A9"/>
    <w:rsid w:val="00DC3803"/>
    <w:rsid w:val="00DC3DDF"/>
    <w:rsid w:val="00DC56BC"/>
    <w:rsid w:val="00DC6D0C"/>
    <w:rsid w:val="00DC7EE9"/>
    <w:rsid w:val="00DE373A"/>
    <w:rsid w:val="00DE3D75"/>
    <w:rsid w:val="00DE4F8B"/>
    <w:rsid w:val="00DF66DF"/>
    <w:rsid w:val="00E107C8"/>
    <w:rsid w:val="00E20B9B"/>
    <w:rsid w:val="00E24CC0"/>
    <w:rsid w:val="00E24EC8"/>
    <w:rsid w:val="00E3303F"/>
    <w:rsid w:val="00E33F82"/>
    <w:rsid w:val="00E3581E"/>
    <w:rsid w:val="00E37ED9"/>
    <w:rsid w:val="00E474C2"/>
    <w:rsid w:val="00E5116E"/>
    <w:rsid w:val="00E51707"/>
    <w:rsid w:val="00E5315E"/>
    <w:rsid w:val="00E634C8"/>
    <w:rsid w:val="00E64967"/>
    <w:rsid w:val="00E650F4"/>
    <w:rsid w:val="00E65135"/>
    <w:rsid w:val="00E65D3D"/>
    <w:rsid w:val="00E70AF5"/>
    <w:rsid w:val="00E71602"/>
    <w:rsid w:val="00E917CC"/>
    <w:rsid w:val="00E92440"/>
    <w:rsid w:val="00E92618"/>
    <w:rsid w:val="00E96B1A"/>
    <w:rsid w:val="00E97AEB"/>
    <w:rsid w:val="00EA0D48"/>
    <w:rsid w:val="00EA4A3E"/>
    <w:rsid w:val="00EA6B4B"/>
    <w:rsid w:val="00EB1F03"/>
    <w:rsid w:val="00EB2BE7"/>
    <w:rsid w:val="00EB4BBE"/>
    <w:rsid w:val="00EB4F48"/>
    <w:rsid w:val="00EB7407"/>
    <w:rsid w:val="00EC443C"/>
    <w:rsid w:val="00ED24CC"/>
    <w:rsid w:val="00EE062D"/>
    <w:rsid w:val="00EE14EF"/>
    <w:rsid w:val="00EE5370"/>
    <w:rsid w:val="00EE590C"/>
    <w:rsid w:val="00EF03AB"/>
    <w:rsid w:val="00EF7886"/>
    <w:rsid w:val="00F06879"/>
    <w:rsid w:val="00F101F8"/>
    <w:rsid w:val="00F157DC"/>
    <w:rsid w:val="00F175C1"/>
    <w:rsid w:val="00F2133B"/>
    <w:rsid w:val="00F23950"/>
    <w:rsid w:val="00F3084A"/>
    <w:rsid w:val="00F36806"/>
    <w:rsid w:val="00F402A2"/>
    <w:rsid w:val="00F4415F"/>
    <w:rsid w:val="00F45FD7"/>
    <w:rsid w:val="00F53BB8"/>
    <w:rsid w:val="00F55812"/>
    <w:rsid w:val="00F56FCD"/>
    <w:rsid w:val="00F578F8"/>
    <w:rsid w:val="00F642DA"/>
    <w:rsid w:val="00F64BAE"/>
    <w:rsid w:val="00F6734A"/>
    <w:rsid w:val="00F740F3"/>
    <w:rsid w:val="00F750F6"/>
    <w:rsid w:val="00F83D84"/>
    <w:rsid w:val="00F9135A"/>
    <w:rsid w:val="00F937B0"/>
    <w:rsid w:val="00F93FFF"/>
    <w:rsid w:val="00F95B4F"/>
    <w:rsid w:val="00FA0BCB"/>
    <w:rsid w:val="00FA3869"/>
    <w:rsid w:val="00FB06ED"/>
    <w:rsid w:val="00FB0BFF"/>
    <w:rsid w:val="00FB4F1E"/>
    <w:rsid w:val="00FB5D91"/>
    <w:rsid w:val="00FC6F25"/>
    <w:rsid w:val="00FD294C"/>
    <w:rsid w:val="00FD4569"/>
    <w:rsid w:val="00FD4906"/>
    <w:rsid w:val="00FD5C5B"/>
    <w:rsid w:val="00FD7F46"/>
    <w:rsid w:val="00FE049B"/>
    <w:rsid w:val="00FE066F"/>
    <w:rsid w:val="00FE0D5A"/>
    <w:rsid w:val="00FE1DE5"/>
    <w:rsid w:val="00FE7CDC"/>
    <w:rsid w:val="00FF71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B26639"/>
  <w15:chartTrackingRefBased/>
  <w15:docId w15:val="{862BE416-A567-4C55-852F-07137311B3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670312"/>
    <w:pPr>
      <w:widowControl w:val="0"/>
      <w:spacing w:line="360" w:lineRule="auto"/>
      <w:ind w:firstLineChars="200" w:firstLine="200"/>
    </w:pPr>
    <w:rPr>
      <w:rFonts w:ascii="Times New Roman" w:eastAsia="宋体" w:hAnsi="Times New Roman" w:cs="Times New Roman"/>
      <w:spacing w:val="10"/>
      <w:sz w:val="24"/>
    </w:rPr>
  </w:style>
  <w:style w:type="paragraph" w:styleId="1">
    <w:name w:val="heading 1"/>
    <w:basedOn w:val="a"/>
    <w:next w:val="a"/>
    <w:link w:val="11"/>
    <w:autoRedefine/>
    <w:uiPriority w:val="9"/>
    <w:qFormat/>
    <w:rsid w:val="00712C66"/>
    <w:pPr>
      <w:spacing w:line="640" w:lineRule="exact"/>
      <w:ind w:firstLineChars="0" w:firstLine="0"/>
      <w:jc w:val="center"/>
      <w:outlineLvl w:val="0"/>
    </w:pPr>
    <w:rPr>
      <w:b/>
      <w:sz w:val="32"/>
    </w:rPr>
  </w:style>
  <w:style w:type="paragraph" w:styleId="2">
    <w:name w:val="heading 2"/>
    <w:basedOn w:val="a"/>
    <w:next w:val="a"/>
    <w:link w:val="20"/>
    <w:uiPriority w:val="9"/>
    <w:unhideWhenUsed/>
    <w:qFormat/>
    <w:rsid w:val="00A732FE"/>
    <w:pPr>
      <w:keepNext/>
      <w:keepLines/>
      <w:spacing w:before="20" w:after="20" w:line="240"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8F0C14"/>
    <w:pPr>
      <w:keepNext/>
      <w:keepLines/>
      <w:spacing w:before="140" w:after="140" w:line="240"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23A6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223A6B"/>
    <w:rPr>
      <w:rFonts w:ascii="Times New Roman" w:eastAsia="宋体" w:hAnsi="Times New Roman" w:cs="Times New Roman"/>
      <w:spacing w:val="10"/>
      <w:sz w:val="18"/>
      <w:szCs w:val="18"/>
    </w:rPr>
  </w:style>
  <w:style w:type="paragraph" w:styleId="a5">
    <w:name w:val="footer"/>
    <w:basedOn w:val="a"/>
    <w:link w:val="a6"/>
    <w:uiPriority w:val="99"/>
    <w:unhideWhenUsed/>
    <w:rsid w:val="00223A6B"/>
    <w:pPr>
      <w:tabs>
        <w:tab w:val="center" w:pos="4153"/>
        <w:tab w:val="right" w:pos="8306"/>
      </w:tabs>
      <w:snapToGrid w:val="0"/>
      <w:spacing w:line="240" w:lineRule="atLeast"/>
    </w:pPr>
    <w:rPr>
      <w:sz w:val="18"/>
      <w:szCs w:val="18"/>
    </w:rPr>
  </w:style>
  <w:style w:type="character" w:customStyle="1" w:styleId="a6">
    <w:name w:val="页脚 字符"/>
    <w:basedOn w:val="a0"/>
    <w:link w:val="a5"/>
    <w:uiPriority w:val="99"/>
    <w:rsid w:val="00223A6B"/>
    <w:rPr>
      <w:rFonts w:ascii="Times New Roman" w:eastAsia="宋体" w:hAnsi="Times New Roman" w:cs="Times New Roman"/>
      <w:spacing w:val="10"/>
      <w:sz w:val="18"/>
      <w:szCs w:val="18"/>
    </w:rPr>
  </w:style>
  <w:style w:type="character" w:customStyle="1" w:styleId="Char">
    <w:name w:val="页眉 Char"/>
    <w:uiPriority w:val="99"/>
    <w:rsid w:val="00C5008B"/>
    <w:rPr>
      <w:kern w:val="2"/>
      <w:sz w:val="18"/>
      <w:szCs w:val="18"/>
    </w:rPr>
  </w:style>
  <w:style w:type="paragraph" w:styleId="a7">
    <w:name w:val="List Paragraph"/>
    <w:basedOn w:val="a"/>
    <w:uiPriority w:val="34"/>
    <w:qFormat/>
    <w:rsid w:val="00E650F4"/>
    <w:pPr>
      <w:ind w:firstLine="420"/>
    </w:pPr>
  </w:style>
  <w:style w:type="character" w:customStyle="1" w:styleId="10">
    <w:name w:val="标题 1 字符"/>
    <w:basedOn w:val="a0"/>
    <w:uiPriority w:val="9"/>
    <w:rsid w:val="00712C66"/>
    <w:rPr>
      <w:rFonts w:ascii="Times New Roman" w:eastAsia="宋体" w:hAnsi="Times New Roman" w:cs="Times New Roman"/>
      <w:b/>
      <w:bCs/>
      <w:spacing w:val="10"/>
      <w:kern w:val="44"/>
      <w:sz w:val="44"/>
      <w:szCs w:val="44"/>
    </w:rPr>
  </w:style>
  <w:style w:type="character" w:customStyle="1" w:styleId="11">
    <w:name w:val="标题 1 字符1"/>
    <w:link w:val="1"/>
    <w:uiPriority w:val="9"/>
    <w:rsid w:val="00712C66"/>
    <w:rPr>
      <w:rFonts w:ascii="Times New Roman" w:eastAsia="宋体" w:hAnsi="Times New Roman" w:cs="Times New Roman"/>
      <w:b/>
      <w:spacing w:val="10"/>
      <w:sz w:val="32"/>
    </w:rPr>
  </w:style>
  <w:style w:type="character" w:customStyle="1" w:styleId="20">
    <w:name w:val="标题 2 字符"/>
    <w:basedOn w:val="a0"/>
    <w:link w:val="2"/>
    <w:uiPriority w:val="9"/>
    <w:rsid w:val="00A732FE"/>
    <w:rPr>
      <w:rFonts w:asciiTheme="majorHAnsi" w:eastAsia="宋体" w:hAnsiTheme="majorHAnsi" w:cstheme="majorBidi"/>
      <w:b/>
      <w:bCs/>
      <w:spacing w:val="10"/>
      <w:sz w:val="28"/>
      <w:szCs w:val="32"/>
    </w:rPr>
  </w:style>
  <w:style w:type="table" w:styleId="12">
    <w:name w:val="Grid Table 1 Light"/>
    <w:basedOn w:val="a1"/>
    <w:uiPriority w:val="46"/>
    <w:rsid w:val="00DC3DD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0">
    <w:name w:val="网格表 1 浅色1"/>
    <w:basedOn w:val="a1"/>
    <w:next w:val="12"/>
    <w:uiPriority w:val="46"/>
    <w:rsid w:val="005411D7"/>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a8">
    <w:name w:val="Placeholder Text"/>
    <w:basedOn w:val="a0"/>
    <w:uiPriority w:val="99"/>
    <w:semiHidden/>
    <w:rsid w:val="00E5116E"/>
    <w:rPr>
      <w:color w:val="808080"/>
    </w:rPr>
  </w:style>
  <w:style w:type="table" w:styleId="a9">
    <w:name w:val="Table Grid"/>
    <w:basedOn w:val="a1"/>
    <w:uiPriority w:val="39"/>
    <w:rsid w:val="00787A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8F0C14"/>
    <w:rPr>
      <w:rFonts w:ascii="Times New Roman" w:eastAsia="宋体" w:hAnsi="Times New Roman" w:cs="Times New Roman"/>
      <w:b/>
      <w:bCs/>
      <w:spacing w:val="10"/>
      <w:sz w:val="24"/>
      <w:szCs w:val="32"/>
    </w:rPr>
  </w:style>
  <w:style w:type="paragraph" w:styleId="TOC">
    <w:name w:val="TOC Heading"/>
    <w:basedOn w:val="1"/>
    <w:next w:val="a"/>
    <w:uiPriority w:val="39"/>
    <w:unhideWhenUsed/>
    <w:qFormat/>
    <w:rsid w:val="006D68DA"/>
    <w:pPr>
      <w:keepNext/>
      <w:keepLines/>
      <w:widowControl/>
      <w:spacing w:before="240" w:line="259" w:lineRule="auto"/>
      <w:jc w:val="left"/>
      <w:outlineLvl w:val="9"/>
    </w:pPr>
    <w:rPr>
      <w:rFonts w:asciiTheme="majorHAnsi" w:eastAsiaTheme="majorEastAsia" w:hAnsiTheme="majorHAnsi" w:cstheme="majorBidi"/>
      <w:b w:val="0"/>
      <w:color w:val="2F5496" w:themeColor="accent1" w:themeShade="BF"/>
      <w:spacing w:val="0"/>
      <w:kern w:val="0"/>
      <w:szCs w:val="32"/>
    </w:rPr>
  </w:style>
  <w:style w:type="paragraph" w:styleId="13">
    <w:name w:val="toc 1"/>
    <w:basedOn w:val="a"/>
    <w:next w:val="a"/>
    <w:autoRedefine/>
    <w:uiPriority w:val="39"/>
    <w:unhideWhenUsed/>
    <w:rsid w:val="006D68DA"/>
  </w:style>
  <w:style w:type="paragraph" w:styleId="21">
    <w:name w:val="toc 2"/>
    <w:basedOn w:val="a"/>
    <w:next w:val="a"/>
    <w:autoRedefine/>
    <w:uiPriority w:val="39"/>
    <w:unhideWhenUsed/>
    <w:rsid w:val="006D68DA"/>
    <w:pPr>
      <w:ind w:leftChars="200" w:left="420"/>
    </w:pPr>
  </w:style>
  <w:style w:type="paragraph" w:styleId="31">
    <w:name w:val="toc 3"/>
    <w:basedOn w:val="a"/>
    <w:next w:val="a"/>
    <w:autoRedefine/>
    <w:uiPriority w:val="39"/>
    <w:unhideWhenUsed/>
    <w:rsid w:val="006D68DA"/>
    <w:pPr>
      <w:ind w:leftChars="400" w:left="840"/>
    </w:pPr>
  </w:style>
  <w:style w:type="character" w:styleId="aa">
    <w:name w:val="Hyperlink"/>
    <w:basedOn w:val="a0"/>
    <w:uiPriority w:val="99"/>
    <w:unhideWhenUsed/>
    <w:rsid w:val="006D68DA"/>
    <w:rPr>
      <w:color w:val="0563C1" w:themeColor="hyperlink"/>
      <w:u w:val="single"/>
    </w:rPr>
  </w:style>
  <w:style w:type="character" w:customStyle="1" w:styleId="Char0">
    <w:name w:val="页脚 Char"/>
    <w:uiPriority w:val="99"/>
    <w:rsid w:val="006D68DA"/>
    <w:rPr>
      <w:kern w:val="2"/>
      <w:sz w:val="18"/>
      <w:szCs w:val="18"/>
    </w:rPr>
  </w:style>
  <w:style w:type="paragraph" w:customStyle="1" w:styleId="ab">
    <w:name w:val="图"/>
    <w:basedOn w:val="a"/>
    <w:link w:val="Char1"/>
    <w:qFormat/>
    <w:rsid w:val="00A732FE"/>
    <w:pPr>
      <w:spacing w:line="440" w:lineRule="exact"/>
      <w:ind w:firstLineChars="0" w:firstLine="0"/>
      <w:jc w:val="center"/>
    </w:pPr>
  </w:style>
  <w:style w:type="character" w:customStyle="1" w:styleId="Char1">
    <w:name w:val="图 Char"/>
    <w:link w:val="ab"/>
    <w:rsid w:val="00A732FE"/>
    <w:rPr>
      <w:rFonts w:ascii="Times New Roman" w:eastAsia="宋体" w:hAnsi="Times New Roman" w:cs="Times New Roman"/>
      <w:spacing w:val="10"/>
      <w:sz w:val="24"/>
    </w:rPr>
  </w:style>
  <w:style w:type="character" w:customStyle="1" w:styleId="apple-converted-space">
    <w:name w:val="apple-converted-space"/>
    <w:basedOn w:val="a0"/>
    <w:rsid w:val="00B7163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266411">
      <w:bodyDiv w:val="1"/>
      <w:marLeft w:val="0"/>
      <w:marRight w:val="0"/>
      <w:marTop w:val="0"/>
      <w:marBottom w:val="0"/>
      <w:divBdr>
        <w:top w:val="none" w:sz="0" w:space="0" w:color="auto"/>
        <w:left w:val="none" w:sz="0" w:space="0" w:color="auto"/>
        <w:bottom w:val="none" w:sz="0" w:space="0" w:color="auto"/>
        <w:right w:val="none" w:sz="0" w:space="0" w:color="auto"/>
      </w:divBdr>
    </w:div>
    <w:div w:id="786971651">
      <w:bodyDiv w:val="1"/>
      <w:marLeft w:val="0"/>
      <w:marRight w:val="0"/>
      <w:marTop w:val="0"/>
      <w:marBottom w:val="0"/>
      <w:divBdr>
        <w:top w:val="none" w:sz="0" w:space="0" w:color="auto"/>
        <w:left w:val="none" w:sz="0" w:space="0" w:color="auto"/>
        <w:bottom w:val="none" w:sz="0" w:space="0" w:color="auto"/>
        <w:right w:val="none" w:sz="0" w:space="0" w:color="auto"/>
      </w:divBdr>
    </w:div>
    <w:div w:id="820467793">
      <w:bodyDiv w:val="1"/>
      <w:marLeft w:val="0"/>
      <w:marRight w:val="0"/>
      <w:marTop w:val="0"/>
      <w:marBottom w:val="0"/>
      <w:divBdr>
        <w:top w:val="none" w:sz="0" w:space="0" w:color="auto"/>
        <w:left w:val="none" w:sz="0" w:space="0" w:color="auto"/>
        <w:bottom w:val="none" w:sz="0" w:space="0" w:color="auto"/>
        <w:right w:val="none" w:sz="0" w:space="0" w:color="auto"/>
      </w:divBdr>
    </w:div>
    <w:div w:id="846749460">
      <w:bodyDiv w:val="1"/>
      <w:marLeft w:val="0"/>
      <w:marRight w:val="0"/>
      <w:marTop w:val="0"/>
      <w:marBottom w:val="0"/>
      <w:divBdr>
        <w:top w:val="none" w:sz="0" w:space="0" w:color="auto"/>
        <w:left w:val="none" w:sz="0" w:space="0" w:color="auto"/>
        <w:bottom w:val="none" w:sz="0" w:space="0" w:color="auto"/>
        <w:right w:val="none" w:sz="0" w:space="0" w:color="auto"/>
      </w:divBdr>
    </w:div>
    <w:div w:id="850067661">
      <w:bodyDiv w:val="1"/>
      <w:marLeft w:val="0"/>
      <w:marRight w:val="0"/>
      <w:marTop w:val="0"/>
      <w:marBottom w:val="0"/>
      <w:divBdr>
        <w:top w:val="none" w:sz="0" w:space="0" w:color="auto"/>
        <w:left w:val="none" w:sz="0" w:space="0" w:color="auto"/>
        <w:bottom w:val="none" w:sz="0" w:space="0" w:color="auto"/>
        <w:right w:val="none" w:sz="0" w:space="0" w:color="auto"/>
      </w:divBdr>
    </w:div>
    <w:div w:id="1287615320">
      <w:bodyDiv w:val="1"/>
      <w:marLeft w:val="0"/>
      <w:marRight w:val="0"/>
      <w:marTop w:val="0"/>
      <w:marBottom w:val="0"/>
      <w:divBdr>
        <w:top w:val="none" w:sz="0" w:space="0" w:color="auto"/>
        <w:left w:val="none" w:sz="0" w:space="0" w:color="auto"/>
        <w:bottom w:val="none" w:sz="0" w:space="0" w:color="auto"/>
        <w:right w:val="none" w:sz="0" w:space="0" w:color="auto"/>
      </w:divBdr>
    </w:div>
    <w:div w:id="1415476095">
      <w:bodyDiv w:val="1"/>
      <w:marLeft w:val="0"/>
      <w:marRight w:val="0"/>
      <w:marTop w:val="0"/>
      <w:marBottom w:val="0"/>
      <w:divBdr>
        <w:top w:val="none" w:sz="0" w:space="0" w:color="auto"/>
        <w:left w:val="none" w:sz="0" w:space="0" w:color="auto"/>
        <w:bottom w:val="none" w:sz="0" w:space="0" w:color="auto"/>
        <w:right w:val="none" w:sz="0" w:space="0" w:color="auto"/>
      </w:divBdr>
    </w:div>
    <w:div w:id="1490829726">
      <w:bodyDiv w:val="1"/>
      <w:marLeft w:val="0"/>
      <w:marRight w:val="0"/>
      <w:marTop w:val="0"/>
      <w:marBottom w:val="0"/>
      <w:divBdr>
        <w:top w:val="none" w:sz="0" w:space="0" w:color="auto"/>
        <w:left w:val="none" w:sz="0" w:space="0" w:color="auto"/>
        <w:bottom w:val="none" w:sz="0" w:space="0" w:color="auto"/>
        <w:right w:val="none" w:sz="0" w:space="0" w:color="auto"/>
      </w:divBdr>
    </w:div>
    <w:div w:id="1622688773">
      <w:bodyDiv w:val="1"/>
      <w:marLeft w:val="0"/>
      <w:marRight w:val="0"/>
      <w:marTop w:val="0"/>
      <w:marBottom w:val="0"/>
      <w:divBdr>
        <w:top w:val="none" w:sz="0" w:space="0" w:color="auto"/>
        <w:left w:val="none" w:sz="0" w:space="0" w:color="auto"/>
        <w:bottom w:val="none" w:sz="0" w:space="0" w:color="auto"/>
        <w:right w:val="none" w:sz="0" w:space="0" w:color="auto"/>
      </w:divBdr>
    </w:div>
    <w:div w:id="1647927475">
      <w:bodyDiv w:val="1"/>
      <w:marLeft w:val="0"/>
      <w:marRight w:val="0"/>
      <w:marTop w:val="0"/>
      <w:marBottom w:val="0"/>
      <w:divBdr>
        <w:top w:val="none" w:sz="0" w:space="0" w:color="auto"/>
        <w:left w:val="none" w:sz="0" w:space="0" w:color="auto"/>
        <w:bottom w:val="none" w:sz="0" w:space="0" w:color="auto"/>
        <w:right w:val="none" w:sz="0" w:space="0" w:color="auto"/>
      </w:divBdr>
    </w:div>
    <w:div w:id="1920864783">
      <w:bodyDiv w:val="1"/>
      <w:marLeft w:val="0"/>
      <w:marRight w:val="0"/>
      <w:marTop w:val="0"/>
      <w:marBottom w:val="0"/>
      <w:divBdr>
        <w:top w:val="none" w:sz="0" w:space="0" w:color="auto"/>
        <w:left w:val="none" w:sz="0" w:space="0" w:color="auto"/>
        <w:bottom w:val="none" w:sz="0" w:space="0" w:color="auto"/>
        <w:right w:val="none" w:sz="0" w:space="0" w:color="auto"/>
      </w:divBdr>
    </w:div>
    <w:div w:id="2051831724">
      <w:bodyDiv w:val="1"/>
      <w:marLeft w:val="0"/>
      <w:marRight w:val="0"/>
      <w:marTop w:val="0"/>
      <w:marBottom w:val="0"/>
      <w:divBdr>
        <w:top w:val="none" w:sz="0" w:space="0" w:color="auto"/>
        <w:left w:val="none" w:sz="0" w:space="0" w:color="auto"/>
        <w:bottom w:val="none" w:sz="0" w:space="0" w:color="auto"/>
        <w:right w:val="none" w:sz="0" w:space="0" w:color="auto"/>
      </w:divBdr>
    </w:div>
    <w:div w:id="2087418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jpeg"/><Relationship Id="rId26" Type="http://schemas.openxmlformats.org/officeDocument/2006/relationships/image" Target="media/image8.emf"/><Relationship Id="rId39" Type="http://schemas.openxmlformats.org/officeDocument/2006/relationships/package" Target="embeddings/Microsoft_Visio_Drawing5.vsdx"/><Relationship Id="rId21" Type="http://schemas.openxmlformats.org/officeDocument/2006/relationships/package" Target="embeddings/Microsoft_Visio_Drawing.vsdx"/><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package" Target="embeddings/Microsoft_Visio_Drawing8.vsdx"/><Relationship Id="rId50" Type="http://schemas.openxmlformats.org/officeDocument/2006/relationships/chart" Target="charts/chart3.xml"/><Relationship Id="rId55" Type="http://schemas.openxmlformats.org/officeDocument/2006/relationships/image" Target="media/image26.emf"/><Relationship Id="rId63" Type="http://schemas.openxmlformats.org/officeDocument/2006/relationships/image" Target="media/image31.png"/><Relationship Id="rId68" Type="http://schemas.openxmlformats.org/officeDocument/2006/relationships/image" Target="media/image35.emf"/><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1.png"/><Relationship Id="rId29" Type="http://schemas.openxmlformats.org/officeDocument/2006/relationships/image" Target="media/image10.png"/><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package" Target="embeddings/Microsoft_Visio_Drawing4.vsdx"/><Relationship Id="rId40" Type="http://schemas.openxmlformats.org/officeDocument/2006/relationships/image" Target="media/image19.emf"/><Relationship Id="rId45" Type="http://schemas.openxmlformats.org/officeDocument/2006/relationships/package" Target="embeddings/Microsoft_Visio_Drawing7.vsdx"/><Relationship Id="rId53" Type="http://schemas.openxmlformats.org/officeDocument/2006/relationships/image" Target="media/image25.emf"/><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image" Target="media/image39.png"/><Relationship Id="rId79"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2.png"/><Relationship Id="rId44" Type="http://schemas.openxmlformats.org/officeDocument/2006/relationships/image" Target="media/image22.emf"/><Relationship Id="rId52" Type="http://schemas.openxmlformats.org/officeDocument/2006/relationships/image" Target="media/image24.png"/><Relationship Id="rId60" Type="http://schemas.openxmlformats.org/officeDocument/2006/relationships/package" Target="embeddings/Microsoft_Visio_Drawing11.vsdx"/><Relationship Id="rId65" Type="http://schemas.openxmlformats.org/officeDocument/2006/relationships/image" Target="media/image33.png"/><Relationship Id="rId73" Type="http://schemas.openxmlformats.org/officeDocument/2006/relationships/image" Target="media/image38.png"/><Relationship Id="rId78" Type="http://schemas.openxmlformats.org/officeDocument/2006/relationships/image" Target="media/image43.png"/><Relationship Id="rId8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package" Target="embeddings/Microsoft_Visio_Drawing3.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chart" Target="charts/chart1.xml"/><Relationship Id="rId56" Type="http://schemas.openxmlformats.org/officeDocument/2006/relationships/package" Target="embeddings/Microsoft_Visio_Drawing10.vsdx"/><Relationship Id="rId64" Type="http://schemas.openxmlformats.org/officeDocument/2006/relationships/image" Target="media/image32.png"/><Relationship Id="rId69" Type="http://schemas.openxmlformats.org/officeDocument/2006/relationships/package" Target="embeddings/Microsoft_Visio_Drawing14.vsdx"/><Relationship Id="rId77"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chart" Target="charts/chart4.xml"/><Relationship Id="rId72" Type="http://schemas.openxmlformats.org/officeDocument/2006/relationships/package" Target="embeddings/Microsoft_Visio_Drawing15.vsdx"/><Relationship Id="rId80" Type="http://schemas.openxmlformats.org/officeDocument/2006/relationships/header" Target="header5.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jpeg"/><Relationship Id="rId25" Type="http://schemas.openxmlformats.org/officeDocument/2006/relationships/package" Target="embeddings/Microsoft_Visio_Drawing2.vsdx"/><Relationship Id="rId33" Type="http://schemas.openxmlformats.org/officeDocument/2006/relationships/image" Target="media/image14.png"/><Relationship Id="rId38" Type="http://schemas.openxmlformats.org/officeDocument/2006/relationships/image" Target="media/image18.emf"/><Relationship Id="rId46" Type="http://schemas.openxmlformats.org/officeDocument/2006/relationships/image" Target="media/image23.emf"/><Relationship Id="rId59" Type="http://schemas.openxmlformats.org/officeDocument/2006/relationships/image" Target="media/image29.emf"/><Relationship Id="rId67" Type="http://schemas.openxmlformats.org/officeDocument/2006/relationships/package" Target="embeddings/Microsoft_Visio_Drawing13.vsdx"/><Relationship Id="rId20" Type="http://schemas.openxmlformats.org/officeDocument/2006/relationships/image" Target="media/image5.emf"/><Relationship Id="rId41" Type="http://schemas.openxmlformats.org/officeDocument/2006/relationships/package" Target="embeddings/Microsoft_Visio_Drawing6.vsdx"/><Relationship Id="rId54" Type="http://schemas.openxmlformats.org/officeDocument/2006/relationships/package" Target="embeddings/Microsoft_Visio_Drawing9.vsdx"/><Relationship Id="rId62" Type="http://schemas.openxmlformats.org/officeDocument/2006/relationships/package" Target="embeddings/Microsoft_Visio_Drawing12.vsdx"/><Relationship Id="rId70" Type="http://schemas.openxmlformats.org/officeDocument/2006/relationships/image" Target="media/image36.png"/><Relationship Id="rId75" Type="http://schemas.openxmlformats.org/officeDocument/2006/relationships/image" Target="media/image4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1.vsdx"/><Relationship Id="rId28" Type="http://schemas.openxmlformats.org/officeDocument/2006/relationships/image" Target="media/image9.png"/><Relationship Id="rId36" Type="http://schemas.openxmlformats.org/officeDocument/2006/relationships/image" Target="media/image17.emf"/><Relationship Id="rId49" Type="http://schemas.openxmlformats.org/officeDocument/2006/relationships/chart" Target="charts/chart2.xml"/><Relationship Id="rId57" Type="http://schemas.openxmlformats.org/officeDocument/2006/relationships/image" Target="media/image27.png"/></Relationships>
</file>

<file path=word/charts/_rels/chart1.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home\qua2\MyPaper\data\time_sync%20_simple.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home\qua2\MyPaper\data\simple_pose_1.csv"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latin typeface="宋体" panose="02010600030101010101" pitchFamily="2" charset="-122"/>
                <a:ea typeface="宋体" panose="02010600030101010101" pitchFamily="2" charset="-122"/>
              </a:rPr>
              <a:t>时间戳同步之前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1</c:f>
              <c:strCache>
                <c:ptCount val="1"/>
                <c:pt idx="0">
                  <c:v>acc</c:v>
                </c:pt>
              </c:strCache>
            </c:strRef>
          </c:tx>
          <c:spPr>
            <a:ln w="28575" cap="rnd">
              <a:solidFill>
                <a:schemeClr val="accent1"/>
              </a:solidFill>
              <a:round/>
            </a:ln>
            <a:effectLst/>
          </c:spPr>
          <c:marker>
            <c:symbol val="none"/>
          </c:marker>
          <c:val>
            <c:numRef>
              <c:f>Sheet1!$B$1:$DT$1</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8</c:v>
                </c:pt>
                <c:pt idx="93">
                  <c:v>79276159</c:v>
                </c:pt>
                <c:pt idx="94">
                  <c:v>79276160</c:v>
                </c:pt>
                <c:pt idx="95">
                  <c:v>79276161</c:v>
                </c:pt>
                <c:pt idx="96">
                  <c:v>79276162</c:v>
                </c:pt>
                <c:pt idx="97">
                  <c:v>79276163</c:v>
                </c:pt>
                <c:pt idx="98">
                  <c:v>79276164</c:v>
                </c:pt>
                <c:pt idx="99">
                  <c:v>79276165</c:v>
                </c:pt>
                <c:pt idx="100">
                  <c:v>79276166</c:v>
                </c:pt>
                <c:pt idx="101">
                  <c:v>79276167</c:v>
                </c:pt>
                <c:pt idx="102">
                  <c:v>79276168</c:v>
                </c:pt>
                <c:pt idx="103">
                  <c:v>79276169</c:v>
                </c:pt>
                <c:pt idx="104">
                  <c:v>79276170</c:v>
                </c:pt>
                <c:pt idx="105">
                  <c:v>79276171</c:v>
                </c:pt>
                <c:pt idx="106">
                  <c:v>79276172</c:v>
                </c:pt>
                <c:pt idx="107">
                  <c:v>79276173</c:v>
                </c:pt>
                <c:pt idx="108">
                  <c:v>79276174</c:v>
                </c:pt>
                <c:pt idx="109">
                  <c:v>79276175</c:v>
                </c:pt>
                <c:pt idx="110">
                  <c:v>79276176</c:v>
                </c:pt>
                <c:pt idx="111">
                  <c:v>79276177</c:v>
                </c:pt>
                <c:pt idx="112">
                  <c:v>79276178</c:v>
                </c:pt>
                <c:pt idx="113">
                  <c:v>79276179</c:v>
                </c:pt>
                <c:pt idx="114">
                  <c:v>79276180</c:v>
                </c:pt>
                <c:pt idx="115">
                  <c:v>79276181</c:v>
                </c:pt>
                <c:pt idx="116">
                  <c:v>79276182</c:v>
                </c:pt>
                <c:pt idx="117">
                  <c:v>79276183</c:v>
                </c:pt>
                <c:pt idx="118">
                  <c:v>79276184</c:v>
                </c:pt>
                <c:pt idx="119">
                  <c:v>79276185</c:v>
                </c:pt>
                <c:pt idx="120">
                  <c:v>79276186</c:v>
                </c:pt>
                <c:pt idx="121">
                  <c:v>79276187</c:v>
                </c:pt>
              </c:numCache>
            </c:numRef>
          </c:val>
          <c:smooth val="0"/>
          <c:extLst>
            <c:ext xmlns:c16="http://schemas.microsoft.com/office/drawing/2014/chart" uri="{C3380CC4-5D6E-409C-BE32-E72D297353CC}">
              <c16:uniqueId val="{00000000-AAD4-4542-8965-9182B86AA1F5}"/>
            </c:ext>
          </c:extLst>
        </c:ser>
        <c:ser>
          <c:idx val="1"/>
          <c:order val="1"/>
          <c:tx>
            <c:strRef>
              <c:f>Sheet1!$A$2</c:f>
              <c:strCache>
                <c:ptCount val="1"/>
                <c:pt idx="0">
                  <c:v>gyr</c:v>
                </c:pt>
              </c:strCache>
            </c:strRef>
          </c:tx>
          <c:spPr>
            <a:ln w="28575" cap="rnd">
              <a:solidFill>
                <a:schemeClr val="accent2"/>
              </a:solidFill>
              <a:round/>
            </a:ln>
            <a:effectLst/>
          </c:spPr>
          <c:marker>
            <c:symbol val="none"/>
          </c:marker>
          <c:val>
            <c:numRef>
              <c:f>Sheet1!$B$2:$DT$2</c:f>
              <c:numCache>
                <c:formatCode>General</c:formatCode>
                <c:ptCount val="123"/>
                <c:pt idx="0">
                  <c:v>79276091</c:v>
                </c:pt>
                <c:pt idx="1">
                  <c:v>79276092</c:v>
                </c:pt>
                <c:pt idx="2">
                  <c:v>79276093</c:v>
                </c:pt>
                <c:pt idx="3">
                  <c:v>79276094</c:v>
                </c:pt>
                <c:pt idx="4">
                  <c:v>79276095</c:v>
                </c:pt>
                <c:pt idx="5">
                  <c:v>79276096</c:v>
                </c:pt>
                <c:pt idx="6">
                  <c:v>79276097</c:v>
                </c:pt>
                <c:pt idx="7">
                  <c:v>79276098</c:v>
                </c:pt>
                <c:pt idx="8">
                  <c:v>79276099</c:v>
                </c:pt>
                <c:pt idx="9">
                  <c:v>79276100</c:v>
                </c:pt>
                <c:pt idx="10">
                  <c:v>79276101</c:v>
                </c:pt>
                <c:pt idx="11">
                  <c:v>79276102</c:v>
                </c:pt>
                <c:pt idx="12">
                  <c:v>79276103</c:v>
                </c:pt>
                <c:pt idx="13">
                  <c:v>79276104</c:v>
                </c:pt>
                <c:pt idx="14">
                  <c:v>79276105</c:v>
                </c:pt>
                <c:pt idx="15">
                  <c:v>79276106</c:v>
                </c:pt>
                <c:pt idx="16">
                  <c:v>79276107</c:v>
                </c:pt>
                <c:pt idx="17">
                  <c:v>79276108</c:v>
                </c:pt>
                <c:pt idx="18">
                  <c:v>79276109</c:v>
                </c:pt>
                <c:pt idx="19">
                  <c:v>79276110</c:v>
                </c:pt>
                <c:pt idx="20">
                  <c:v>79276111</c:v>
                </c:pt>
                <c:pt idx="21">
                  <c:v>79276112</c:v>
                </c:pt>
                <c:pt idx="22">
                  <c:v>79276113</c:v>
                </c:pt>
                <c:pt idx="23">
                  <c:v>79276114</c:v>
                </c:pt>
                <c:pt idx="24">
                  <c:v>79276115</c:v>
                </c:pt>
                <c:pt idx="25">
                  <c:v>79276116</c:v>
                </c:pt>
                <c:pt idx="26">
                  <c:v>79276117</c:v>
                </c:pt>
                <c:pt idx="27">
                  <c:v>79276118</c:v>
                </c:pt>
                <c:pt idx="28">
                  <c:v>79276119</c:v>
                </c:pt>
                <c:pt idx="29">
                  <c:v>79276120</c:v>
                </c:pt>
                <c:pt idx="30">
                  <c:v>79276121</c:v>
                </c:pt>
                <c:pt idx="31">
                  <c:v>79276122</c:v>
                </c:pt>
                <c:pt idx="32">
                  <c:v>79276123</c:v>
                </c:pt>
                <c:pt idx="33">
                  <c:v>79276124</c:v>
                </c:pt>
                <c:pt idx="34">
                  <c:v>79276125</c:v>
                </c:pt>
                <c:pt idx="35">
                  <c:v>79276126</c:v>
                </c:pt>
                <c:pt idx="36">
                  <c:v>79276127</c:v>
                </c:pt>
                <c:pt idx="37">
                  <c:v>79276128</c:v>
                </c:pt>
                <c:pt idx="38">
                  <c:v>79276129</c:v>
                </c:pt>
                <c:pt idx="39">
                  <c:v>79276130</c:v>
                </c:pt>
                <c:pt idx="40">
                  <c:v>79276131</c:v>
                </c:pt>
                <c:pt idx="41">
                  <c:v>79276132</c:v>
                </c:pt>
                <c:pt idx="42">
                  <c:v>79276133</c:v>
                </c:pt>
                <c:pt idx="43">
                  <c:v>79276134</c:v>
                </c:pt>
                <c:pt idx="44">
                  <c:v>79276135</c:v>
                </c:pt>
                <c:pt idx="45">
                  <c:v>79276136</c:v>
                </c:pt>
                <c:pt idx="46">
                  <c:v>79276137</c:v>
                </c:pt>
                <c:pt idx="47">
                  <c:v>79276138</c:v>
                </c:pt>
                <c:pt idx="48">
                  <c:v>79276139</c:v>
                </c:pt>
                <c:pt idx="49">
                  <c:v>79276140</c:v>
                </c:pt>
                <c:pt idx="50">
                  <c:v>79276141</c:v>
                </c:pt>
                <c:pt idx="51">
                  <c:v>79276142</c:v>
                </c:pt>
                <c:pt idx="52">
                  <c:v>79276143</c:v>
                </c:pt>
                <c:pt idx="53">
                  <c:v>79276144</c:v>
                </c:pt>
                <c:pt idx="54">
                  <c:v>79276145</c:v>
                </c:pt>
                <c:pt idx="55">
                  <c:v>79276146</c:v>
                </c:pt>
                <c:pt idx="56">
                  <c:v>79276147</c:v>
                </c:pt>
                <c:pt idx="57">
                  <c:v>79276148</c:v>
                </c:pt>
                <c:pt idx="58">
                  <c:v>79276149</c:v>
                </c:pt>
                <c:pt idx="59">
                  <c:v>79276150</c:v>
                </c:pt>
                <c:pt idx="60">
                  <c:v>79276151</c:v>
                </c:pt>
                <c:pt idx="61">
                  <c:v>79276152</c:v>
                </c:pt>
                <c:pt idx="62">
                  <c:v>79276153</c:v>
                </c:pt>
                <c:pt idx="63">
                  <c:v>79276154</c:v>
                </c:pt>
                <c:pt idx="64">
                  <c:v>79276155</c:v>
                </c:pt>
                <c:pt idx="65">
                  <c:v>79276156</c:v>
                </c:pt>
                <c:pt idx="66">
                  <c:v>79276157</c:v>
                </c:pt>
                <c:pt idx="67">
                  <c:v>79276158</c:v>
                </c:pt>
                <c:pt idx="68">
                  <c:v>79276159</c:v>
                </c:pt>
                <c:pt idx="69">
                  <c:v>79276160</c:v>
                </c:pt>
                <c:pt idx="70">
                  <c:v>79276161</c:v>
                </c:pt>
                <c:pt idx="71">
                  <c:v>79276162</c:v>
                </c:pt>
                <c:pt idx="72">
                  <c:v>79276163</c:v>
                </c:pt>
                <c:pt idx="73">
                  <c:v>79276164</c:v>
                </c:pt>
                <c:pt idx="74">
                  <c:v>79276165</c:v>
                </c:pt>
                <c:pt idx="75">
                  <c:v>79276166</c:v>
                </c:pt>
                <c:pt idx="76">
                  <c:v>79276167</c:v>
                </c:pt>
                <c:pt idx="77">
                  <c:v>79276168</c:v>
                </c:pt>
                <c:pt idx="78">
                  <c:v>79276169</c:v>
                </c:pt>
                <c:pt idx="79">
                  <c:v>79276170</c:v>
                </c:pt>
                <c:pt idx="80">
                  <c:v>79276171</c:v>
                </c:pt>
                <c:pt idx="81">
                  <c:v>79276172</c:v>
                </c:pt>
                <c:pt idx="82">
                  <c:v>79276173</c:v>
                </c:pt>
                <c:pt idx="83">
                  <c:v>79276174</c:v>
                </c:pt>
                <c:pt idx="84">
                  <c:v>79276175</c:v>
                </c:pt>
                <c:pt idx="85">
                  <c:v>79276176</c:v>
                </c:pt>
                <c:pt idx="86">
                  <c:v>79276177</c:v>
                </c:pt>
                <c:pt idx="87">
                  <c:v>79276178</c:v>
                </c:pt>
                <c:pt idx="88">
                  <c:v>79276179</c:v>
                </c:pt>
                <c:pt idx="89">
                  <c:v>79276180</c:v>
                </c:pt>
                <c:pt idx="90">
                  <c:v>79276181</c:v>
                </c:pt>
                <c:pt idx="91">
                  <c:v>79276182</c:v>
                </c:pt>
                <c:pt idx="92">
                  <c:v>79276183</c:v>
                </c:pt>
                <c:pt idx="93">
                  <c:v>79276184</c:v>
                </c:pt>
                <c:pt idx="94">
                  <c:v>79276185</c:v>
                </c:pt>
                <c:pt idx="95">
                  <c:v>79276186</c:v>
                </c:pt>
                <c:pt idx="96">
                  <c:v>79276187</c:v>
                </c:pt>
                <c:pt idx="97">
                  <c:v>79276187</c:v>
                </c:pt>
                <c:pt idx="98">
                  <c:v>79276188</c:v>
                </c:pt>
                <c:pt idx="99">
                  <c:v>79276189</c:v>
                </c:pt>
                <c:pt idx="100">
                  <c:v>79276190</c:v>
                </c:pt>
                <c:pt idx="101">
                  <c:v>79276191</c:v>
                </c:pt>
                <c:pt idx="102">
                  <c:v>79276192</c:v>
                </c:pt>
                <c:pt idx="103">
                  <c:v>79276193</c:v>
                </c:pt>
                <c:pt idx="104">
                  <c:v>79276194</c:v>
                </c:pt>
                <c:pt idx="105">
                  <c:v>79276195</c:v>
                </c:pt>
                <c:pt idx="106">
                  <c:v>79276196</c:v>
                </c:pt>
                <c:pt idx="107">
                  <c:v>79276197</c:v>
                </c:pt>
                <c:pt idx="108">
                  <c:v>79276198</c:v>
                </c:pt>
                <c:pt idx="109">
                  <c:v>79276199</c:v>
                </c:pt>
                <c:pt idx="110">
                  <c:v>79276200</c:v>
                </c:pt>
                <c:pt idx="111">
                  <c:v>79276201</c:v>
                </c:pt>
                <c:pt idx="112">
                  <c:v>79276202</c:v>
                </c:pt>
                <c:pt idx="113">
                  <c:v>79276203</c:v>
                </c:pt>
                <c:pt idx="114">
                  <c:v>79276204</c:v>
                </c:pt>
                <c:pt idx="115">
                  <c:v>79276205</c:v>
                </c:pt>
                <c:pt idx="116">
                  <c:v>79276206</c:v>
                </c:pt>
                <c:pt idx="117">
                  <c:v>79276207</c:v>
                </c:pt>
                <c:pt idx="118">
                  <c:v>79276208</c:v>
                </c:pt>
                <c:pt idx="119">
                  <c:v>79276209</c:v>
                </c:pt>
                <c:pt idx="120">
                  <c:v>79276210</c:v>
                </c:pt>
                <c:pt idx="121">
                  <c:v>79276211</c:v>
                </c:pt>
              </c:numCache>
            </c:numRef>
          </c:val>
          <c:smooth val="0"/>
          <c:extLst>
            <c:ext xmlns:c16="http://schemas.microsoft.com/office/drawing/2014/chart" uri="{C3380CC4-5D6E-409C-BE32-E72D297353CC}">
              <c16:uniqueId val="{00000001-AAD4-4542-8965-9182B86AA1F5}"/>
            </c:ext>
          </c:extLst>
        </c:ser>
        <c:ser>
          <c:idx val="2"/>
          <c:order val="2"/>
          <c:tx>
            <c:strRef>
              <c:f>Sheet1!$A$4</c:f>
              <c:strCache>
                <c:ptCount val="1"/>
                <c:pt idx="0">
                  <c:v>mag</c:v>
                </c:pt>
              </c:strCache>
            </c:strRef>
          </c:tx>
          <c:spPr>
            <a:ln w="28575" cap="rnd">
              <a:solidFill>
                <a:schemeClr val="accent3"/>
              </a:solidFill>
              <a:round/>
            </a:ln>
            <a:effectLst/>
          </c:spPr>
          <c:marker>
            <c:symbol val="none"/>
          </c:marker>
          <c:val>
            <c:numRef>
              <c:f>Sheet1!$B$4:$DT$4</c:f>
              <c:numCache>
                <c:formatCode>General</c:formatCode>
                <c:ptCount val="123"/>
                <c:pt idx="0">
                  <c:v>79276067</c:v>
                </c:pt>
                <c:pt idx="1">
                  <c:v>79276068</c:v>
                </c:pt>
                <c:pt idx="2">
                  <c:v>79276069</c:v>
                </c:pt>
                <c:pt idx="3">
                  <c:v>79276070</c:v>
                </c:pt>
                <c:pt idx="4">
                  <c:v>79276071</c:v>
                </c:pt>
                <c:pt idx="5">
                  <c:v>79276072</c:v>
                </c:pt>
                <c:pt idx="6">
                  <c:v>79276073</c:v>
                </c:pt>
                <c:pt idx="7">
                  <c:v>79276074</c:v>
                </c:pt>
                <c:pt idx="8">
                  <c:v>79276075</c:v>
                </c:pt>
                <c:pt idx="9">
                  <c:v>79276076</c:v>
                </c:pt>
                <c:pt idx="10">
                  <c:v>79276077</c:v>
                </c:pt>
                <c:pt idx="11">
                  <c:v>79276078</c:v>
                </c:pt>
                <c:pt idx="12">
                  <c:v>79276079</c:v>
                </c:pt>
                <c:pt idx="13">
                  <c:v>79276080</c:v>
                </c:pt>
                <c:pt idx="14">
                  <c:v>79276081</c:v>
                </c:pt>
                <c:pt idx="15">
                  <c:v>79276082</c:v>
                </c:pt>
                <c:pt idx="16">
                  <c:v>79276083</c:v>
                </c:pt>
                <c:pt idx="17">
                  <c:v>79276084</c:v>
                </c:pt>
                <c:pt idx="18">
                  <c:v>79276085</c:v>
                </c:pt>
                <c:pt idx="19">
                  <c:v>79276086</c:v>
                </c:pt>
                <c:pt idx="20">
                  <c:v>79276087</c:v>
                </c:pt>
                <c:pt idx="21">
                  <c:v>79276088</c:v>
                </c:pt>
                <c:pt idx="22">
                  <c:v>79276089</c:v>
                </c:pt>
                <c:pt idx="23">
                  <c:v>79276090</c:v>
                </c:pt>
                <c:pt idx="24">
                  <c:v>79276091</c:v>
                </c:pt>
                <c:pt idx="25">
                  <c:v>79276092</c:v>
                </c:pt>
                <c:pt idx="26">
                  <c:v>79276093</c:v>
                </c:pt>
                <c:pt idx="27">
                  <c:v>79276094</c:v>
                </c:pt>
                <c:pt idx="28">
                  <c:v>79276095</c:v>
                </c:pt>
                <c:pt idx="29">
                  <c:v>79276096</c:v>
                </c:pt>
                <c:pt idx="30">
                  <c:v>79276097</c:v>
                </c:pt>
                <c:pt idx="31">
                  <c:v>79276098</c:v>
                </c:pt>
                <c:pt idx="32">
                  <c:v>79276099</c:v>
                </c:pt>
                <c:pt idx="33">
                  <c:v>79276100</c:v>
                </c:pt>
                <c:pt idx="34">
                  <c:v>79276101</c:v>
                </c:pt>
                <c:pt idx="35">
                  <c:v>79276102</c:v>
                </c:pt>
                <c:pt idx="36">
                  <c:v>79276103</c:v>
                </c:pt>
                <c:pt idx="37">
                  <c:v>79276104</c:v>
                </c:pt>
                <c:pt idx="38">
                  <c:v>79276105</c:v>
                </c:pt>
                <c:pt idx="39">
                  <c:v>79276106</c:v>
                </c:pt>
                <c:pt idx="40">
                  <c:v>79276107</c:v>
                </c:pt>
                <c:pt idx="41">
                  <c:v>79276108</c:v>
                </c:pt>
                <c:pt idx="42">
                  <c:v>79276109</c:v>
                </c:pt>
                <c:pt idx="43">
                  <c:v>79276110</c:v>
                </c:pt>
                <c:pt idx="44">
                  <c:v>79276111</c:v>
                </c:pt>
                <c:pt idx="45">
                  <c:v>79276112</c:v>
                </c:pt>
                <c:pt idx="46">
                  <c:v>79276113</c:v>
                </c:pt>
                <c:pt idx="47">
                  <c:v>79276114</c:v>
                </c:pt>
                <c:pt idx="48">
                  <c:v>79276115</c:v>
                </c:pt>
                <c:pt idx="49">
                  <c:v>79276116</c:v>
                </c:pt>
                <c:pt idx="50">
                  <c:v>79276117</c:v>
                </c:pt>
                <c:pt idx="51">
                  <c:v>79276118</c:v>
                </c:pt>
                <c:pt idx="52">
                  <c:v>79276119</c:v>
                </c:pt>
                <c:pt idx="53">
                  <c:v>79276120</c:v>
                </c:pt>
                <c:pt idx="54">
                  <c:v>79276121</c:v>
                </c:pt>
                <c:pt idx="55">
                  <c:v>79276122</c:v>
                </c:pt>
                <c:pt idx="56">
                  <c:v>79276123</c:v>
                </c:pt>
                <c:pt idx="57">
                  <c:v>79276124</c:v>
                </c:pt>
                <c:pt idx="58">
                  <c:v>79276125</c:v>
                </c:pt>
                <c:pt idx="59">
                  <c:v>79276126</c:v>
                </c:pt>
                <c:pt idx="60">
                  <c:v>79276127</c:v>
                </c:pt>
                <c:pt idx="61">
                  <c:v>79276128</c:v>
                </c:pt>
                <c:pt idx="62">
                  <c:v>79276129</c:v>
                </c:pt>
                <c:pt idx="63">
                  <c:v>79276130</c:v>
                </c:pt>
                <c:pt idx="64">
                  <c:v>79276131</c:v>
                </c:pt>
                <c:pt idx="65">
                  <c:v>79276132</c:v>
                </c:pt>
                <c:pt idx="66">
                  <c:v>79276133</c:v>
                </c:pt>
                <c:pt idx="67">
                  <c:v>79276134</c:v>
                </c:pt>
                <c:pt idx="68">
                  <c:v>79276135</c:v>
                </c:pt>
                <c:pt idx="69">
                  <c:v>79276136</c:v>
                </c:pt>
                <c:pt idx="70">
                  <c:v>79276137</c:v>
                </c:pt>
                <c:pt idx="71">
                  <c:v>79276138</c:v>
                </c:pt>
                <c:pt idx="72">
                  <c:v>79276139</c:v>
                </c:pt>
                <c:pt idx="73">
                  <c:v>79276140</c:v>
                </c:pt>
                <c:pt idx="74">
                  <c:v>79276141</c:v>
                </c:pt>
                <c:pt idx="75">
                  <c:v>79276142</c:v>
                </c:pt>
                <c:pt idx="76">
                  <c:v>79276143</c:v>
                </c:pt>
                <c:pt idx="77">
                  <c:v>79276144</c:v>
                </c:pt>
                <c:pt idx="78">
                  <c:v>79276145</c:v>
                </c:pt>
                <c:pt idx="79">
                  <c:v>79276146</c:v>
                </c:pt>
                <c:pt idx="80">
                  <c:v>79276147</c:v>
                </c:pt>
                <c:pt idx="81">
                  <c:v>79276148</c:v>
                </c:pt>
                <c:pt idx="82">
                  <c:v>79276149</c:v>
                </c:pt>
                <c:pt idx="83">
                  <c:v>79276150</c:v>
                </c:pt>
                <c:pt idx="84">
                  <c:v>79276151</c:v>
                </c:pt>
                <c:pt idx="85">
                  <c:v>79276152</c:v>
                </c:pt>
                <c:pt idx="86">
                  <c:v>79276153</c:v>
                </c:pt>
                <c:pt idx="87">
                  <c:v>79276154</c:v>
                </c:pt>
                <c:pt idx="88">
                  <c:v>79276155</c:v>
                </c:pt>
                <c:pt idx="89">
                  <c:v>79276156</c:v>
                </c:pt>
                <c:pt idx="90">
                  <c:v>79276157</c:v>
                </c:pt>
                <c:pt idx="91">
                  <c:v>79276158</c:v>
                </c:pt>
                <c:pt idx="92">
                  <c:v>79276159</c:v>
                </c:pt>
                <c:pt idx="93">
                  <c:v>79276160</c:v>
                </c:pt>
                <c:pt idx="94">
                  <c:v>79276161</c:v>
                </c:pt>
                <c:pt idx="95">
                  <c:v>79276162</c:v>
                </c:pt>
                <c:pt idx="96">
                  <c:v>79276163</c:v>
                </c:pt>
                <c:pt idx="97">
                  <c:v>79276164</c:v>
                </c:pt>
                <c:pt idx="98">
                  <c:v>79276165</c:v>
                </c:pt>
                <c:pt idx="99">
                  <c:v>79276166</c:v>
                </c:pt>
                <c:pt idx="100">
                  <c:v>79276167</c:v>
                </c:pt>
                <c:pt idx="101">
                  <c:v>79276168</c:v>
                </c:pt>
                <c:pt idx="102">
                  <c:v>79276169</c:v>
                </c:pt>
                <c:pt idx="103">
                  <c:v>79276170</c:v>
                </c:pt>
                <c:pt idx="104">
                  <c:v>79276171</c:v>
                </c:pt>
                <c:pt idx="105">
                  <c:v>79276172</c:v>
                </c:pt>
                <c:pt idx="106">
                  <c:v>79276173</c:v>
                </c:pt>
                <c:pt idx="107">
                  <c:v>79276174</c:v>
                </c:pt>
                <c:pt idx="108">
                  <c:v>79276175</c:v>
                </c:pt>
                <c:pt idx="109">
                  <c:v>79276176</c:v>
                </c:pt>
                <c:pt idx="110">
                  <c:v>79276177</c:v>
                </c:pt>
                <c:pt idx="111">
                  <c:v>79276178</c:v>
                </c:pt>
                <c:pt idx="112">
                  <c:v>79276179</c:v>
                </c:pt>
                <c:pt idx="113">
                  <c:v>79276180</c:v>
                </c:pt>
                <c:pt idx="114">
                  <c:v>79276181</c:v>
                </c:pt>
                <c:pt idx="115">
                  <c:v>79276182</c:v>
                </c:pt>
                <c:pt idx="116">
                  <c:v>79276183</c:v>
                </c:pt>
                <c:pt idx="117">
                  <c:v>79276184</c:v>
                </c:pt>
                <c:pt idx="118">
                  <c:v>79276185</c:v>
                </c:pt>
                <c:pt idx="119">
                  <c:v>79276186</c:v>
                </c:pt>
                <c:pt idx="120">
                  <c:v>79276187</c:v>
                </c:pt>
                <c:pt idx="121">
                  <c:v>79276188</c:v>
                </c:pt>
              </c:numCache>
            </c:numRef>
          </c:val>
          <c:smooth val="0"/>
          <c:extLst>
            <c:ext xmlns:c16="http://schemas.microsoft.com/office/drawing/2014/chart" uri="{C3380CC4-5D6E-409C-BE32-E72D297353CC}">
              <c16:uniqueId val="{00000002-AAD4-4542-8965-9182B86AA1F5}"/>
            </c:ext>
          </c:extLst>
        </c:ser>
        <c:dLbls>
          <c:showLegendKey val="0"/>
          <c:showVal val="0"/>
          <c:showCatName val="0"/>
          <c:showSerName val="0"/>
          <c:showPercent val="0"/>
          <c:showBubbleSize val="0"/>
        </c:dLbls>
        <c:smooth val="0"/>
        <c:axId val="410093464"/>
        <c:axId val="410095760"/>
      </c:lineChart>
      <c:catAx>
        <c:axId val="4100934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5760"/>
        <c:crosses val="autoZero"/>
        <c:auto val="1"/>
        <c:lblAlgn val="ctr"/>
        <c:lblOffset val="100"/>
        <c:noMultiLvlLbl val="0"/>
      </c:catAx>
      <c:valAx>
        <c:axId val="410095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093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宋体" panose="02010600030101010101" pitchFamily="2"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a:latin typeface="宋体" panose="02010600030101010101" pitchFamily="2" charset="-122"/>
                <a:ea typeface="宋体" panose="02010600030101010101" pitchFamily="2" charset="-122"/>
              </a:rPr>
              <a:t>时间戳同步之后时间戳分布</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heet1!$A$6</c:f>
              <c:strCache>
                <c:ptCount val="1"/>
                <c:pt idx="0">
                  <c:v>acc</c:v>
                </c:pt>
              </c:strCache>
            </c:strRef>
          </c:tx>
          <c:spPr>
            <a:ln w="28575" cap="rnd">
              <a:solidFill>
                <a:schemeClr val="accent1"/>
              </a:solidFill>
              <a:round/>
            </a:ln>
            <a:effectLst/>
          </c:spPr>
          <c:marker>
            <c:symbol val="none"/>
          </c:marker>
          <c:val>
            <c:numRef>
              <c:f>Sheet1!$B$6:$DT$6</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0-BD3F-41C3-8417-D8FE470AAAC7}"/>
            </c:ext>
          </c:extLst>
        </c:ser>
        <c:ser>
          <c:idx val="1"/>
          <c:order val="1"/>
          <c:tx>
            <c:strRef>
              <c:f>Sheet1!$A$7</c:f>
              <c:strCache>
                <c:ptCount val="1"/>
                <c:pt idx="0">
                  <c:v>gyr</c:v>
                </c:pt>
              </c:strCache>
            </c:strRef>
          </c:tx>
          <c:spPr>
            <a:ln w="28575" cap="rnd">
              <a:solidFill>
                <a:schemeClr val="accent2"/>
              </a:solidFill>
              <a:round/>
            </a:ln>
            <a:effectLst/>
          </c:spPr>
          <c:marker>
            <c:symbol val="none"/>
          </c:marker>
          <c:val>
            <c:numRef>
              <c:f>Sheet1!$B$7:$DT$7</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1-BD3F-41C3-8417-D8FE470AAAC7}"/>
            </c:ext>
          </c:extLst>
        </c:ser>
        <c:ser>
          <c:idx val="2"/>
          <c:order val="2"/>
          <c:tx>
            <c:strRef>
              <c:f>Sheet1!$A$8</c:f>
              <c:strCache>
                <c:ptCount val="1"/>
                <c:pt idx="0">
                  <c:v>mag</c:v>
                </c:pt>
              </c:strCache>
            </c:strRef>
          </c:tx>
          <c:spPr>
            <a:ln w="28575" cap="rnd">
              <a:solidFill>
                <a:schemeClr val="accent3"/>
              </a:solidFill>
              <a:round/>
            </a:ln>
            <a:effectLst/>
          </c:spPr>
          <c:marker>
            <c:symbol val="none"/>
          </c:marker>
          <c:val>
            <c:numRef>
              <c:f>Sheet1!$B$8:$DT$8</c:f>
              <c:numCache>
                <c:formatCode>General</c:formatCode>
                <c:ptCount val="123"/>
                <c:pt idx="4">
                  <c:v>79276091</c:v>
                </c:pt>
                <c:pt idx="5">
                  <c:v>79276092</c:v>
                </c:pt>
                <c:pt idx="6">
                  <c:v>79276093</c:v>
                </c:pt>
                <c:pt idx="7">
                  <c:v>79276094</c:v>
                </c:pt>
                <c:pt idx="8">
                  <c:v>79276095</c:v>
                </c:pt>
                <c:pt idx="9">
                  <c:v>79276096</c:v>
                </c:pt>
                <c:pt idx="10">
                  <c:v>79276097</c:v>
                </c:pt>
                <c:pt idx="11">
                  <c:v>79276098</c:v>
                </c:pt>
                <c:pt idx="12">
                  <c:v>79276099</c:v>
                </c:pt>
                <c:pt idx="13">
                  <c:v>79276100</c:v>
                </c:pt>
                <c:pt idx="14">
                  <c:v>79276101</c:v>
                </c:pt>
                <c:pt idx="15">
                  <c:v>79276102</c:v>
                </c:pt>
                <c:pt idx="16">
                  <c:v>79276103</c:v>
                </c:pt>
                <c:pt idx="17">
                  <c:v>79276104</c:v>
                </c:pt>
                <c:pt idx="18">
                  <c:v>79276105</c:v>
                </c:pt>
                <c:pt idx="19">
                  <c:v>79276106</c:v>
                </c:pt>
                <c:pt idx="20">
                  <c:v>79276107</c:v>
                </c:pt>
                <c:pt idx="21">
                  <c:v>79276108</c:v>
                </c:pt>
                <c:pt idx="22">
                  <c:v>79276109</c:v>
                </c:pt>
                <c:pt idx="23">
                  <c:v>79276110</c:v>
                </c:pt>
                <c:pt idx="24">
                  <c:v>79276111</c:v>
                </c:pt>
                <c:pt idx="25">
                  <c:v>79276112</c:v>
                </c:pt>
                <c:pt idx="26">
                  <c:v>79276113</c:v>
                </c:pt>
                <c:pt idx="27">
                  <c:v>79276114</c:v>
                </c:pt>
                <c:pt idx="28">
                  <c:v>79276115</c:v>
                </c:pt>
                <c:pt idx="29">
                  <c:v>79276116</c:v>
                </c:pt>
                <c:pt idx="30">
                  <c:v>79276117</c:v>
                </c:pt>
                <c:pt idx="31">
                  <c:v>79276118</c:v>
                </c:pt>
                <c:pt idx="32">
                  <c:v>79276119</c:v>
                </c:pt>
                <c:pt idx="33">
                  <c:v>79276120</c:v>
                </c:pt>
                <c:pt idx="34">
                  <c:v>79276121</c:v>
                </c:pt>
                <c:pt idx="35">
                  <c:v>79276122</c:v>
                </c:pt>
                <c:pt idx="36">
                  <c:v>79276123</c:v>
                </c:pt>
                <c:pt idx="37">
                  <c:v>79276124</c:v>
                </c:pt>
                <c:pt idx="38">
                  <c:v>79276125</c:v>
                </c:pt>
                <c:pt idx="39">
                  <c:v>79276126</c:v>
                </c:pt>
                <c:pt idx="40">
                  <c:v>79276127</c:v>
                </c:pt>
                <c:pt idx="41">
                  <c:v>79276128</c:v>
                </c:pt>
                <c:pt idx="42">
                  <c:v>79276129</c:v>
                </c:pt>
                <c:pt idx="43">
                  <c:v>79276130</c:v>
                </c:pt>
                <c:pt idx="44">
                  <c:v>79276131</c:v>
                </c:pt>
                <c:pt idx="45">
                  <c:v>79276132</c:v>
                </c:pt>
                <c:pt idx="46">
                  <c:v>79276133</c:v>
                </c:pt>
                <c:pt idx="47">
                  <c:v>79276134</c:v>
                </c:pt>
                <c:pt idx="48">
                  <c:v>79276135</c:v>
                </c:pt>
                <c:pt idx="49">
                  <c:v>79276136</c:v>
                </c:pt>
                <c:pt idx="50">
                  <c:v>79276137</c:v>
                </c:pt>
                <c:pt idx="51">
                  <c:v>79276138</c:v>
                </c:pt>
                <c:pt idx="52">
                  <c:v>79276139</c:v>
                </c:pt>
                <c:pt idx="53">
                  <c:v>79276140</c:v>
                </c:pt>
                <c:pt idx="54">
                  <c:v>79276141</c:v>
                </c:pt>
                <c:pt idx="55">
                  <c:v>79276142</c:v>
                </c:pt>
                <c:pt idx="56">
                  <c:v>79276143</c:v>
                </c:pt>
                <c:pt idx="57">
                  <c:v>79276144</c:v>
                </c:pt>
                <c:pt idx="58">
                  <c:v>79276145</c:v>
                </c:pt>
                <c:pt idx="59">
                  <c:v>79276146</c:v>
                </c:pt>
                <c:pt idx="60">
                  <c:v>79276147</c:v>
                </c:pt>
                <c:pt idx="61">
                  <c:v>79276148</c:v>
                </c:pt>
                <c:pt idx="62">
                  <c:v>79276149</c:v>
                </c:pt>
                <c:pt idx="63">
                  <c:v>79276150</c:v>
                </c:pt>
                <c:pt idx="64">
                  <c:v>79276151</c:v>
                </c:pt>
                <c:pt idx="65">
                  <c:v>79276152</c:v>
                </c:pt>
                <c:pt idx="66">
                  <c:v>79276153</c:v>
                </c:pt>
                <c:pt idx="67">
                  <c:v>79276154</c:v>
                </c:pt>
                <c:pt idx="68">
                  <c:v>79276155</c:v>
                </c:pt>
                <c:pt idx="69">
                  <c:v>79276156</c:v>
                </c:pt>
                <c:pt idx="70">
                  <c:v>79276157</c:v>
                </c:pt>
                <c:pt idx="71">
                  <c:v>79276158</c:v>
                </c:pt>
                <c:pt idx="72">
                  <c:v>79276159</c:v>
                </c:pt>
                <c:pt idx="73">
                  <c:v>79276160</c:v>
                </c:pt>
                <c:pt idx="74">
                  <c:v>79276161</c:v>
                </c:pt>
                <c:pt idx="75">
                  <c:v>79276162</c:v>
                </c:pt>
                <c:pt idx="76">
                  <c:v>79276163</c:v>
                </c:pt>
                <c:pt idx="77">
                  <c:v>79276164</c:v>
                </c:pt>
                <c:pt idx="78">
                  <c:v>79276165</c:v>
                </c:pt>
                <c:pt idx="79">
                  <c:v>79276166</c:v>
                </c:pt>
                <c:pt idx="80">
                  <c:v>79276167</c:v>
                </c:pt>
                <c:pt idx="81">
                  <c:v>79276168</c:v>
                </c:pt>
                <c:pt idx="82">
                  <c:v>79276169</c:v>
                </c:pt>
                <c:pt idx="83">
                  <c:v>79276170</c:v>
                </c:pt>
                <c:pt idx="84">
                  <c:v>79276171</c:v>
                </c:pt>
                <c:pt idx="85">
                  <c:v>79276172</c:v>
                </c:pt>
                <c:pt idx="86">
                  <c:v>79276173</c:v>
                </c:pt>
                <c:pt idx="87">
                  <c:v>79276174</c:v>
                </c:pt>
                <c:pt idx="88">
                  <c:v>79276175</c:v>
                </c:pt>
                <c:pt idx="89">
                  <c:v>79276176</c:v>
                </c:pt>
                <c:pt idx="90">
                  <c:v>79276177</c:v>
                </c:pt>
                <c:pt idx="91">
                  <c:v>79276178</c:v>
                </c:pt>
                <c:pt idx="92">
                  <c:v>79276179</c:v>
                </c:pt>
                <c:pt idx="93">
                  <c:v>79276180</c:v>
                </c:pt>
                <c:pt idx="94">
                  <c:v>79276181</c:v>
                </c:pt>
                <c:pt idx="95">
                  <c:v>79276182</c:v>
                </c:pt>
                <c:pt idx="96">
                  <c:v>79276183</c:v>
                </c:pt>
                <c:pt idx="97">
                  <c:v>79276184</c:v>
                </c:pt>
                <c:pt idx="98">
                  <c:v>79276185</c:v>
                </c:pt>
                <c:pt idx="99">
                  <c:v>79276186</c:v>
                </c:pt>
                <c:pt idx="100">
                  <c:v>79276187</c:v>
                </c:pt>
                <c:pt idx="101">
                  <c:v>79276188</c:v>
                </c:pt>
                <c:pt idx="102">
                  <c:v>79276189</c:v>
                </c:pt>
                <c:pt idx="103">
                  <c:v>79276190</c:v>
                </c:pt>
                <c:pt idx="104">
                  <c:v>79276191</c:v>
                </c:pt>
                <c:pt idx="105">
                  <c:v>79276192</c:v>
                </c:pt>
                <c:pt idx="106">
                  <c:v>79276193</c:v>
                </c:pt>
                <c:pt idx="107">
                  <c:v>79276194</c:v>
                </c:pt>
                <c:pt idx="108">
                  <c:v>79276195</c:v>
                </c:pt>
                <c:pt idx="109">
                  <c:v>79276196</c:v>
                </c:pt>
                <c:pt idx="110">
                  <c:v>79276197</c:v>
                </c:pt>
                <c:pt idx="111">
                  <c:v>79276198</c:v>
                </c:pt>
                <c:pt idx="112">
                  <c:v>79276199</c:v>
                </c:pt>
                <c:pt idx="113">
                  <c:v>79276200</c:v>
                </c:pt>
                <c:pt idx="114">
                  <c:v>79276201</c:v>
                </c:pt>
                <c:pt idx="115">
                  <c:v>79276202</c:v>
                </c:pt>
                <c:pt idx="116">
                  <c:v>79276203</c:v>
                </c:pt>
                <c:pt idx="117">
                  <c:v>79276204</c:v>
                </c:pt>
                <c:pt idx="118">
                  <c:v>79276205</c:v>
                </c:pt>
                <c:pt idx="119">
                  <c:v>79276206</c:v>
                </c:pt>
                <c:pt idx="120">
                  <c:v>79276207</c:v>
                </c:pt>
                <c:pt idx="121">
                  <c:v>79276208</c:v>
                </c:pt>
                <c:pt idx="122">
                  <c:v>79276209</c:v>
                </c:pt>
              </c:numCache>
            </c:numRef>
          </c:val>
          <c:smooth val="0"/>
          <c:extLst>
            <c:ext xmlns:c16="http://schemas.microsoft.com/office/drawing/2014/chart" uri="{C3380CC4-5D6E-409C-BE32-E72D297353CC}">
              <c16:uniqueId val="{00000002-BD3F-41C3-8417-D8FE470AAAC7}"/>
            </c:ext>
          </c:extLst>
        </c:ser>
        <c:dLbls>
          <c:showLegendKey val="0"/>
          <c:showVal val="0"/>
          <c:showCatName val="0"/>
          <c:showSerName val="0"/>
          <c:showPercent val="0"/>
          <c:showBubbleSize val="0"/>
        </c:dLbls>
        <c:smooth val="0"/>
        <c:axId val="410114128"/>
        <c:axId val="410107568"/>
      </c:lineChart>
      <c:catAx>
        <c:axId val="41011412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07568"/>
        <c:crosses val="autoZero"/>
        <c:auto val="1"/>
        <c:lblAlgn val="ctr"/>
        <c:lblOffset val="100"/>
        <c:noMultiLvlLbl val="0"/>
      </c:catAx>
      <c:valAx>
        <c:axId val="4101075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01141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altLang="en-US" sz="1200">
                <a:latin typeface="宋体" panose="02010600030101010101" pitchFamily="2" charset="-122"/>
                <a:ea typeface="宋体" panose="02010600030101010101" pitchFamily="2" charset="-122"/>
              </a:rPr>
              <a:t>加速度计磁罗盘解算姿态</a:t>
            </a:r>
            <a:r>
              <a:rPr lang="en-US" altLang="zh-CN" sz="1200">
                <a:latin typeface="Times New Roman" panose="02020603050405020304" pitchFamily="18" charset="0"/>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陀螺仪积分得到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D230-4B75-94CF-9E493E3AAD8F}"/>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D230-4B75-94CF-9E493E3AAD8F}"/>
            </c:ext>
          </c:extLst>
        </c:ser>
        <c:dLbls>
          <c:showLegendKey val="0"/>
          <c:showVal val="0"/>
          <c:showCatName val="0"/>
          <c:showSerName val="0"/>
          <c:showPercent val="0"/>
          <c:showBubbleSize val="0"/>
        </c:dLbls>
        <c:smooth val="0"/>
        <c:axId val="389655400"/>
        <c:axId val="389658352"/>
      </c:lineChart>
      <c:catAx>
        <c:axId val="389655400"/>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8352"/>
        <c:crosses val="autoZero"/>
        <c:auto val="1"/>
        <c:lblAlgn val="ctr"/>
        <c:lblOffset val="100"/>
        <c:noMultiLvlLbl val="0"/>
      </c:catAx>
      <c:valAx>
        <c:axId val="389658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96554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r>
              <a:rPr lang="zh-CN" altLang="en-US" sz="1200">
                <a:latin typeface="宋体" panose="02010600030101010101" pitchFamily="2" charset="-122"/>
                <a:ea typeface="宋体" panose="02010600030101010101" pitchFamily="2" charset="-122"/>
              </a:rPr>
              <a:t>传感器融合之前</a:t>
            </a:r>
            <a:r>
              <a:rPr lang="en-US" altLang="zh-CN" sz="1200">
                <a:latin typeface="Times New Roman" panose="02020603050405020304" pitchFamily="18" charset="0"/>
                <a:ea typeface="宋体" panose="02010600030101010101" pitchFamily="2" charset="-122"/>
                <a:cs typeface="Times New Roman" panose="02020603050405020304" pitchFamily="18" charset="0"/>
              </a:rPr>
              <a:t>vs</a:t>
            </a:r>
            <a:r>
              <a:rPr lang="zh-CN" altLang="en-US" sz="1200">
                <a:latin typeface="宋体" panose="02010600030101010101" pitchFamily="2" charset="-122"/>
                <a:ea typeface="宋体" panose="02010600030101010101" pitchFamily="2" charset="-122"/>
              </a:rPr>
              <a:t>融合之后姿态</a:t>
            </a: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title>
    <c:autoTitleDeleted val="0"/>
    <c:plotArea>
      <c:layout/>
      <c:lineChart>
        <c:grouping val="standard"/>
        <c:varyColors val="0"/>
        <c:ser>
          <c:idx val="0"/>
          <c:order val="0"/>
          <c:tx>
            <c:strRef>
              <c:f>simple_pose_1!$C$1</c:f>
              <c:strCache>
                <c:ptCount val="1"/>
                <c:pt idx="0">
                  <c:v>src1_z</c:v>
                </c:pt>
              </c:strCache>
            </c:strRef>
          </c:tx>
          <c:spPr>
            <a:ln w="28575" cap="rnd">
              <a:solidFill>
                <a:schemeClr val="accent1"/>
              </a:solidFill>
              <a:round/>
            </a:ln>
            <a:effectLst/>
          </c:spPr>
          <c:marker>
            <c:symbol val="none"/>
          </c:marker>
          <c:val>
            <c:numRef>
              <c:f>simple_pose_1!$C$2:$C$1607</c:f>
              <c:numCache>
                <c:formatCode>General</c:formatCode>
                <c:ptCount val="1606"/>
                <c:pt idx="0">
                  <c:v>-2.8426799999999999E-2</c:v>
                </c:pt>
                <c:pt idx="1">
                  <c:v>-2.8426799999999999E-2</c:v>
                </c:pt>
                <c:pt idx="2">
                  <c:v>-2.4851100000000001E-2</c:v>
                </c:pt>
                <c:pt idx="3">
                  <c:v>-2.5829600000000001E-2</c:v>
                </c:pt>
                <c:pt idx="4">
                  <c:v>-3.2009299999999997E-2</c:v>
                </c:pt>
                <c:pt idx="5">
                  <c:v>-2.5002199999999999E-2</c:v>
                </c:pt>
                <c:pt idx="6">
                  <c:v>-2.89985E-2</c:v>
                </c:pt>
                <c:pt idx="7">
                  <c:v>-3.5736400000000001E-2</c:v>
                </c:pt>
                <c:pt idx="8">
                  <c:v>-4.2488400000000003E-2</c:v>
                </c:pt>
                <c:pt idx="9">
                  <c:v>-3.89766E-2</c:v>
                </c:pt>
                <c:pt idx="10">
                  <c:v>-3.1097300000000001E-2</c:v>
                </c:pt>
                <c:pt idx="11">
                  <c:v>-2.6371100000000001E-2</c:v>
                </c:pt>
                <c:pt idx="12">
                  <c:v>-2.6882199999999998E-2</c:v>
                </c:pt>
                <c:pt idx="13">
                  <c:v>-2.4564900000000001E-2</c:v>
                </c:pt>
                <c:pt idx="14">
                  <c:v>-2.5907400000000001E-2</c:v>
                </c:pt>
                <c:pt idx="15">
                  <c:v>-3.1796699999999997E-2</c:v>
                </c:pt>
                <c:pt idx="16">
                  <c:v>-3.1951399999999998E-2</c:v>
                </c:pt>
                <c:pt idx="17">
                  <c:v>-2.5433299999999999E-2</c:v>
                </c:pt>
                <c:pt idx="18">
                  <c:v>-2.9219700000000001E-2</c:v>
                </c:pt>
                <c:pt idx="19">
                  <c:v>-2.9719099999999998E-2</c:v>
                </c:pt>
                <c:pt idx="20">
                  <c:v>-3.7133699999999999E-2</c:v>
                </c:pt>
                <c:pt idx="21">
                  <c:v>-3.7741700000000003E-2</c:v>
                </c:pt>
                <c:pt idx="22">
                  <c:v>-3.3468600000000001E-2</c:v>
                </c:pt>
                <c:pt idx="23">
                  <c:v>-2.8937000000000001E-2</c:v>
                </c:pt>
                <c:pt idx="24">
                  <c:v>-3.1971899999999998E-2</c:v>
                </c:pt>
                <c:pt idx="25">
                  <c:v>-3.07605E-2</c:v>
                </c:pt>
                <c:pt idx="26">
                  <c:v>-3.0080099999999999E-2</c:v>
                </c:pt>
                <c:pt idx="27">
                  <c:v>-3.1818600000000002E-2</c:v>
                </c:pt>
                <c:pt idx="28">
                  <c:v>-3.1606000000000002E-2</c:v>
                </c:pt>
                <c:pt idx="29">
                  <c:v>-3.2936100000000003E-2</c:v>
                </c:pt>
                <c:pt idx="30">
                  <c:v>-3.5465000000000003E-2</c:v>
                </c:pt>
                <c:pt idx="31">
                  <c:v>-3.4629300000000002E-2</c:v>
                </c:pt>
                <c:pt idx="32">
                  <c:v>-3.7105199999999998E-2</c:v>
                </c:pt>
                <c:pt idx="33">
                  <c:v>-2.97358E-2</c:v>
                </c:pt>
                <c:pt idx="34">
                  <c:v>-2.6697700000000001E-2</c:v>
                </c:pt>
                <c:pt idx="35">
                  <c:v>-2.78879E-2</c:v>
                </c:pt>
                <c:pt idx="36">
                  <c:v>-2.3063699999999999E-2</c:v>
                </c:pt>
                <c:pt idx="37">
                  <c:v>-2.3178899999999999E-2</c:v>
                </c:pt>
                <c:pt idx="38">
                  <c:v>-2.31039E-2</c:v>
                </c:pt>
                <c:pt idx="39">
                  <c:v>-2.9726499999999999E-2</c:v>
                </c:pt>
                <c:pt idx="40">
                  <c:v>-2.69672E-2</c:v>
                </c:pt>
                <c:pt idx="41">
                  <c:v>-2.4990100000000001E-2</c:v>
                </c:pt>
                <c:pt idx="42">
                  <c:v>-2.7669900000000001E-2</c:v>
                </c:pt>
                <c:pt idx="43">
                  <c:v>-2.58946E-2</c:v>
                </c:pt>
                <c:pt idx="44">
                  <c:v>-2.5913599999999998E-2</c:v>
                </c:pt>
                <c:pt idx="45">
                  <c:v>-2.70397E-2</c:v>
                </c:pt>
                <c:pt idx="46">
                  <c:v>-2.86077E-2</c:v>
                </c:pt>
                <c:pt idx="47">
                  <c:v>-2.445E-2</c:v>
                </c:pt>
                <c:pt idx="48">
                  <c:v>-2.1446699999999999E-2</c:v>
                </c:pt>
                <c:pt idx="49">
                  <c:v>-2.1802499999999999E-2</c:v>
                </c:pt>
                <c:pt idx="50">
                  <c:v>-2.6473699999999999E-2</c:v>
                </c:pt>
                <c:pt idx="51">
                  <c:v>-2.4154499999999999E-2</c:v>
                </c:pt>
                <c:pt idx="52">
                  <c:v>-3.3697999999999999E-2</c:v>
                </c:pt>
                <c:pt idx="53">
                  <c:v>-2.62878E-2</c:v>
                </c:pt>
                <c:pt idx="54">
                  <c:v>-2.3116999999999999E-2</c:v>
                </c:pt>
                <c:pt idx="55">
                  <c:v>-2.58503E-2</c:v>
                </c:pt>
                <c:pt idx="56">
                  <c:v>-2.4959200000000001E-2</c:v>
                </c:pt>
                <c:pt idx="57">
                  <c:v>-2.2830900000000001E-2</c:v>
                </c:pt>
                <c:pt idx="58">
                  <c:v>-2.3879500000000001E-2</c:v>
                </c:pt>
                <c:pt idx="59">
                  <c:v>-2.5818799999999999E-2</c:v>
                </c:pt>
                <c:pt idx="60">
                  <c:v>-2.6328000000000001E-2</c:v>
                </c:pt>
                <c:pt idx="61">
                  <c:v>-3.3478000000000001E-2</c:v>
                </c:pt>
                <c:pt idx="62">
                  <c:v>-3.5986799999999999E-2</c:v>
                </c:pt>
                <c:pt idx="63">
                  <c:v>-3.9788299999999999E-2</c:v>
                </c:pt>
                <c:pt idx="64">
                  <c:v>-3.7511799999999998E-2</c:v>
                </c:pt>
                <c:pt idx="65">
                  <c:v>-3.5347299999999998E-2</c:v>
                </c:pt>
                <c:pt idx="66">
                  <c:v>-2.7286100000000001E-2</c:v>
                </c:pt>
                <c:pt idx="67">
                  <c:v>-2.6701200000000001E-2</c:v>
                </c:pt>
                <c:pt idx="68">
                  <c:v>-2.3936700000000002E-2</c:v>
                </c:pt>
                <c:pt idx="69">
                  <c:v>-2.25863E-2</c:v>
                </c:pt>
                <c:pt idx="70">
                  <c:v>-2.66109E-2</c:v>
                </c:pt>
                <c:pt idx="71">
                  <c:v>-3.1691799999999999E-2</c:v>
                </c:pt>
                <c:pt idx="72">
                  <c:v>-3.1031699999999999E-2</c:v>
                </c:pt>
                <c:pt idx="73">
                  <c:v>-2.8163000000000001E-2</c:v>
                </c:pt>
                <c:pt idx="74">
                  <c:v>-2.7420699999999999E-2</c:v>
                </c:pt>
                <c:pt idx="75">
                  <c:v>-3.0433100000000001E-2</c:v>
                </c:pt>
                <c:pt idx="76">
                  <c:v>-2.8357799999999999E-2</c:v>
                </c:pt>
                <c:pt idx="77">
                  <c:v>-3.2895899999999999E-2</c:v>
                </c:pt>
                <c:pt idx="78">
                  <c:v>-3.2659800000000003E-2</c:v>
                </c:pt>
                <c:pt idx="79">
                  <c:v>-2.80095E-2</c:v>
                </c:pt>
                <c:pt idx="80">
                  <c:v>-3.2313399999999999E-2</c:v>
                </c:pt>
                <c:pt idx="81">
                  <c:v>-2.95809E-2</c:v>
                </c:pt>
                <c:pt idx="82">
                  <c:v>-2.41403E-2</c:v>
                </c:pt>
                <c:pt idx="83">
                  <c:v>-2.41876E-2</c:v>
                </c:pt>
                <c:pt idx="84">
                  <c:v>-2.3401000000000002E-2</c:v>
                </c:pt>
                <c:pt idx="85">
                  <c:v>-2.5806099999999998E-2</c:v>
                </c:pt>
                <c:pt idx="86">
                  <c:v>-2.5983599999999999E-2</c:v>
                </c:pt>
                <c:pt idx="87">
                  <c:v>-2.9392999999999999E-2</c:v>
                </c:pt>
                <c:pt idx="88">
                  <c:v>-3.12809E-2</c:v>
                </c:pt>
                <c:pt idx="89">
                  <c:v>-3.1512199999999997E-2</c:v>
                </c:pt>
                <c:pt idx="90">
                  <c:v>-3.1768699999999997E-2</c:v>
                </c:pt>
                <c:pt idx="91">
                  <c:v>-2.88793E-2</c:v>
                </c:pt>
                <c:pt idx="92">
                  <c:v>-2.46217E-2</c:v>
                </c:pt>
                <c:pt idx="93">
                  <c:v>-2.4872499999999999E-2</c:v>
                </c:pt>
                <c:pt idx="94">
                  <c:v>-2.2272699999999999E-2</c:v>
                </c:pt>
                <c:pt idx="95">
                  <c:v>-2.3441099999999999E-2</c:v>
                </c:pt>
                <c:pt idx="96">
                  <c:v>-2.3662800000000001E-2</c:v>
                </c:pt>
                <c:pt idx="97">
                  <c:v>-2.62165E-2</c:v>
                </c:pt>
                <c:pt idx="98">
                  <c:v>-2.8565799999999999E-2</c:v>
                </c:pt>
                <c:pt idx="99">
                  <c:v>-2.82092E-2</c:v>
                </c:pt>
                <c:pt idx="100">
                  <c:v>-2.7125699999999999E-2</c:v>
                </c:pt>
                <c:pt idx="101">
                  <c:v>-2.9228500000000001E-2</c:v>
                </c:pt>
                <c:pt idx="102">
                  <c:v>-2.6031200000000001E-2</c:v>
                </c:pt>
                <c:pt idx="103">
                  <c:v>-3.2667799999999997E-2</c:v>
                </c:pt>
                <c:pt idx="104">
                  <c:v>-3.1363200000000001E-2</c:v>
                </c:pt>
                <c:pt idx="105">
                  <c:v>-2.50329E-2</c:v>
                </c:pt>
                <c:pt idx="106">
                  <c:v>-2.7573299999999999E-2</c:v>
                </c:pt>
                <c:pt idx="107">
                  <c:v>-2.6075600000000001E-2</c:v>
                </c:pt>
                <c:pt idx="108">
                  <c:v>-2.9093600000000001E-2</c:v>
                </c:pt>
                <c:pt idx="109">
                  <c:v>-2.7261899999999999E-2</c:v>
                </c:pt>
                <c:pt idx="110">
                  <c:v>-2.9150200000000001E-2</c:v>
                </c:pt>
                <c:pt idx="111">
                  <c:v>-2.9128999999999999E-2</c:v>
                </c:pt>
                <c:pt idx="112">
                  <c:v>-3.0508400000000001E-2</c:v>
                </c:pt>
                <c:pt idx="113">
                  <c:v>-2.7363999999999999E-2</c:v>
                </c:pt>
                <c:pt idx="114">
                  <c:v>-2.4025000000000001E-2</c:v>
                </c:pt>
                <c:pt idx="115">
                  <c:v>-2.4107900000000002E-2</c:v>
                </c:pt>
                <c:pt idx="116">
                  <c:v>-2.3744100000000001E-2</c:v>
                </c:pt>
                <c:pt idx="117">
                  <c:v>-2.7343900000000001E-2</c:v>
                </c:pt>
                <c:pt idx="118">
                  <c:v>-2.93934E-2</c:v>
                </c:pt>
                <c:pt idx="119">
                  <c:v>-2.8831800000000001E-2</c:v>
                </c:pt>
                <c:pt idx="120">
                  <c:v>-2.8489199999999999E-2</c:v>
                </c:pt>
                <c:pt idx="121">
                  <c:v>-2.8139999999999998E-2</c:v>
                </c:pt>
                <c:pt idx="122">
                  <c:v>-2.4780699999999999E-2</c:v>
                </c:pt>
                <c:pt idx="123">
                  <c:v>-2.2685199999999999E-2</c:v>
                </c:pt>
                <c:pt idx="124">
                  <c:v>-2.6345899999999998E-2</c:v>
                </c:pt>
                <c:pt idx="125">
                  <c:v>-2.60092E-2</c:v>
                </c:pt>
                <c:pt idx="126">
                  <c:v>-2.6133099999999999E-2</c:v>
                </c:pt>
                <c:pt idx="127">
                  <c:v>-2.3326900000000001E-2</c:v>
                </c:pt>
                <c:pt idx="128">
                  <c:v>-2.4017E-2</c:v>
                </c:pt>
                <c:pt idx="129">
                  <c:v>-2.7507899999999998E-2</c:v>
                </c:pt>
                <c:pt idx="130">
                  <c:v>-2.60156E-2</c:v>
                </c:pt>
                <c:pt idx="131">
                  <c:v>-2.65448E-2</c:v>
                </c:pt>
                <c:pt idx="132">
                  <c:v>-2.5649700000000001E-2</c:v>
                </c:pt>
                <c:pt idx="133">
                  <c:v>-2.58187E-2</c:v>
                </c:pt>
                <c:pt idx="134">
                  <c:v>-3.06734E-2</c:v>
                </c:pt>
                <c:pt idx="135">
                  <c:v>-2.95166E-2</c:v>
                </c:pt>
                <c:pt idx="136">
                  <c:v>-3.0270999999999999E-2</c:v>
                </c:pt>
                <c:pt idx="137">
                  <c:v>-2.6468599999999998E-2</c:v>
                </c:pt>
                <c:pt idx="138">
                  <c:v>-2.4300599999999999E-2</c:v>
                </c:pt>
                <c:pt idx="139">
                  <c:v>-2.2997900000000002E-2</c:v>
                </c:pt>
                <c:pt idx="140">
                  <c:v>-2.5241699999999999E-2</c:v>
                </c:pt>
                <c:pt idx="141">
                  <c:v>-3.4399600000000002E-2</c:v>
                </c:pt>
                <c:pt idx="142">
                  <c:v>-3.2816199999999997E-2</c:v>
                </c:pt>
                <c:pt idx="143">
                  <c:v>-3.5329800000000001E-2</c:v>
                </c:pt>
                <c:pt idx="144">
                  <c:v>-3.2747699999999998E-2</c:v>
                </c:pt>
                <c:pt idx="145">
                  <c:v>-3.5509899999999997E-2</c:v>
                </c:pt>
                <c:pt idx="146">
                  <c:v>-2.7718699999999999E-2</c:v>
                </c:pt>
                <c:pt idx="147">
                  <c:v>-2.7404299999999999E-2</c:v>
                </c:pt>
                <c:pt idx="148">
                  <c:v>-3.5440899999999997E-2</c:v>
                </c:pt>
                <c:pt idx="149">
                  <c:v>-4.2504399999999998E-2</c:v>
                </c:pt>
                <c:pt idx="150">
                  <c:v>-5.3505499999999998E-2</c:v>
                </c:pt>
                <c:pt idx="151">
                  <c:v>-4.5629900000000001E-2</c:v>
                </c:pt>
                <c:pt idx="152">
                  <c:v>-3.9930199999999999E-2</c:v>
                </c:pt>
                <c:pt idx="153">
                  <c:v>-3.92266E-2</c:v>
                </c:pt>
                <c:pt idx="154">
                  <c:v>-4.01882E-2</c:v>
                </c:pt>
                <c:pt idx="155">
                  <c:v>-4.6936100000000001E-2</c:v>
                </c:pt>
                <c:pt idx="156">
                  <c:v>-4.0561600000000003E-2</c:v>
                </c:pt>
                <c:pt idx="157">
                  <c:v>-3.4322999999999999E-2</c:v>
                </c:pt>
                <c:pt idx="158">
                  <c:v>-2.4355499999999999E-2</c:v>
                </c:pt>
                <c:pt idx="159">
                  <c:v>-1.9798799999999998E-2</c:v>
                </c:pt>
                <c:pt idx="160">
                  <c:v>-9.4006000000000003E-3</c:v>
                </c:pt>
                <c:pt idx="161">
                  <c:v>-2.7554599999999999E-3</c:v>
                </c:pt>
                <c:pt idx="162">
                  <c:v>9.3908900000000007E-3</c:v>
                </c:pt>
                <c:pt idx="163">
                  <c:v>2.8806499999999999E-2</c:v>
                </c:pt>
                <c:pt idx="164">
                  <c:v>4.1140999999999997E-2</c:v>
                </c:pt>
                <c:pt idx="165">
                  <c:v>3.0229300000000001E-2</c:v>
                </c:pt>
                <c:pt idx="166">
                  <c:v>3.2749299999999999E-4</c:v>
                </c:pt>
                <c:pt idx="167">
                  <c:v>-6.0121300000000001E-3</c:v>
                </c:pt>
                <c:pt idx="168">
                  <c:v>-1.29087E-2</c:v>
                </c:pt>
                <c:pt idx="169">
                  <c:v>-2.29555E-2</c:v>
                </c:pt>
                <c:pt idx="170">
                  <c:v>-2.3465099999999999E-2</c:v>
                </c:pt>
                <c:pt idx="171">
                  <c:v>-1.9247400000000001E-2</c:v>
                </c:pt>
                <c:pt idx="172">
                  <c:v>-1.3383000000000001E-2</c:v>
                </c:pt>
                <c:pt idx="173">
                  <c:v>-1.16867E-2</c:v>
                </c:pt>
                <c:pt idx="174">
                  <c:v>-3.6162E-2</c:v>
                </c:pt>
                <c:pt idx="175">
                  <c:v>-1.19571E-2</c:v>
                </c:pt>
                <c:pt idx="176">
                  <c:v>-1.6121799999999999E-2</c:v>
                </c:pt>
                <c:pt idx="177">
                  <c:v>-3.4963099999999997E-2</c:v>
                </c:pt>
                <c:pt idx="178">
                  <c:v>-4.5200400000000002E-2</c:v>
                </c:pt>
                <c:pt idx="179">
                  <c:v>-6.2436800000000001E-2</c:v>
                </c:pt>
                <c:pt idx="180">
                  <c:v>-7.5848299999999994E-2</c:v>
                </c:pt>
                <c:pt idx="181">
                  <c:v>-7.9311900000000005E-2</c:v>
                </c:pt>
                <c:pt idx="182">
                  <c:v>-0.105174</c:v>
                </c:pt>
                <c:pt idx="183">
                  <c:v>-0.10313600000000001</c:v>
                </c:pt>
                <c:pt idx="184">
                  <c:v>-0.11196</c:v>
                </c:pt>
                <c:pt idx="185">
                  <c:v>-0.11261699999999999</c:v>
                </c:pt>
                <c:pt idx="186">
                  <c:v>-0.113451</c:v>
                </c:pt>
                <c:pt idx="187">
                  <c:v>-0.13234599999999999</c:v>
                </c:pt>
                <c:pt idx="188">
                  <c:v>-0.152726</c:v>
                </c:pt>
                <c:pt idx="189">
                  <c:v>-0.168541</c:v>
                </c:pt>
                <c:pt idx="190">
                  <c:v>-0.189273</c:v>
                </c:pt>
                <c:pt idx="191">
                  <c:v>-0.196741</c:v>
                </c:pt>
                <c:pt idx="192">
                  <c:v>-0.226274</c:v>
                </c:pt>
                <c:pt idx="193">
                  <c:v>-0.25291599999999997</c:v>
                </c:pt>
                <c:pt idx="194">
                  <c:v>-0.27259699999999998</c:v>
                </c:pt>
                <c:pt idx="195">
                  <c:v>-0.29593799999999998</c:v>
                </c:pt>
                <c:pt idx="196">
                  <c:v>-0.289603</c:v>
                </c:pt>
                <c:pt idx="197">
                  <c:v>-0.28990300000000002</c:v>
                </c:pt>
                <c:pt idx="198">
                  <c:v>-0.298819</c:v>
                </c:pt>
                <c:pt idx="199">
                  <c:v>-0.31298500000000001</c:v>
                </c:pt>
                <c:pt idx="200">
                  <c:v>-0.33805299999999999</c:v>
                </c:pt>
                <c:pt idx="201">
                  <c:v>-0.34817300000000001</c:v>
                </c:pt>
                <c:pt idx="202">
                  <c:v>-0.408605</c:v>
                </c:pt>
                <c:pt idx="203">
                  <c:v>-0.46278200000000003</c:v>
                </c:pt>
                <c:pt idx="204">
                  <c:v>-0.49054799999999998</c:v>
                </c:pt>
                <c:pt idx="205">
                  <c:v>-0.52058599999999999</c:v>
                </c:pt>
                <c:pt idx="206">
                  <c:v>-0.54161000000000004</c:v>
                </c:pt>
                <c:pt idx="207">
                  <c:v>-0.53426899999999999</c:v>
                </c:pt>
                <c:pt idx="208">
                  <c:v>-0.48041200000000001</c:v>
                </c:pt>
                <c:pt idx="209">
                  <c:v>-0.49662099999999998</c:v>
                </c:pt>
                <c:pt idx="210">
                  <c:v>-0.536914</c:v>
                </c:pt>
                <c:pt idx="211">
                  <c:v>-0.60860099999999995</c:v>
                </c:pt>
                <c:pt idx="212">
                  <c:v>-0.65053499999999997</c:v>
                </c:pt>
                <c:pt idx="213">
                  <c:v>-0.70936299999999997</c:v>
                </c:pt>
                <c:pt idx="214">
                  <c:v>-0.74426300000000001</c:v>
                </c:pt>
                <c:pt idx="215">
                  <c:v>-0.72453800000000002</c:v>
                </c:pt>
                <c:pt idx="216">
                  <c:v>-0.69074899999999995</c:v>
                </c:pt>
                <c:pt idx="217">
                  <c:v>-0.69652999999999998</c:v>
                </c:pt>
                <c:pt idx="218">
                  <c:v>-0.69723599999999997</c:v>
                </c:pt>
                <c:pt idx="219">
                  <c:v>-0.713781</c:v>
                </c:pt>
                <c:pt idx="220">
                  <c:v>-0.65767399999999998</c:v>
                </c:pt>
                <c:pt idx="221">
                  <c:v>-0.68397200000000002</c:v>
                </c:pt>
                <c:pt idx="222">
                  <c:v>-0.73705600000000004</c:v>
                </c:pt>
                <c:pt idx="223">
                  <c:v>-0.83306100000000005</c:v>
                </c:pt>
                <c:pt idx="224">
                  <c:v>-0.89437</c:v>
                </c:pt>
                <c:pt idx="225">
                  <c:v>-0.89746599999999999</c:v>
                </c:pt>
                <c:pt idx="226">
                  <c:v>-0.87313799999999997</c:v>
                </c:pt>
                <c:pt idx="227">
                  <c:v>-0.84745599999999999</c:v>
                </c:pt>
                <c:pt idx="228">
                  <c:v>-0.851159</c:v>
                </c:pt>
                <c:pt idx="229">
                  <c:v>-0.85040899999999997</c:v>
                </c:pt>
                <c:pt idx="230">
                  <c:v>-0.85643599999999998</c:v>
                </c:pt>
                <c:pt idx="231">
                  <c:v>-0.85035700000000003</c:v>
                </c:pt>
                <c:pt idx="232">
                  <c:v>-0.86177599999999999</c:v>
                </c:pt>
                <c:pt idx="233">
                  <c:v>-0.90336399999999994</c:v>
                </c:pt>
                <c:pt idx="234">
                  <c:v>-0.96534399999999998</c:v>
                </c:pt>
                <c:pt idx="235">
                  <c:v>-1.0012099999999999</c:v>
                </c:pt>
                <c:pt idx="236">
                  <c:v>-1.0010600000000001</c:v>
                </c:pt>
                <c:pt idx="237">
                  <c:v>-1.0023500000000001</c:v>
                </c:pt>
                <c:pt idx="238">
                  <c:v>-0.988931</c:v>
                </c:pt>
                <c:pt idx="239">
                  <c:v>-1.0063899999999999</c:v>
                </c:pt>
                <c:pt idx="240">
                  <c:v>-1.03477</c:v>
                </c:pt>
                <c:pt idx="241">
                  <c:v>-1.0334300000000001</c:v>
                </c:pt>
                <c:pt idx="242">
                  <c:v>-1.01023</c:v>
                </c:pt>
                <c:pt idx="243">
                  <c:v>-1.00301</c:v>
                </c:pt>
                <c:pt idx="244">
                  <c:v>-1.0047600000000001</c:v>
                </c:pt>
                <c:pt idx="245">
                  <c:v>-1.00528</c:v>
                </c:pt>
                <c:pt idx="246">
                  <c:v>-1.00789</c:v>
                </c:pt>
                <c:pt idx="247">
                  <c:v>-1.0041100000000001</c:v>
                </c:pt>
                <c:pt idx="248">
                  <c:v>-1.01298</c:v>
                </c:pt>
                <c:pt idx="249">
                  <c:v>-1.0153399999999999</c:v>
                </c:pt>
                <c:pt idx="250">
                  <c:v>-1.032</c:v>
                </c:pt>
                <c:pt idx="251">
                  <c:v>-1.0588</c:v>
                </c:pt>
                <c:pt idx="252">
                  <c:v>-1.0607500000000001</c:v>
                </c:pt>
                <c:pt idx="253">
                  <c:v>-1.0535699999999999</c:v>
                </c:pt>
                <c:pt idx="254">
                  <c:v>-1.04819</c:v>
                </c:pt>
                <c:pt idx="255">
                  <c:v>-1.02467</c:v>
                </c:pt>
                <c:pt idx="256">
                  <c:v>-1.0085299999999999</c:v>
                </c:pt>
                <c:pt idx="257">
                  <c:v>-1.0007999999999999</c:v>
                </c:pt>
                <c:pt idx="258">
                  <c:v>-1.01718</c:v>
                </c:pt>
                <c:pt idx="259">
                  <c:v>-1.0354399999999999</c:v>
                </c:pt>
                <c:pt idx="260">
                  <c:v>-1.04427</c:v>
                </c:pt>
                <c:pt idx="261">
                  <c:v>-1.0576099999999999</c:v>
                </c:pt>
                <c:pt idx="262">
                  <c:v>-1.0503800000000001</c:v>
                </c:pt>
                <c:pt idx="263">
                  <c:v>-1.04311</c:v>
                </c:pt>
                <c:pt idx="264">
                  <c:v>-1.0201899999999999</c:v>
                </c:pt>
                <c:pt idx="265">
                  <c:v>-1.0185200000000001</c:v>
                </c:pt>
                <c:pt idx="266">
                  <c:v>-1.01807</c:v>
                </c:pt>
                <c:pt idx="267">
                  <c:v>-1.01536</c:v>
                </c:pt>
                <c:pt idx="268">
                  <c:v>-1.0139100000000001</c:v>
                </c:pt>
                <c:pt idx="269">
                  <c:v>-1.00756</c:v>
                </c:pt>
                <c:pt idx="270">
                  <c:v>-1.0141199999999999</c:v>
                </c:pt>
                <c:pt idx="271">
                  <c:v>-1.0184500000000001</c:v>
                </c:pt>
                <c:pt idx="272">
                  <c:v>-1.0247599999999999</c:v>
                </c:pt>
                <c:pt idx="273">
                  <c:v>-1.0185900000000001</c:v>
                </c:pt>
                <c:pt idx="274">
                  <c:v>-1.0211399999999999</c:v>
                </c:pt>
                <c:pt idx="275">
                  <c:v>-1.0117100000000001</c:v>
                </c:pt>
                <c:pt idx="276">
                  <c:v>-1.0048299999999999</c:v>
                </c:pt>
                <c:pt idx="277">
                  <c:v>-0.99677800000000005</c:v>
                </c:pt>
                <c:pt idx="278">
                  <c:v>-0.99685400000000002</c:v>
                </c:pt>
                <c:pt idx="279">
                  <c:v>-1.00729</c:v>
                </c:pt>
                <c:pt idx="280">
                  <c:v>-1.0113099999999999</c:v>
                </c:pt>
                <c:pt idx="281">
                  <c:v>-1.0118</c:v>
                </c:pt>
                <c:pt idx="282">
                  <c:v>-1.01841</c:v>
                </c:pt>
                <c:pt idx="283">
                  <c:v>-1.0035499999999999</c:v>
                </c:pt>
                <c:pt idx="284">
                  <c:v>-0.99337799999999998</c:v>
                </c:pt>
                <c:pt idx="285">
                  <c:v>-0.97235799999999994</c:v>
                </c:pt>
                <c:pt idx="286">
                  <c:v>-0.97251200000000004</c:v>
                </c:pt>
                <c:pt idx="287">
                  <c:v>-0.97508300000000003</c:v>
                </c:pt>
                <c:pt idx="288">
                  <c:v>-0.95277800000000001</c:v>
                </c:pt>
                <c:pt idx="289">
                  <c:v>-0.92812399999999995</c:v>
                </c:pt>
                <c:pt idx="290">
                  <c:v>-0.91014399999999995</c:v>
                </c:pt>
                <c:pt idx="291">
                  <c:v>-0.91014399999999995</c:v>
                </c:pt>
                <c:pt idx="292">
                  <c:v>-0.90572299999999994</c:v>
                </c:pt>
                <c:pt idx="293">
                  <c:v>-0.90455300000000005</c:v>
                </c:pt>
                <c:pt idx="294">
                  <c:v>-0.907161</c:v>
                </c:pt>
                <c:pt idx="295">
                  <c:v>-0.89041999999999999</c:v>
                </c:pt>
                <c:pt idx="296">
                  <c:v>-0.87885599999999997</c:v>
                </c:pt>
                <c:pt idx="297">
                  <c:v>-0.876525</c:v>
                </c:pt>
                <c:pt idx="298">
                  <c:v>-0.86263400000000001</c:v>
                </c:pt>
                <c:pt idx="299">
                  <c:v>-0.84936699999999998</c:v>
                </c:pt>
                <c:pt idx="300">
                  <c:v>-0.84180100000000002</c:v>
                </c:pt>
                <c:pt idx="301">
                  <c:v>-0.83139399999999997</c:v>
                </c:pt>
                <c:pt idx="302">
                  <c:v>-0.80137000000000003</c:v>
                </c:pt>
                <c:pt idx="303">
                  <c:v>-0.73002999999999996</c:v>
                </c:pt>
                <c:pt idx="304">
                  <c:v>-0.70533800000000002</c:v>
                </c:pt>
                <c:pt idx="305">
                  <c:v>-0.68560699999999997</c:v>
                </c:pt>
                <c:pt idx="306">
                  <c:v>-0.68441700000000005</c:v>
                </c:pt>
                <c:pt idx="307">
                  <c:v>-0.68842300000000001</c:v>
                </c:pt>
                <c:pt idx="308">
                  <c:v>-0.70633599999999996</c:v>
                </c:pt>
                <c:pt idx="309">
                  <c:v>-0.71275599999999995</c:v>
                </c:pt>
                <c:pt idx="310">
                  <c:v>-0.72243599999999997</c:v>
                </c:pt>
                <c:pt idx="311">
                  <c:v>-0.70851200000000003</c:v>
                </c:pt>
                <c:pt idx="312">
                  <c:v>-0.67507499999999998</c:v>
                </c:pt>
                <c:pt idx="313">
                  <c:v>-0.649451</c:v>
                </c:pt>
                <c:pt idx="314">
                  <c:v>-0.63241499999999995</c:v>
                </c:pt>
                <c:pt idx="315">
                  <c:v>-0.62826499999999996</c:v>
                </c:pt>
                <c:pt idx="316">
                  <c:v>-0.61879099999999998</c:v>
                </c:pt>
                <c:pt idx="317">
                  <c:v>-0.61946100000000004</c:v>
                </c:pt>
                <c:pt idx="318">
                  <c:v>-0.62344900000000003</c:v>
                </c:pt>
                <c:pt idx="319">
                  <c:v>-0.62032500000000002</c:v>
                </c:pt>
                <c:pt idx="320">
                  <c:v>-0.60330300000000003</c:v>
                </c:pt>
                <c:pt idx="321">
                  <c:v>-0.59895200000000004</c:v>
                </c:pt>
                <c:pt idx="322">
                  <c:v>-0.591171</c:v>
                </c:pt>
                <c:pt idx="323">
                  <c:v>-0.58567999999999998</c:v>
                </c:pt>
                <c:pt idx="324">
                  <c:v>-0.56858600000000004</c:v>
                </c:pt>
                <c:pt idx="325">
                  <c:v>-0.54832000000000003</c:v>
                </c:pt>
                <c:pt idx="326">
                  <c:v>-0.51158499999999996</c:v>
                </c:pt>
                <c:pt idx="327">
                  <c:v>-0.51158499999999996</c:v>
                </c:pt>
                <c:pt idx="328">
                  <c:v>-0.48443999999999998</c:v>
                </c:pt>
                <c:pt idx="329">
                  <c:v>-0.36479200000000001</c:v>
                </c:pt>
                <c:pt idx="330">
                  <c:v>-0.34529300000000002</c:v>
                </c:pt>
                <c:pt idx="331">
                  <c:v>-0.32186799999999999</c:v>
                </c:pt>
                <c:pt idx="332">
                  <c:v>-0.32186799999999999</c:v>
                </c:pt>
                <c:pt idx="333">
                  <c:v>-0.32186799999999999</c:v>
                </c:pt>
                <c:pt idx="334">
                  <c:v>-0.32186799999999999</c:v>
                </c:pt>
                <c:pt idx="335">
                  <c:v>-0.32186799999999999</c:v>
                </c:pt>
                <c:pt idx="336">
                  <c:v>-0.29945300000000002</c:v>
                </c:pt>
                <c:pt idx="337">
                  <c:v>-0.22775999999999999</c:v>
                </c:pt>
                <c:pt idx="338">
                  <c:v>-0.22775999999999999</c:v>
                </c:pt>
                <c:pt idx="339">
                  <c:v>-0.219939</c:v>
                </c:pt>
                <c:pt idx="340">
                  <c:v>-0.219939</c:v>
                </c:pt>
                <c:pt idx="341">
                  <c:v>-0.219939</c:v>
                </c:pt>
                <c:pt idx="342">
                  <c:v>-0.219939</c:v>
                </c:pt>
                <c:pt idx="343">
                  <c:v>-0.219939</c:v>
                </c:pt>
                <c:pt idx="344">
                  <c:v>-0.194022</c:v>
                </c:pt>
                <c:pt idx="345">
                  <c:v>-0.166462</c:v>
                </c:pt>
                <c:pt idx="346">
                  <c:v>-0.13938800000000001</c:v>
                </c:pt>
                <c:pt idx="347">
                  <c:v>-0.101516</c:v>
                </c:pt>
                <c:pt idx="348">
                  <c:v>-9.7815100000000002E-2</c:v>
                </c:pt>
                <c:pt idx="349">
                  <c:v>-5.9774000000000001E-2</c:v>
                </c:pt>
                <c:pt idx="350">
                  <c:v>-2.8902799999999999E-2</c:v>
                </c:pt>
                <c:pt idx="351">
                  <c:v>-7.2257900000000002E-3</c:v>
                </c:pt>
                <c:pt idx="352">
                  <c:v>7.9827000000000006E-3</c:v>
                </c:pt>
                <c:pt idx="353">
                  <c:v>1.90005E-2</c:v>
                </c:pt>
                <c:pt idx="354">
                  <c:v>1.85285E-2</c:v>
                </c:pt>
                <c:pt idx="355">
                  <c:v>5.4811600000000002E-2</c:v>
                </c:pt>
                <c:pt idx="356">
                  <c:v>8.7426000000000004E-2</c:v>
                </c:pt>
                <c:pt idx="357">
                  <c:v>0.122428</c:v>
                </c:pt>
                <c:pt idx="358">
                  <c:v>0.16529199999999999</c:v>
                </c:pt>
                <c:pt idx="359">
                  <c:v>0.18118500000000001</c:v>
                </c:pt>
                <c:pt idx="360">
                  <c:v>0.19254299999999999</c:v>
                </c:pt>
                <c:pt idx="361">
                  <c:v>0.15956999999999999</c:v>
                </c:pt>
                <c:pt idx="362">
                  <c:v>0.16864399999999999</c:v>
                </c:pt>
                <c:pt idx="363">
                  <c:v>0.181755</c:v>
                </c:pt>
                <c:pt idx="364">
                  <c:v>0.224105</c:v>
                </c:pt>
                <c:pt idx="365">
                  <c:v>0.26619900000000002</c:v>
                </c:pt>
                <c:pt idx="366">
                  <c:v>0.29374600000000001</c:v>
                </c:pt>
                <c:pt idx="367">
                  <c:v>0.28365200000000002</c:v>
                </c:pt>
                <c:pt idx="368">
                  <c:v>0.29402800000000001</c:v>
                </c:pt>
                <c:pt idx="369">
                  <c:v>0.30676900000000001</c:v>
                </c:pt>
                <c:pt idx="370">
                  <c:v>0.30808999999999997</c:v>
                </c:pt>
                <c:pt idx="371">
                  <c:v>0.39981299999999997</c:v>
                </c:pt>
                <c:pt idx="372">
                  <c:v>0.39981299999999997</c:v>
                </c:pt>
                <c:pt idx="373">
                  <c:v>0.44646599999999997</c:v>
                </c:pt>
                <c:pt idx="374">
                  <c:v>0.51505199999999995</c:v>
                </c:pt>
                <c:pt idx="375">
                  <c:v>0.53742999999999996</c:v>
                </c:pt>
                <c:pt idx="376">
                  <c:v>0.51238099999999998</c:v>
                </c:pt>
                <c:pt idx="377">
                  <c:v>0.49183199999999999</c:v>
                </c:pt>
                <c:pt idx="378">
                  <c:v>0.49408800000000003</c:v>
                </c:pt>
                <c:pt idx="379">
                  <c:v>0.51910599999999996</c:v>
                </c:pt>
                <c:pt idx="380">
                  <c:v>0.55162599999999995</c:v>
                </c:pt>
                <c:pt idx="381">
                  <c:v>0.58172900000000005</c:v>
                </c:pt>
                <c:pt idx="382">
                  <c:v>0.64092400000000005</c:v>
                </c:pt>
                <c:pt idx="383">
                  <c:v>0.67498999999999998</c:v>
                </c:pt>
                <c:pt idx="384">
                  <c:v>0.68728900000000004</c:v>
                </c:pt>
                <c:pt idx="385">
                  <c:v>0.683392</c:v>
                </c:pt>
                <c:pt idx="386">
                  <c:v>0.67085700000000004</c:v>
                </c:pt>
                <c:pt idx="387">
                  <c:v>0.66010899999999995</c:v>
                </c:pt>
                <c:pt idx="388">
                  <c:v>0.66492700000000005</c:v>
                </c:pt>
                <c:pt idx="389">
                  <c:v>0.67090000000000005</c:v>
                </c:pt>
                <c:pt idx="390">
                  <c:v>0.69559000000000004</c:v>
                </c:pt>
                <c:pt idx="391">
                  <c:v>0.71431800000000001</c:v>
                </c:pt>
                <c:pt idx="392">
                  <c:v>0.74578999999999995</c:v>
                </c:pt>
                <c:pt idx="393">
                  <c:v>0.75281200000000004</c:v>
                </c:pt>
                <c:pt idx="394">
                  <c:v>0.75968000000000002</c:v>
                </c:pt>
                <c:pt idx="395">
                  <c:v>0.76639999999999997</c:v>
                </c:pt>
                <c:pt idx="396">
                  <c:v>0.76518799999999998</c:v>
                </c:pt>
                <c:pt idx="397">
                  <c:v>0.76296600000000003</c:v>
                </c:pt>
                <c:pt idx="398">
                  <c:v>0.758517</c:v>
                </c:pt>
                <c:pt idx="399">
                  <c:v>0.76774500000000001</c:v>
                </c:pt>
                <c:pt idx="400">
                  <c:v>0.77807099999999996</c:v>
                </c:pt>
                <c:pt idx="401">
                  <c:v>0.80689100000000002</c:v>
                </c:pt>
                <c:pt idx="402">
                  <c:v>0.81484699999999999</c:v>
                </c:pt>
                <c:pt idx="403">
                  <c:v>0.79029000000000005</c:v>
                </c:pt>
                <c:pt idx="404">
                  <c:v>0.77398400000000001</c:v>
                </c:pt>
                <c:pt idx="405">
                  <c:v>0.77983899999999995</c:v>
                </c:pt>
                <c:pt idx="406">
                  <c:v>0.78285899999999997</c:v>
                </c:pt>
                <c:pt idx="407">
                  <c:v>0.79305999999999999</c:v>
                </c:pt>
                <c:pt idx="408">
                  <c:v>0.81071800000000005</c:v>
                </c:pt>
                <c:pt idx="409">
                  <c:v>0.82377100000000003</c:v>
                </c:pt>
                <c:pt idx="410">
                  <c:v>0.80337400000000003</c:v>
                </c:pt>
                <c:pt idx="411">
                  <c:v>0.813029</c:v>
                </c:pt>
                <c:pt idx="412">
                  <c:v>0.81184699999999999</c:v>
                </c:pt>
                <c:pt idx="413">
                  <c:v>0.81184699999999999</c:v>
                </c:pt>
                <c:pt idx="414">
                  <c:v>0.79551099999999997</c:v>
                </c:pt>
                <c:pt idx="415">
                  <c:v>0.77703699999999998</c:v>
                </c:pt>
                <c:pt idx="416">
                  <c:v>0.76251000000000002</c:v>
                </c:pt>
                <c:pt idx="417">
                  <c:v>0.76267200000000002</c:v>
                </c:pt>
                <c:pt idx="418">
                  <c:v>0.76755300000000004</c:v>
                </c:pt>
                <c:pt idx="419">
                  <c:v>0.77789900000000001</c:v>
                </c:pt>
                <c:pt idx="420">
                  <c:v>0.79987699999999995</c:v>
                </c:pt>
                <c:pt idx="421">
                  <c:v>0.794157</c:v>
                </c:pt>
                <c:pt idx="422">
                  <c:v>0.78086699999999998</c:v>
                </c:pt>
                <c:pt idx="423">
                  <c:v>0.769312</c:v>
                </c:pt>
                <c:pt idx="424">
                  <c:v>0.779725</c:v>
                </c:pt>
                <c:pt idx="425">
                  <c:v>0.76357399999999997</c:v>
                </c:pt>
                <c:pt idx="426">
                  <c:v>0.75443499999999997</c:v>
                </c:pt>
                <c:pt idx="427">
                  <c:v>0.74805500000000003</c:v>
                </c:pt>
                <c:pt idx="428">
                  <c:v>0.73758000000000001</c:v>
                </c:pt>
                <c:pt idx="429">
                  <c:v>0.731352</c:v>
                </c:pt>
                <c:pt idx="430">
                  <c:v>0.72822100000000001</c:v>
                </c:pt>
                <c:pt idx="431">
                  <c:v>0.72125600000000001</c:v>
                </c:pt>
                <c:pt idx="432">
                  <c:v>0.738645</c:v>
                </c:pt>
                <c:pt idx="433">
                  <c:v>0.73747399999999996</c:v>
                </c:pt>
                <c:pt idx="434">
                  <c:v>0.72675100000000004</c:v>
                </c:pt>
                <c:pt idx="435">
                  <c:v>0.71973500000000001</c:v>
                </c:pt>
                <c:pt idx="436">
                  <c:v>0.719912</c:v>
                </c:pt>
                <c:pt idx="437">
                  <c:v>0.71889400000000003</c:v>
                </c:pt>
                <c:pt idx="438">
                  <c:v>0.70874099999999995</c:v>
                </c:pt>
                <c:pt idx="439">
                  <c:v>0.69667699999999999</c:v>
                </c:pt>
                <c:pt idx="440">
                  <c:v>0.68294100000000002</c:v>
                </c:pt>
                <c:pt idx="441">
                  <c:v>0.69155599999999995</c:v>
                </c:pt>
                <c:pt idx="442">
                  <c:v>0.67559999999999998</c:v>
                </c:pt>
                <c:pt idx="443">
                  <c:v>0.65274100000000002</c:v>
                </c:pt>
                <c:pt idx="444">
                  <c:v>0.60885199999999995</c:v>
                </c:pt>
                <c:pt idx="445">
                  <c:v>0.57022600000000001</c:v>
                </c:pt>
                <c:pt idx="446">
                  <c:v>0.55079100000000003</c:v>
                </c:pt>
                <c:pt idx="447">
                  <c:v>0.50917500000000004</c:v>
                </c:pt>
                <c:pt idx="448">
                  <c:v>0.47701199999999999</c:v>
                </c:pt>
                <c:pt idx="449">
                  <c:v>0.46520600000000001</c:v>
                </c:pt>
                <c:pt idx="450">
                  <c:v>0.46416299999999999</c:v>
                </c:pt>
                <c:pt idx="451">
                  <c:v>0.45840500000000001</c:v>
                </c:pt>
                <c:pt idx="452">
                  <c:v>0.43464799999999998</c:v>
                </c:pt>
                <c:pt idx="453">
                  <c:v>0.43464799999999998</c:v>
                </c:pt>
                <c:pt idx="454">
                  <c:v>0.415323</c:v>
                </c:pt>
                <c:pt idx="455">
                  <c:v>0.37805299999999997</c:v>
                </c:pt>
                <c:pt idx="456">
                  <c:v>0.35515000000000002</c:v>
                </c:pt>
                <c:pt idx="457">
                  <c:v>0.33230999999999999</c:v>
                </c:pt>
                <c:pt idx="458">
                  <c:v>0.32744400000000001</c:v>
                </c:pt>
                <c:pt idx="459">
                  <c:v>0.30730299999999999</c:v>
                </c:pt>
                <c:pt idx="460">
                  <c:v>0.275866</c:v>
                </c:pt>
                <c:pt idx="461">
                  <c:v>0.25826100000000002</c:v>
                </c:pt>
                <c:pt idx="462">
                  <c:v>0.24517900000000001</c:v>
                </c:pt>
                <c:pt idx="463">
                  <c:v>0.234602</c:v>
                </c:pt>
                <c:pt idx="464">
                  <c:v>0.22469700000000001</c:v>
                </c:pt>
                <c:pt idx="465">
                  <c:v>0.196993</c:v>
                </c:pt>
                <c:pt idx="466">
                  <c:v>0.186113</c:v>
                </c:pt>
                <c:pt idx="467">
                  <c:v>0.163882</c:v>
                </c:pt>
                <c:pt idx="468">
                  <c:v>0.15574199999999999</c:v>
                </c:pt>
                <c:pt idx="469">
                  <c:v>0.13968</c:v>
                </c:pt>
                <c:pt idx="470">
                  <c:v>9.3980999999999995E-2</c:v>
                </c:pt>
                <c:pt idx="471">
                  <c:v>9.3249799999999994E-2</c:v>
                </c:pt>
                <c:pt idx="472">
                  <c:v>6.7135899999999998E-2</c:v>
                </c:pt>
                <c:pt idx="473">
                  <c:v>4.8337100000000001E-2</c:v>
                </c:pt>
                <c:pt idx="474">
                  <c:v>3.0205900000000001E-2</c:v>
                </c:pt>
                <c:pt idx="475">
                  <c:v>-3.0000399999999998E-3</c:v>
                </c:pt>
                <c:pt idx="476">
                  <c:v>4.0538700000000002E-3</c:v>
                </c:pt>
                <c:pt idx="477">
                  <c:v>2.04569E-2</c:v>
                </c:pt>
                <c:pt idx="478">
                  <c:v>4.3646400000000002E-2</c:v>
                </c:pt>
                <c:pt idx="479">
                  <c:v>4.93655E-2</c:v>
                </c:pt>
                <c:pt idx="480">
                  <c:v>6.4446299999999998E-2</c:v>
                </c:pt>
                <c:pt idx="481">
                  <c:v>6.3220600000000002E-2</c:v>
                </c:pt>
                <c:pt idx="482">
                  <c:v>3.6782200000000001E-2</c:v>
                </c:pt>
                <c:pt idx="483">
                  <c:v>1.64744E-2</c:v>
                </c:pt>
                <c:pt idx="484">
                  <c:v>-4.3645100000000003E-3</c:v>
                </c:pt>
                <c:pt idx="485">
                  <c:v>-1.6137599999999998E-2</c:v>
                </c:pt>
                <c:pt idx="486">
                  <c:v>-1.5164499999999999E-2</c:v>
                </c:pt>
                <c:pt idx="487">
                  <c:v>1.37219E-2</c:v>
                </c:pt>
                <c:pt idx="488">
                  <c:v>4.2734800000000003E-2</c:v>
                </c:pt>
                <c:pt idx="489">
                  <c:v>5.8208799999999998E-2</c:v>
                </c:pt>
                <c:pt idx="490">
                  <c:v>4.9122399999999997E-2</c:v>
                </c:pt>
                <c:pt idx="491">
                  <c:v>3.7437400000000003E-2</c:v>
                </c:pt>
                <c:pt idx="492">
                  <c:v>9.2803E-3</c:v>
                </c:pt>
                <c:pt idx="493">
                  <c:v>-3.4054699999999999E-3</c:v>
                </c:pt>
                <c:pt idx="494">
                  <c:v>-1.9443900000000001E-3</c:v>
                </c:pt>
                <c:pt idx="495">
                  <c:v>3.6235400000000002E-3</c:v>
                </c:pt>
                <c:pt idx="496">
                  <c:v>-1.31398E-2</c:v>
                </c:pt>
                <c:pt idx="497">
                  <c:v>-1.15964E-2</c:v>
                </c:pt>
                <c:pt idx="498">
                  <c:v>-9.6153499999999999E-3</c:v>
                </c:pt>
                <c:pt idx="499">
                  <c:v>1.57296E-3</c:v>
                </c:pt>
                <c:pt idx="500">
                  <c:v>1.02957E-2</c:v>
                </c:pt>
                <c:pt idx="501">
                  <c:v>1.51234E-2</c:v>
                </c:pt>
                <c:pt idx="502">
                  <c:v>2.1718399999999999E-2</c:v>
                </c:pt>
                <c:pt idx="503">
                  <c:v>1.45224E-2</c:v>
                </c:pt>
                <c:pt idx="504">
                  <c:v>-2.43968E-2</c:v>
                </c:pt>
                <c:pt idx="505">
                  <c:v>-6.7763699999999996E-2</c:v>
                </c:pt>
                <c:pt idx="506">
                  <c:v>-8.2998500000000003E-2</c:v>
                </c:pt>
                <c:pt idx="507">
                  <c:v>-0.10159</c:v>
                </c:pt>
                <c:pt idx="508">
                  <c:v>-0.103771</c:v>
                </c:pt>
                <c:pt idx="509">
                  <c:v>-0.10115499999999999</c:v>
                </c:pt>
                <c:pt idx="510">
                  <c:v>-8.4116999999999997E-2</c:v>
                </c:pt>
                <c:pt idx="511">
                  <c:v>-6.4272999999999997E-2</c:v>
                </c:pt>
                <c:pt idx="512">
                  <c:v>-6.3514200000000007E-2</c:v>
                </c:pt>
                <c:pt idx="513">
                  <c:v>-5.2903899999999997E-2</c:v>
                </c:pt>
                <c:pt idx="514">
                  <c:v>-4.7908300000000001E-2</c:v>
                </c:pt>
                <c:pt idx="515">
                  <c:v>-4.6501199999999999E-2</c:v>
                </c:pt>
                <c:pt idx="516">
                  <c:v>-5.9194099999999999E-2</c:v>
                </c:pt>
                <c:pt idx="517">
                  <c:v>-0.104459</c:v>
                </c:pt>
                <c:pt idx="518">
                  <c:v>-0.146208</c:v>
                </c:pt>
                <c:pt idx="519">
                  <c:v>-0.15742500000000001</c:v>
                </c:pt>
                <c:pt idx="520">
                  <c:v>-0.150146</c:v>
                </c:pt>
                <c:pt idx="521">
                  <c:v>-0.155332</c:v>
                </c:pt>
                <c:pt idx="522">
                  <c:v>-0.164134</c:v>
                </c:pt>
                <c:pt idx="523">
                  <c:v>-0.16348699999999999</c:v>
                </c:pt>
                <c:pt idx="524">
                  <c:v>-0.164411</c:v>
                </c:pt>
                <c:pt idx="525">
                  <c:v>-0.14624999999999999</c:v>
                </c:pt>
                <c:pt idx="526">
                  <c:v>-0.147978</c:v>
                </c:pt>
                <c:pt idx="527">
                  <c:v>-0.14011699999999999</c:v>
                </c:pt>
                <c:pt idx="528">
                  <c:v>-0.14092499999999999</c:v>
                </c:pt>
                <c:pt idx="529">
                  <c:v>-0.144009</c:v>
                </c:pt>
                <c:pt idx="530">
                  <c:v>-0.115441</c:v>
                </c:pt>
                <c:pt idx="531">
                  <c:v>-0.113012</c:v>
                </c:pt>
                <c:pt idx="532">
                  <c:v>-0.113353</c:v>
                </c:pt>
                <c:pt idx="533">
                  <c:v>-0.13195899999999999</c:v>
                </c:pt>
                <c:pt idx="534">
                  <c:v>-0.13195899999999999</c:v>
                </c:pt>
                <c:pt idx="535">
                  <c:v>-0.13195899999999999</c:v>
                </c:pt>
                <c:pt idx="536">
                  <c:v>-0.13195899999999999</c:v>
                </c:pt>
                <c:pt idx="537">
                  <c:v>-0.13719300000000001</c:v>
                </c:pt>
                <c:pt idx="538">
                  <c:v>-0.13719300000000001</c:v>
                </c:pt>
                <c:pt idx="539">
                  <c:v>-0.13623499999999999</c:v>
                </c:pt>
                <c:pt idx="540">
                  <c:v>-0.109384</c:v>
                </c:pt>
                <c:pt idx="541">
                  <c:v>-0.109384</c:v>
                </c:pt>
                <c:pt idx="542">
                  <c:v>-0.107777</c:v>
                </c:pt>
                <c:pt idx="543">
                  <c:v>-0.107669</c:v>
                </c:pt>
                <c:pt idx="544">
                  <c:v>-0.10836800000000001</c:v>
                </c:pt>
                <c:pt idx="545">
                  <c:v>-0.109046</c:v>
                </c:pt>
                <c:pt idx="546">
                  <c:v>-0.10459499999999999</c:v>
                </c:pt>
                <c:pt idx="547">
                  <c:v>-0.153284</c:v>
                </c:pt>
                <c:pt idx="548">
                  <c:v>-0.16334299999999999</c:v>
                </c:pt>
                <c:pt idx="549">
                  <c:v>-0.24940799999999999</c:v>
                </c:pt>
                <c:pt idx="550">
                  <c:v>-0.23264899999999999</c:v>
                </c:pt>
                <c:pt idx="551">
                  <c:v>-0.20786399999999999</c:v>
                </c:pt>
                <c:pt idx="552">
                  <c:v>-0.128246</c:v>
                </c:pt>
                <c:pt idx="553">
                  <c:v>-8.1675999999999999E-2</c:v>
                </c:pt>
                <c:pt idx="554">
                  <c:v>-7.7691200000000002E-2</c:v>
                </c:pt>
                <c:pt idx="555">
                  <c:v>-0.10129299999999999</c:v>
                </c:pt>
                <c:pt idx="556">
                  <c:v>-0.13303400000000001</c:v>
                </c:pt>
                <c:pt idx="557">
                  <c:v>-0.186362</c:v>
                </c:pt>
                <c:pt idx="558">
                  <c:v>-0.237814</c:v>
                </c:pt>
                <c:pt idx="559">
                  <c:v>-0.20613100000000001</c:v>
                </c:pt>
                <c:pt idx="560">
                  <c:v>-0.20533899999999999</c:v>
                </c:pt>
                <c:pt idx="561">
                  <c:v>-0.22326599999999999</c:v>
                </c:pt>
                <c:pt idx="562">
                  <c:v>-0.189447</c:v>
                </c:pt>
                <c:pt idx="563">
                  <c:v>-0.18684100000000001</c:v>
                </c:pt>
                <c:pt idx="564">
                  <c:v>-0.24593999999999999</c:v>
                </c:pt>
                <c:pt idx="565">
                  <c:v>-0.23882</c:v>
                </c:pt>
                <c:pt idx="566">
                  <c:v>-0.22242500000000001</c:v>
                </c:pt>
                <c:pt idx="567">
                  <c:v>-0.27376299999999998</c:v>
                </c:pt>
                <c:pt idx="568">
                  <c:v>-0.263457</c:v>
                </c:pt>
                <c:pt idx="569">
                  <c:v>-0.25183100000000003</c:v>
                </c:pt>
                <c:pt idx="570">
                  <c:v>-0.27809800000000001</c:v>
                </c:pt>
                <c:pt idx="571">
                  <c:v>-0.30437599999999998</c:v>
                </c:pt>
                <c:pt idx="572">
                  <c:v>-0.30458200000000002</c:v>
                </c:pt>
                <c:pt idx="573">
                  <c:v>-0.31027900000000003</c:v>
                </c:pt>
                <c:pt idx="574">
                  <c:v>-0.32997199999999999</c:v>
                </c:pt>
                <c:pt idx="575">
                  <c:v>-0.31009999999999999</c:v>
                </c:pt>
                <c:pt idx="576">
                  <c:v>-0.31009999999999999</c:v>
                </c:pt>
                <c:pt idx="577">
                  <c:v>-0.28122999999999998</c:v>
                </c:pt>
                <c:pt idx="578">
                  <c:v>-0.27412900000000001</c:v>
                </c:pt>
                <c:pt idx="579">
                  <c:v>-0.324849</c:v>
                </c:pt>
                <c:pt idx="580">
                  <c:v>-0.35918</c:v>
                </c:pt>
                <c:pt idx="581">
                  <c:v>-0.383438</c:v>
                </c:pt>
                <c:pt idx="582">
                  <c:v>-0.43058600000000002</c:v>
                </c:pt>
                <c:pt idx="583">
                  <c:v>-0.48232900000000001</c:v>
                </c:pt>
                <c:pt idx="584">
                  <c:v>-0.49100300000000002</c:v>
                </c:pt>
                <c:pt idx="585">
                  <c:v>-0.461283</c:v>
                </c:pt>
                <c:pt idx="586">
                  <c:v>-0.39716600000000002</c:v>
                </c:pt>
                <c:pt idx="587">
                  <c:v>-0.31531399999999998</c:v>
                </c:pt>
                <c:pt idx="588">
                  <c:v>-0.32290099999999999</c:v>
                </c:pt>
                <c:pt idx="589">
                  <c:v>-0.32872600000000002</c:v>
                </c:pt>
                <c:pt idx="590">
                  <c:v>-0.303066</c:v>
                </c:pt>
                <c:pt idx="591">
                  <c:v>-0.33629799999999999</c:v>
                </c:pt>
                <c:pt idx="592">
                  <c:v>-0.31578299999999998</c:v>
                </c:pt>
                <c:pt idx="593">
                  <c:v>-0.331042</c:v>
                </c:pt>
                <c:pt idx="594">
                  <c:v>-0.33554499999999998</c:v>
                </c:pt>
                <c:pt idx="595">
                  <c:v>-0.38073899999999999</c:v>
                </c:pt>
                <c:pt idx="596">
                  <c:v>-0.38865499999999997</c:v>
                </c:pt>
                <c:pt idx="597">
                  <c:v>-0.32624999999999998</c:v>
                </c:pt>
                <c:pt idx="598">
                  <c:v>-0.32944299999999999</c:v>
                </c:pt>
                <c:pt idx="599">
                  <c:v>-0.351408</c:v>
                </c:pt>
                <c:pt idx="600">
                  <c:v>-0.35272100000000001</c:v>
                </c:pt>
                <c:pt idx="601">
                  <c:v>-0.33476600000000001</c:v>
                </c:pt>
                <c:pt idx="602">
                  <c:v>-0.31612099999999999</c:v>
                </c:pt>
                <c:pt idx="603">
                  <c:v>-0.35553499999999999</c:v>
                </c:pt>
                <c:pt idx="604">
                  <c:v>-0.39474599999999999</c:v>
                </c:pt>
                <c:pt idx="605">
                  <c:v>-0.37002200000000002</c:v>
                </c:pt>
                <c:pt idx="606">
                  <c:v>-0.34183400000000003</c:v>
                </c:pt>
                <c:pt idx="607">
                  <c:v>-0.34002700000000002</c:v>
                </c:pt>
                <c:pt idx="608">
                  <c:v>-0.314971</c:v>
                </c:pt>
                <c:pt idx="609">
                  <c:v>-0.36408400000000002</c:v>
                </c:pt>
                <c:pt idx="610">
                  <c:v>-0.32961800000000002</c:v>
                </c:pt>
                <c:pt idx="611">
                  <c:v>-0.40273100000000001</c:v>
                </c:pt>
                <c:pt idx="612">
                  <c:v>-0.45005699999999998</c:v>
                </c:pt>
                <c:pt idx="613">
                  <c:v>-0.48381800000000003</c:v>
                </c:pt>
                <c:pt idx="614">
                  <c:v>-0.423288</c:v>
                </c:pt>
                <c:pt idx="615">
                  <c:v>-0.44168099999999999</c:v>
                </c:pt>
                <c:pt idx="616">
                  <c:v>-0.45618599999999998</c:v>
                </c:pt>
                <c:pt idx="617">
                  <c:v>-0.49018499999999998</c:v>
                </c:pt>
                <c:pt idx="618">
                  <c:v>-0.61727600000000005</c:v>
                </c:pt>
                <c:pt idx="619">
                  <c:v>-0.54998599999999997</c:v>
                </c:pt>
                <c:pt idx="620">
                  <c:v>-0.54998599999999997</c:v>
                </c:pt>
                <c:pt idx="621">
                  <c:v>-0.48513099999999998</c:v>
                </c:pt>
                <c:pt idx="622">
                  <c:v>-0.51343000000000005</c:v>
                </c:pt>
                <c:pt idx="623">
                  <c:v>-0.58565299999999998</c:v>
                </c:pt>
                <c:pt idx="624">
                  <c:v>-0.67548299999999994</c:v>
                </c:pt>
                <c:pt idx="625">
                  <c:v>-0.71492599999999995</c:v>
                </c:pt>
                <c:pt idx="626">
                  <c:v>-0.68171499999999996</c:v>
                </c:pt>
                <c:pt idx="627">
                  <c:v>-0.57132300000000003</c:v>
                </c:pt>
                <c:pt idx="628">
                  <c:v>-0.56966300000000003</c:v>
                </c:pt>
                <c:pt idx="629">
                  <c:v>-0.59479499999999996</c:v>
                </c:pt>
                <c:pt idx="630">
                  <c:v>-0.60634699999999997</c:v>
                </c:pt>
                <c:pt idx="631">
                  <c:v>-0.54032899999999995</c:v>
                </c:pt>
                <c:pt idx="632">
                  <c:v>-0.52321799999999996</c:v>
                </c:pt>
                <c:pt idx="633">
                  <c:v>-0.54879999999999995</c:v>
                </c:pt>
                <c:pt idx="634">
                  <c:v>-0.55401599999999995</c:v>
                </c:pt>
                <c:pt idx="635">
                  <c:v>-0.58428100000000005</c:v>
                </c:pt>
                <c:pt idx="636">
                  <c:v>-0.65928100000000001</c:v>
                </c:pt>
                <c:pt idx="637">
                  <c:v>-0.62984799999999996</c:v>
                </c:pt>
                <c:pt idx="638">
                  <c:v>-0.54591699999999999</c:v>
                </c:pt>
                <c:pt idx="639">
                  <c:v>-0.39810299999999998</c:v>
                </c:pt>
                <c:pt idx="640">
                  <c:v>-0.29891699999999999</c:v>
                </c:pt>
                <c:pt idx="641">
                  <c:v>-0.25300499999999998</c:v>
                </c:pt>
                <c:pt idx="642">
                  <c:v>-0.27369199999999999</c:v>
                </c:pt>
                <c:pt idx="643">
                  <c:v>-0.309313</c:v>
                </c:pt>
                <c:pt idx="644">
                  <c:v>-0.34181299999999998</c:v>
                </c:pt>
                <c:pt idx="645">
                  <c:v>-0.32048700000000002</c:v>
                </c:pt>
                <c:pt idx="646">
                  <c:v>-0.33572099999999999</c:v>
                </c:pt>
                <c:pt idx="647">
                  <c:v>-0.29939700000000002</c:v>
                </c:pt>
                <c:pt idx="648">
                  <c:v>-0.282138</c:v>
                </c:pt>
                <c:pt idx="649">
                  <c:v>-0.262216</c:v>
                </c:pt>
                <c:pt idx="650">
                  <c:v>-0.230354</c:v>
                </c:pt>
                <c:pt idx="651">
                  <c:v>-0.20060600000000001</c:v>
                </c:pt>
                <c:pt idx="652">
                  <c:v>-0.21012800000000001</c:v>
                </c:pt>
                <c:pt idx="653">
                  <c:v>-0.19653000000000001</c:v>
                </c:pt>
                <c:pt idx="654">
                  <c:v>-0.17505799999999999</c:v>
                </c:pt>
                <c:pt idx="655">
                  <c:v>-0.19104699999999999</c:v>
                </c:pt>
                <c:pt idx="656">
                  <c:v>-0.19126000000000001</c:v>
                </c:pt>
                <c:pt idx="657">
                  <c:v>-0.22089</c:v>
                </c:pt>
                <c:pt idx="658">
                  <c:v>-0.17877599999999999</c:v>
                </c:pt>
                <c:pt idx="659">
                  <c:v>-0.17877599999999999</c:v>
                </c:pt>
                <c:pt idx="660">
                  <c:v>-0.169822</c:v>
                </c:pt>
                <c:pt idx="661">
                  <c:v>-0.169822</c:v>
                </c:pt>
                <c:pt idx="662">
                  <c:v>-0.146255</c:v>
                </c:pt>
                <c:pt idx="663">
                  <c:v>-0.13392599999999999</c:v>
                </c:pt>
                <c:pt idx="664">
                  <c:v>-0.145173</c:v>
                </c:pt>
                <c:pt idx="665">
                  <c:v>-0.13511699999999999</c:v>
                </c:pt>
                <c:pt idx="666">
                  <c:v>-0.128162</c:v>
                </c:pt>
                <c:pt idx="667">
                  <c:v>-0.14069499999999999</c:v>
                </c:pt>
                <c:pt idx="668">
                  <c:v>-0.14944299999999999</c:v>
                </c:pt>
                <c:pt idx="669">
                  <c:v>-0.149922</c:v>
                </c:pt>
                <c:pt idx="670">
                  <c:v>-0.15340200000000001</c:v>
                </c:pt>
                <c:pt idx="671">
                  <c:v>-0.13464200000000001</c:v>
                </c:pt>
                <c:pt idx="672">
                  <c:v>-0.12881200000000001</c:v>
                </c:pt>
                <c:pt idx="673">
                  <c:v>-0.13408</c:v>
                </c:pt>
                <c:pt idx="674">
                  <c:v>-0.14502699999999999</c:v>
                </c:pt>
                <c:pt idx="675">
                  <c:v>-0.14726300000000001</c:v>
                </c:pt>
                <c:pt idx="676">
                  <c:v>-0.136152</c:v>
                </c:pt>
                <c:pt idx="677">
                  <c:v>-0.14655399999999999</c:v>
                </c:pt>
                <c:pt idx="678">
                  <c:v>-0.12947900000000001</c:v>
                </c:pt>
                <c:pt idx="679">
                  <c:v>-0.13168199999999999</c:v>
                </c:pt>
                <c:pt idx="680">
                  <c:v>-0.12371699999999999</c:v>
                </c:pt>
                <c:pt idx="681">
                  <c:v>-0.11735</c:v>
                </c:pt>
                <c:pt idx="682">
                  <c:v>-0.101407</c:v>
                </c:pt>
                <c:pt idx="683">
                  <c:v>-9.7628699999999999E-2</c:v>
                </c:pt>
                <c:pt idx="684">
                  <c:v>-0.107932</c:v>
                </c:pt>
                <c:pt idx="685">
                  <c:v>-0.10165399999999999</c:v>
                </c:pt>
                <c:pt idx="686">
                  <c:v>-9.6058000000000004E-2</c:v>
                </c:pt>
                <c:pt idx="687">
                  <c:v>-8.9858099999999996E-2</c:v>
                </c:pt>
                <c:pt idx="688">
                  <c:v>-8.0003199999999997E-2</c:v>
                </c:pt>
                <c:pt idx="689">
                  <c:v>-7.26884E-2</c:v>
                </c:pt>
                <c:pt idx="690">
                  <c:v>-7.6050999999999994E-2</c:v>
                </c:pt>
                <c:pt idx="691">
                  <c:v>-8.0245399999999995E-2</c:v>
                </c:pt>
                <c:pt idx="692">
                  <c:v>-7.3421399999999998E-2</c:v>
                </c:pt>
                <c:pt idx="693">
                  <c:v>-5.1112600000000001E-2</c:v>
                </c:pt>
                <c:pt idx="694">
                  <c:v>-4.6415100000000001E-2</c:v>
                </c:pt>
                <c:pt idx="695">
                  <c:v>-4.9866300000000002E-2</c:v>
                </c:pt>
                <c:pt idx="696">
                  <c:v>-5.82967E-2</c:v>
                </c:pt>
                <c:pt idx="697">
                  <c:v>-4.9778900000000001E-2</c:v>
                </c:pt>
                <c:pt idx="698">
                  <c:v>-5.4963600000000001E-2</c:v>
                </c:pt>
                <c:pt idx="699">
                  <c:v>-5.4963600000000001E-2</c:v>
                </c:pt>
                <c:pt idx="700">
                  <c:v>-7.3649699999999999E-2</c:v>
                </c:pt>
                <c:pt idx="701">
                  <c:v>-7.3649699999999999E-2</c:v>
                </c:pt>
                <c:pt idx="702">
                  <c:v>-7.3649699999999999E-2</c:v>
                </c:pt>
                <c:pt idx="703">
                  <c:v>-7.9451400000000005E-2</c:v>
                </c:pt>
                <c:pt idx="704">
                  <c:v>-8.40505E-2</c:v>
                </c:pt>
                <c:pt idx="705">
                  <c:v>-8.5559399999999994E-2</c:v>
                </c:pt>
                <c:pt idx="706">
                  <c:v>-7.0095500000000005E-2</c:v>
                </c:pt>
                <c:pt idx="707">
                  <c:v>-7.5927499999999995E-2</c:v>
                </c:pt>
                <c:pt idx="708">
                  <c:v>-6.3167699999999993E-2</c:v>
                </c:pt>
                <c:pt idx="709">
                  <c:v>-5.1157599999999998E-2</c:v>
                </c:pt>
                <c:pt idx="710">
                  <c:v>-5.3182800000000002E-2</c:v>
                </c:pt>
                <c:pt idx="711">
                  <c:v>-5.9899800000000003E-2</c:v>
                </c:pt>
                <c:pt idx="712">
                  <c:v>-6.8396499999999999E-2</c:v>
                </c:pt>
                <c:pt idx="713">
                  <c:v>-6.7848099999999995E-2</c:v>
                </c:pt>
                <c:pt idx="714">
                  <c:v>-7.3309600000000003E-2</c:v>
                </c:pt>
                <c:pt idx="715">
                  <c:v>-6.8750599999999995E-2</c:v>
                </c:pt>
                <c:pt idx="716">
                  <c:v>-0.103524</c:v>
                </c:pt>
                <c:pt idx="717">
                  <c:v>-7.8220399999999995E-2</c:v>
                </c:pt>
                <c:pt idx="718">
                  <c:v>-6.6121399999999997E-2</c:v>
                </c:pt>
                <c:pt idx="719">
                  <c:v>-5.1679000000000003E-2</c:v>
                </c:pt>
                <c:pt idx="720">
                  <c:v>-1.5685500000000002E-2</c:v>
                </c:pt>
                <c:pt idx="721">
                  <c:v>1.64393E-2</c:v>
                </c:pt>
                <c:pt idx="722">
                  <c:v>4.2559800000000004E-3</c:v>
                </c:pt>
                <c:pt idx="723">
                  <c:v>-9.0963499999999996E-3</c:v>
                </c:pt>
                <c:pt idx="724">
                  <c:v>-1.8955400000000001E-2</c:v>
                </c:pt>
                <c:pt idx="725">
                  <c:v>-1.8452199999999998E-2</c:v>
                </c:pt>
                <c:pt idx="726">
                  <c:v>-2.41882E-2</c:v>
                </c:pt>
                <c:pt idx="727">
                  <c:v>-4.2372699999999999E-2</c:v>
                </c:pt>
                <c:pt idx="728">
                  <c:v>-6.4765600000000006E-2</c:v>
                </c:pt>
                <c:pt idx="729">
                  <c:v>-4.0694099999999997E-2</c:v>
                </c:pt>
                <c:pt idx="730">
                  <c:v>-2.04861E-2</c:v>
                </c:pt>
                <c:pt idx="731">
                  <c:v>-2.48899E-2</c:v>
                </c:pt>
                <c:pt idx="732">
                  <c:v>7.9999200000000006E-3</c:v>
                </c:pt>
                <c:pt idx="733">
                  <c:v>2.18357E-2</c:v>
                </c:pt>
                <c:pt idx="734">
                  <c:v>2.0415099999999999E-3</c:v>
                </c:pt>
                <c:pt idx="735">
                  <c:v>-2.6255799999999999E-2</c:v>
                </c:pt>
                <c:pt idx="736">
                  <c:v>-1.9697300000000001E-2</c:v>
                </c:pt>
                <c:pt idx="737">
                  <c:v>-1.37602E-2</c:v>
                </c:pt>
                <c:pt idx="738">
                  <c:v>-3.04712E-2</c:v>
                </c:pt>
                <c:pt idx="739">
                  <c:v>-3.7055299999999999E-2</c:v>
                </c:pt>
                <c:pt idx="740">
                  <c:v>-3.7055299999999999E-2</c:v>
                </c:pt>
                <c:pt idx="741">
                  <c:v>-0.11432299999999999</c:v>
                </c:pt>
                <c:pt idx="742">
                  <c:v>-7.8339099999999995E-2</c:v>
                </c:pt>
                <c:pt idx="743">
                  <c:v>-2.3723400000000001E-3</c:v>
                </c:pt>
                <c:pt idx="744">
                  <c:v>4.8323999999999999E-2</c:v>
                </c:pt>
                <c:pt idx="745">
                  <c:v>3.6243999999999998E-3</c:v>
                </c:pt>
                <c:pt idx="746">
                  <c:v>-6.4562400000000006E-2</c:v>
                </c:pt>
                <c:pt idx="747">
                  <c:v>-6.4220799999999995E-2</c:v>
                </c:pt>
                <c:pt idx="748">
                  <c:v>-5.2091400000000003E-2</c:v>
                </c:pt>
                <c:pt idx="749">
                  <c:v>-7.2692999999999994E-2</c:v>
                </c:pt>
                <c:pt idx="750">
                  <c:v>-7.0433200000000001E-2</c:v>
                </c:pt>
                <c:pt idx="751">
                  <c:v>-6.7999299999999999E-2</c:v>
                </c:pt>
                <c:pt idx="752">
                  <c:v>-8.8605199999999995E-2</c:v>
                </c:pt>
                <c:pt idx="753">
                  <c:v>-9.3699599999999994E-2</c:v>
                </c:pt>
                <c:pt idx="754">
                  <c:v>-0.155608</c:v>
                </c:pt>
                <c:pt idx="755">
                  <c:v>-0.16167999999999999</c:v>
                </c:pt>
                <c:pt idx="756">
                  <c:v>-5.19465E-2</c:v>
                </c:pt>
                <c:pt idx="757">
                  <c:v>-2.7913199999999999E-2</c:v>
                </c:pt>
                <c:pt idx="758">
                  <c:v>-3.023E-2</c:v>
                </c:pt>
                <c:pt idx="759">
                  <c:v>-5.4984999999999999E-2</c:v>
                </c:pt>
                <c:pt idx="760">
                  <c:v>-5.3507600000000002E-2</c:v>
                </c:pt>
                <c:pt idx="761">
                  <c:v>-5.8608899999999998E-2</c:v>
                </c:pt>
                <c:pt idx="762">
                  <c:v>-4.4904899999999998E-2</c:v>
                </c:pt>
                <c:pt idx="763">
                  <c:v>-4.0106200000000002E-2</c:v>
                </c:pt>
                <c:pt idx="764">
                  <c:v>-7.2636500000000007E-2</c:v>
                </c:pt>
                <c:pt idx="765">
                  <c:v>-0.108195</c:v>
                </c:pt>
                <c:pt idx="766">
                  <c:v>-9.3578300000000003E-2</c:v>
                </c:pt>
                <c:pt idx="767">
                  <c:v>-5.30575E-2</c:v>
                </c:pt>
                <c:pt idx="768">
                  <c:v>9.7403699999999999E-3</c:v>
                </c:pt>
                <c:pt idx="769">
                  <c:v>-8.10303E-2</c:v>
                </c:pt>
                <c:pt idx="770">
                  <c:v>-0.192797</c:v>
                </c:pt>
                <c:pt idx="771">
                  <c:v>-0.188606</c:v>
                </c:pt>
                <c:pt idx="772">
                  <c:v>-0.13869600000000001</c:v>
                </c:pt>
                <c:pt idx="773">
                  <c:v>-6.04074E-2</c:v>
                </c:pt>
                <c:pt idx="774">
                  <c:v>-9.2876399999999998E-2</c:v>
                </c:pt>
                <c:pt idx="775">
                  <c:v>-0.123293</c:v>
                </c:pt>
                <c:pt idx="776">
                  <c:v>-3.25183E-2</c:v>
                </c:pt>
                <c:pt idx="777">
                  <c:v>-2.5945800000000002E-2</c:v>
                </c:pt>
                <c:pt idx="778">
                  <c:v>-9.0195600000000001E-2</c:v>
                </c:pt>
                <c:pt idx="779">
                  <c:v>-0.12818199999999999</c:v>
                </c:pt>
                <c:pt idx="780">
                  <c:v>-7.6070100000000002E-2</c:v>
                </c:pt>
                <c:pt idx="781">
                  <c:v>-7.6070100000000002E-2</c:v>
                </c:pt>
                <c:pt idx="782">
                  <c:v>-3.1558000000000003E-2</c:v>
                </c:pt>
                <c:pt idx="783">
                  <c:v>-8.1770200000000001E-2</c:v>
                </c:pt>
                <c:pt idx="784">
                  <c:v>-0.14801500000000001</c:v>
                </c:pt>
                <c:pt idx="785">
                  <c:v>-0.142766</c:v>
                </c:pt>
                <c:pt idx="786">
                  <c:v>-0.15301200000000001</c:v>
                </c:pt>
                <c:pt idx="787">
                  <c:v>-0.135634</c:v>
                </c:pt>
                <c:pt idx="788">
                  <c:v>-0.13439599999999999</c:v>
                </c:pt>
                <c:pt idx="789">
                  <c:v>-0.143654</c:v>
                </c:pt>
                <c:pt idx="790">
                  <c:v>-0.14865400000000001</c:v>
                </c:pt>
                <c:pt idx="791">
                  <c:v>-0.145005</c:v>
                </c:pt>
                <c:pt idx="792">
                  <c:v>-0.137715</c:v>
                </c:pt>
                <c:pt idx="793">
                  <c:v>-0.17607500000000001</c:v>
                </c:pt>
                <c:pt idx="794">
                  <c:v>-0.211143</c:v>
                </c:pt>
                <c:pt idx="795">
                  <c:v>-0.22865099999999999</c:v>
                </c:pt>
                <c:pt idx="796">
                  <c:v>-0.23089199999999999</c:v>
                </c:pt>
                <c:pt idx="797">
                  <c:v>-0.192825</c:v>
                </c:pt>
                <c:pt idx="798">
                  <c:v>-0.15842400000000001</c:v>
                </c:pt>
                <c:pt idx="799">
                  <c:v>-0.11318</c:v>
                </c:pt>
                <c:pt idx="800">
                  <c:v>-0.109819</c:v>
                </c:pt>
                <c:pt idx="801">
                  <c:v>-0.12572700000000001</c:v>
                </c:pt>
                <c:pt idx="802">
                  <c:v>-0.113456</c:v>
                </c:pt>
                <c:pt idx="803">
                  <c:v>-0.13674800000000001</c:v>
                </c:pt>
                <c:pt idx="804">
                  <c:v>-0.19365099999999999</c:v>
                </c:pt>
                <c:pt idx="805">
                  <c:v>-0.209032</c:v>
                </c:pt>
                <c:pt idx="806">
                  <c:v>-0.194323</c:v>
                </c:pt>
                <c:pt idx="807">
                  <c:v>-0.171623</c:v>
                </c:pt>
                <c:pt idx="808">
                  <c:v>-0.15746399999999999</c:v>
                </c:pt>
                <c:pt idx="809">
                  <c:v>-0.19676099999999999</c:v>
                </c:pt>
                <c:pt idx="810">
                  <c:v>-0.18432200000000001</c:v>
                </c:pt>
                <c:pt idx="811">
                  <c:v>-0.17948900000000001</c:v>
                </c:pt>
                <c:pt idx="812">
                  <c:v>-0.17609900000000001</c:v>
                </c:pt>
                <c:pt idx="813">
                  <c:v>-0.17211499999999999</c:v>
                </c:pt>
                <c:pt idx="814">
                  <c:v>-0.13970099999999999</c:v>
                </c:pt>
                <c:pt idx="815">
                  <c:v>-0.162906</c:v>
                </c:pt>
                <c:pt idx="816">
                  <c:v>-0.169382</c:v>
                </c:pt>
                <c:pt idx="817">
                  <c:v>-0.24700900000000001</c:v>
                </c:pt>
                <c:pt idx="818">
                  <c:v>-0.246305</c:v>
                </c:pt>
                <c:pt idx="819">
                  <c:v>-0.27351599999999998</c:v>
                </c:pt>
                <c:pt idx="820">
                  <c:v>-0.19636500000000001</c:v>
                </c:pt>
                <c:pt idx="821">
                  <c:v>-0.109545</c:v>
                </c:pt>
                <c:pt idx="822">
                  <c:v>-0.109545</c:v>
                </c:pt>
                <c:pt idx="823">
                  <c:v>-0.109545</c:v>
                </c:pt>
                <c:pt idx="824">
                  <c:v>-0.119003</c:v>
                </c:pt>
                <c:pt idx="825">
                  <c:v>-0.146785</c:v>
                </c:pt>
                <c:pt idx="826">
                  <c:v>-0.19314100000000001</c:v>
                </c:pt>
                <c:pt idx="827">
                  <c:v>-0.163908</c:v>
                </c:pt>
                <c:pt idx="828">
                  <c:v>-0.16098199999999999</c:v>
                </c:pt>
                <c:pt idx="829">
                  <c:v>-0.15032899999999999</c:v>
                </c:pt>
                <c:pt idx="830">
                  <c:v>-0.18026800000000001</c:v>
                </c:pt>
                <c:pt idx="831">
                  <c:v>-0.22608400000000001</c:v>
                </c:pt>
                <c:pt idx="832">
                  <c:v>-0.25451400000000002</c:v>
                </c:pt>
                <c:pt idx="833">
                  <c:v>-0.24401100000000001</c:v>
                </c:pt>
                <c:pt idx="834">
                  <c:v>-0.20536599999999999</c:v>
                </c:pt>
                <c:pt idx="835">
                  <c:v>-0.17508499999999999</c:v>
                </c:pt>
                <c:pt idx="836">
                  <c:v>-0.168852</c:v>
                </c:pt>
                <c:pt idx="837">
                  <c:v>-0.20791200000000001</c:v>
                </c:pt>
                <c:pt idx="838">
                  <c:v>-0.17749899999999999</c:v>
                </c:pt>
                <c:pt idx="839">
                  <c:v>-0.18306500000000001</c:v>
                </c:pt>
                <c:pt idx="840">
                  <c:v>-0.202793</c:v>
                </c:pt>
                <c:pt idx="841">
                  <c:v>-0.18043200000000001</c:v>
                </c:pt>
                <c:pt idx="842">
                  <c:v>-0.15455099999999999</c:v>
                </c:pt>
                <c:pt idx="843">
                  <c:v>-0.120781</c:v>
                </c:pt>
                <c:pt idx="844">
                  <c:v>-0.14641899999999999</c:v>
                </c:pt>
                <c:pt idx="845">
                  <c:v>-0.15120800000000001</c:v>
                </c:pt>
                <c:pt idx="846">
                  <c:v>-0.14582100000000001</c:v>
                </c:pt>
                <c:pt idx="847">
                  <c:v>-0.109778</c:v>
                </c:pt>
                <c:pt idx="848">
                  <c:v>-0.14507600000000001</c:v>
                </c:pt>
                <c:pt idx="849">
                  <c:v>-0.14521100000000001</c:v>
                </c:pt>
                <c:pt idx="850">
                  <c:v>-0.14826600000000001</c:v>
                </c:pt>
                <c:pt idx="851">
                  <c:v>-0.184391</c:v>
                </c:pt>
                <c:pt idx="852">
                  <c:v>-0.17249100000000001</c:v>
                </c:pt>
                <c:pt idx="853">
                  <c:v>-0.177449</c:v>
                </c:pt>
                <c:pt idx="854">
                  <c:v>-0.18865199999999999</c:v>
                </c:pt>
                <c:pt idx="855">
                  <c:v>-0.20042699999999999</c:v>
                </c:pt>
                <c:pt idx="856">
                  <c:v>-0.21304600000000001</c:v>
                </c:pt>
                <c:pt idx="857">
                  <c:v>-0.23336100000000001</c:v>
                </c:pt>
                <c:pt idx="858">
                  <c:v>-0.212114</c:v>
                </c:pt>
                <c:pt idx="859">
                  <c:v>-0.195607</c:v>
                </c:pt>
                <c:pt idx="860">
                  <c:v>-0.19392300000000001</c:v>
                </c:pt>
                <c:pt idx="861">
                  <c:v>-0.18023800000000001</c:v>
                </c:pt>
                <c:pt idx="862">
                  <c:v>-0.15528</c:v>
                </c:pt>
                <c:pt idx="863">
                  <c:v>-0.15528</c:v>
                </c:pt>
                <c:pt idx="864">
                  <c:v>-0.15528</c:v>
                </c:pt>
                <c:pt idx="865">
                  <c:v>-0.16369400000000001</c:v>
                </c:pt>
                <c:pt idx="866">
                  <c:v>-0.16872899999999999</c:v>
                </c:pt>
                <c:pt idx="867">
                  <c:v>-0.168935</c:v>
                </c:pt>
                <c:pt idx="868">
                  <c:v>-0.130297</c:v>
                </c:pt>
                <c:pt idx="869">
                  <c:v>-0.13978099999999999</c:v>
                </c:pt>
                <c:pt idx="870">
                  <c:v>-0.14627299999999999</c:v>
                </c:pt>
                <c:pt idx="871">
                  <c:v>2.6563400000000001E-2</c:v>
                </c:pt>
                <c:pt idx="872">
                  <c:v>-0.14734800000000001</c:v>
                </c:pt>
                <c:pt idx="873">
                  <c:v>-0.22367000000000001</c:v>
                </c:pt>
                <c:pt idx="874">
                  <c:v>-0.20014599999999999</c:v>
                </c:pt>
                <c:pt idx="875">
                  <c:v>-0.109095</c:v>
                </c:pt>
                <c:pt idx="876">
                  <c:v>-5.9021799999999999E-2</c:v>
                </c:pt>
                <c:pt idx="877">
                  <c:v>-6.2610700000000005E-2</c:v>
                </c:pt>
                <c:pt idx="878">
                  <c:v>-8.5662799999999997E-2</c:v>
                </c:pt>
                <c:pt idx="879">
                  <c:v>-0.134242</c:v>
                </c:pt>
                <c:pt idx="880">
                  <c:v>-0.16405500000000001</c:v>
                </c:pt>
                <c:pt idx="881">
                  <c:v>-0.13048699999999999</c:v>
                </c:pt>
                <c:pt idx="882">
                  <c:v>-0.13048699999999999</c:v>
                </c:pt>
                <c:pt idx="883">
                  <c:v>-6.5951399999999993E-2</c:v>
                </c:pt>
                <c:pt idx="884">
                  <c:v>-6.5951399999999993E-2</c:v>
                </c:pt>
                <c:pt idx="885">
                  <c:v>-6.5951399999999993E-2</c:v>
                </c:pt>
                <c:pt idx="886">
                  <c:v>-6.5951399999999993E-2</c:v>
                </c:pt>
                <c:pt idx="887">
                  <c:v>-4.19157E-2</c:v>
                </c:pt>
                <c:pt idx="888">
                  <c:v>-4.3768000000000001E-2</c:v>
                </c:pt>
                <c:pt idx="889">
                  <c:v>-5.52951E-2</c:v>
                </c:pt>
                <c:pt idx="890">
                  <c:v>-0.109859</c:v>
                </c:pt>
                <c:pt idx="891">
                  <c:v>-0.10022</c:v>
                </c:pt>
                <c:pt idx="892">
                  <c:v>-7.5520900000000002E-2</c:v>
                </c:pt>
                <c:pt idx="893">
                  <c:v>-6.4191799999999993E-2</c:v>
                </c:pt>
                <c:pt idx="894">
                  <c:v>-5.9614199999999999E-2</c:v>
                </c:pt>
                <c:pt idx="895">
                  <c:v>-4.1826000000000002E-2</c:v>
                </c:pt>
                <c:pt idx="896">
                  <c:v>-4.1895799999999997E-2</c:v>
                </c:pt>
                <c:pt idx="897">
                  <c:v>-2.9376200000000002E-2</c:v>
                </c:pt>
                <c:pt idx="898">
                  <c:v>-5.4194300000000003E-3</c:v>
                </c:pt>
                <c:pt idx="899">
                  <c:v>-4.8228999999999998E-3</c:v>
                </c:pt>
                <c:pt idx="900">
                  <c:v>-1.6196200000000001E-2</c:v>
                </c:pt>
                <c:pt idx="901">
                  <c:v>-4.7481799999999998E-2</c:v>
                </c:pt>
                <c:pt idx="902">
                  <c:v>-6.5642699999999998E-2</c:v>
                </c:pt>
                <c:pt idx="903">
                  <c:v>-7.6234099999999999E-2</c:v>
                </c:pt>
                <c:pt idx="904">
                  <c:v>-6.3157599999999994E-2</c:v>
                </c:pt>
                <c:pt idx="905">
                  <c:v>-6.3157599999999994E-2</c:v>
                </c:pt>
                <c:pt idx="906">
                  <c:v>-5.0885600000000003E-2</c:v>
                </c:pt>
                <c:pt idx="907">
                  <c:v>-1.90612E-2</c:v>
                </c:pt>
                <c:pt idx="908">
                  <c:v>-1.93041E-4</c:v>
                </c:pt>
                <c:pt idx="909">
                  <c:v>1.4364099999999999E-2</c:v>
                </c:pt>
                <c:pt idx="910">
                  <c:v>1.6909400000000002E-2</c:v>
                </c:pt>
                <c:pt idx="911">
                  <c:v>1.17162E-2</c:v>
                </c:pt>
                <c:pt idx="912">
                  <c:v>2.54501E-2</c:v>
                </c:pt>
                <c:pt idx="913">
                  <c:v>1.45772E-2</c:v>
                </c:pt>
                <c:pt idx="914">
                  <c:v>7.5612800000000001E-3</c:v>
                </c:pt>
                <c:pt idx="915">
                  <c:v>9.7677200000000006E-3</c:v>
                </c:pt>
                <c:pt idx="916">
                  <c:v>1.0046599999999999E-2</c:v>
                </c:pt>
                <c:pt idx="917">
                  <c:v>2.01905E-2</c:v>
                </c:pt>
                <c:pt idx="918">
                  <c:v>3.1217499999999999E-2</c:v>
                </c:pt>
                <c:pt idx="919">
                  <c:v>3.9751700000000001E-2</c:v>
                </c:pt>
                <c:pt idx="920">
                  <c:v>4.6206400000000002E-2</c:v>
                </c:pt>
                <c:pt idx="921">
                  <c:v>4.9528900000000001E-2</c:v>
                </c:pt>
                <c:pt idx="922">
                  <c:v>5.2083699999999997E-2</c:v>
                </c:pt>
                <c:pt idx="923">
                  <c:v>3.7761200000000002E-2</c:v>
                </c:pt>
                <c:pt idx="924">
                  <c:v>2.03454E-2</c:v>
                </c:pt>
                <c:pt idx="925">
                  <c:v>7.4381999999999998E-3</c:v>
                </c:pt>
                <c:pt idx="926">
                  <c:v>7.8482699999999992E-3</c:v>
                </c:pt>
                <c:pt idx="927">
                  <c:v>1.3577199999999999E-2</c:v>
                </c:pt>
                <c:pt idx="928">
                  <c:v>2.4679799999999998E-2</c:v>
                </c:pt>
                <c:pt idx="929">
                  <c:v>2.8631E-2</c:v>
                </c:pt>
                <c:pt idx="930">
                  <c:v>2.8571300000000001E-2</c:v>
                </c:pt>
                <c:pt idx="931">
                  <c:v>3.1179700000000001E-2</c:v>
                </c:pt>
                <c:pt idx="932">
                  <c:v>2.1954600000000001E-2</c:v>
                </c:pt>
                <c:pt idx="933">
                  <c:v>1.9649799999999999E-2</c:v>
                </c:pt>
                <c:pt idx="934">
                  <c:v>2.2310400000000001E-2</c:v>
                </c:pt>
                <c:pt idx="935">
                  <c:v>2.29059E-2</c:v>
                </c:pt>
                <c:pt idx="936">
                  <c:v>2.9946199999999999E-2</c:v>
                </c:pt>
                <c:pt idx="937">
                  <c:v>1.72561E-2</c:v>
                </c:pt>
                <c:pt idx="938">
                  <c:v>1.90333E-2</c:v>
                </c:pt>
                <c:pt idx="939">
                  <c:v>2.09137E-2</c:v>
                </c:pt>
                <c:pt idx="940">
                  <c:v>1.20889E-2</c:v>
                </c:pt>
                <c:pt idx="941">
                  <c:v>2.7069200000000002E-2</c:v>
                </c:pt>
                <c:pt idx="942">
                  <c:v>2.4609800000000001E-2</c:v>
                </c:pt>
                <c:pt idx="943">
                  <c:v>3.1437699999999999E-2</c:v>
                </c:pt>
                <c:pt idx="944">
                  <c:v>2.99858E-2</c:v>
                </c:pt>
                <c:pt idx="945">
                  <c:v>3.76955E-2</c:v>
                </c:pt>
                <c:pt idx="946">
                  <c:v>3.76955E-2</c:v>
                </c:pt>
                <c:pt idx="947">
                  <c:v>3.76955E-2</c:v>
                </c:pt>
                <c:pt idx="948">
                  <c:v>4.8574199999999998E-2</c:v>
                </c:pt>
                <c:pt idx="949">
                  <c:v>5.91145E-2</c:v>
                </c:pt>
                <c:pt idx="950">
                  <c:v>5.86705E-2</c:v>
                </c:pt>
                <c:pt idx="951">
                  <c:v>4.8501500000000003E-2</c:v>
                </c:pt>
                <c:pt idx="952">
                  <c:v>4.8680800000000003E-2</c:v>
                </c:pt>
                <c:pt idx="953">
                  <c:v>3.7708400000000003E-2</c:v>
                </c:pt>
                <c:pt idx="954">
                  <c:v>3.7337200000000001E-2</c:v>
                </c:pt>
                <c:pt idx="955">
                  <c:v>4.50693E-2</c:v>
                </c:pt>
                <c:pt idx="956">
                  <c:v>6.6025899999999998E-2</c:v>
                </c:pt>
                <c:pt idx="957">
                  <c:v>7.1429699999999999E-2</c:v>
                </c:pt>
                <c:pt idx="958">
                  <c:v>6.1490000000000003E-2</c:v>
                </c:pt>
                <c:pt idx="959">
                  <c:v>3.3013099999999997E-2</c:v>
                </c:pt>
                <c:pt idx="960">
                  <c:v>1.24032E-2</c:v>
                </c:pt>
                <c:pt idx="961">
                  <c:v>6.7015599999999996E-3</c:v>
                </c:pt>
                <c:pt idx="962">
                  <c:v>7.8743800000000001E-4</c:v>
                </c:pt>
                <c:pt idx="963">
                  <c:v>1.13195E-2</c:v>
                </c:pt>
                <c:pt idx="964">
                  <c:v>1.5656699999999999E-2</c:v>
                </c:pt>
                <c:pt idx="965">
                  <c:v>1.6280900000000001E-2</c:v>
                </c:pt>
                <c:pt idx="966">
                  <c:v>1.6767299999999999E-2</c:v>
                </c:pt>
                <c:pt idx="967">
                  <c:v>-9.3668899999999999E-4</c:v>
                </c:pt>
                <c:pt idx="968">
                  <c:v>1.39647E-2</c:v>
                </c:pt>
                <c:pt idx="969">
                  <c:v>4.759E-2</c:v>
                </c:pt>
                <c:pt idx="970">
                  <c:v>1.68881E-2</c:v>
                </c:pt>
                <c:pt idx="971">
                  <c:v>-7.7837499999999999E-3</c:v>
                </c:pt>
                <c:pt idx="972">
                  <c:v>-2.1474199999999999E-2</c:v>
                </c:pt>
                <c:pt idx="973">
                  <c:v>-3.6286499999999999E-2</c:v>
                </c:pt>
                <c:pt idx="974">
                  <c:v>-3.6950499999999997E-2</c:v>
                </c:pt>
                <c:pt idx="975">
                  <c:v>-2.6345899999999998E-2</c:v>
                </c:pt>
                <c:pt idx="976">
                  <c:v>-2.8205899999999999E-2</c:v>
                </c:pt>
                <c:pt idx="977">
                  <c:v>-3.2550700000000002E-2</c:v>
                </c:pt>
                <c:pt idx="978">
                  <c:v>-1.37346E-2</c:v>
                </c:pt>
                <c:pt idx="979">
                  <c:v>1.2730099999999999E-2</c:v>
                </c:pt>
                <c:pt idx="980">
                  <c:v>1.9498399999999999E-2</c:v>
                </c:pt>
                <c:pt idx="981">
                  <c:v>1.2940800000000001E-2</c:v>
                </c:pt>
                <c:pt idx="982">
                  <c:v>-1.47438E-2</c:v>
                </c:pt>
                <c:pt idx="983">
                  <c:v>-2.0623800000000001E-2</c:v>
                </c:pt>
                <c:pt idx="984">
                  <c:v>-8.7248199999999995E-3</c:v>
                </c:pt>
                <c:pt idx="985">
                  <c:v>1.66719E-2</c:v>
                </c:pt>
                <c:pt idx="986">
                  <c:v>2.9059100000000001E-2</c:v>
                </c:pt>
                <c:pt idx="987">
                  <c:v>2.9059100000000001E-2</c:v>
                </c:pt>
                <c:pt idx="988">
                  <c:v>2.9059100000000001E-2</c:v>
                </c:pt>
                <c:pt idx="989">
                  <c:v>2.08221E-2</c:v>
                </c:pt>
                <c:pt idx="990">
                  <c:v>6.7827800000000004E-3</c:v>
                </c:pt>
                <c:pt idx="991">
                  <c:v>6.4632800000000001E-3</c:v>
                </c:pt>
                <c:pt idx="992">
                  <c:v>2.9165099999999999E-2</c:v>
                </c:pt>
                <c:pt idx="993">
                  <c:v>5.1239100000000003E-2</c:v>
                </c:pt>
                <c:pt idx="994">
                  <c:v>6.4676200000000003E-2</c:v>
                </c:pt>
                <c:pt idx="995">
                  <c:v>5.9715699999999997E-2</c:v>
                </c:pt>
                <c:pt idx="996">
                  <c:v>6.6313200000000003E-2</c:v>
                </c:pt>
                <c:pt idx="997">
                  <c:v>7.7120099999999997E-2</c:v>
                </c:pt>
                <c:pt idx="998">
                  <c:v>0.10122100000000001</c:v>
                </c:pt>
                <c:pt idx="999">
                  <c:v>0.104015</c:v>
                </c:pt>
                <c:pt idx="1000">
                  <c:v>8.9094099999999996E-2</c:v>
                </c:pt>
                <c:pt idx="1001">
                  <c:v>7.1720000000000006E-2</c:v>
                </c:pt>
                <c:pt idx="1002">
                  <c:v>6.4112000000000002E-2</c:v>
                </c:pt>
                <c:pt idx="1003">
                  <c:v>5.8146900000000001E-2</c:v>
                </c:pt>
                <c:pt idx="1004">
                  <c:v>8.2895999999999997E-2</c:v>
                </c:pt>
                <c:pt idx="1005">
                  <c:v>0.114079</c:v>
                </c:pt>
                <c:pt idx="1006">
                  <c:v>0.14613699999999999</c:v>
                </c:pt>
                <c:pt idx="1007">
                  <c:v>0.16558999999999999</c:v>
                </c:pt>
                <c:pt idx="1008">
                  <c:v>0.16841900000000001</c:v>
                </c:pt>
                <c:pt idx="1009">
                  <c:v>0.18094099999999999</c:v>
                </c:pt>
                <c:pt idx="1010">
                  <c:v>0.176094</c:v>
                </c:pt>
                <c:pt idx="1011">
                  <c:v>0.138985</c:v>
                </c:pt>
                <c:pt idx="1012">
                  <c:v>0.108233</c:v>
                </c:pt>
                <c:pt idx="1013">
                  <c:v>8.6774900000000002E-2</c:v>
                </c:pt>
                <c:pt idx="1014">
                  <c:v>6.5473799999999999E-2</c:v>
                </c:pt>
                <c:pt idx="1015">
                  <c:v>7.0827500000000002E-2</c:v>
                </c:pt>
                <c:pt idx="1016">
                  <c:v>9.3162900000000007E-2</c:v>
                </c:pt>
                <c:pt idx="1017">
                  <c:v>0.119242</c:v>
                </c:pt>
                <c:pt idx="1018">
                  <c:v>0.13193299999999999</c:v>
                </c:pt>
                <c:pt idx="1019">
                  <c:v>0.13123299999999999</c:v>
                </c:pt>
                <c:pt idx="1020">
                  <c:v>0.14186299999999999</c:v>
                </c:pt>
                <c:pt idx="1021">
                  <c:v>0.15101200000000001</c:v>
                </c:pt>
                <c:pt idx="1022">
                  <c:v>0.148642</c:v>
                </c:pt>
                <c:pt idx="1023">
                  <c:v>0.151504</c:v>
                </c:pt>
                <c:pt idx="1024">
                  <c:v>0.12952900000000001</c:v>
                </c:pt>
                <c:pt idx="1025">
                  <c:v>0.121918</c:v>
                </c:pt>
                <c:pt idx="1026">
                  <c:v>0.123374</c:v>
                </c:pt>
                <c:pt idx="1027">
                  <c:v>0.124333</c:v>
                </c:pt>
                <c:pt idx="1028">
                  <c:v>0.12792500000000001</c:v>
                </c:pt>
                <c:pt idx="1029">
                  <c:v>0.13300600000000001</c:v>
                </c:pt>
                <c:pt idx="1030">
                  <c:v>0.13300600000000001</c:v>
                </c:pt>
                <c:pt idx="1031">
                  <c:v>0.144897</c:v>
                </c:pt>
                <c:pt idx="1032">
                  <c:v>0.15481900000000001</c:v>
                </c:pt>
                <c:pt idx="1033">
                  <c:v>0.16590199999999999</c:v>
                </c:pt>
                <c:pt idx="1034">
                  <c:v>0.176542</c:v>
                </c:pt>
                <c:pt idx="1035">
                  <c:v>0.18700700000000001</c:v>
                </c:pt>
                <c:pt idx="1036">
                  <c:v>0.18190899999999999</c:v>
                </c:pt>
                <c:pt idx="1037">
                  <c:v>0.15806700000000001</c:v>
                </c:pt>
                <c:pt idx="1038">
                  <c:v>0.14203499999999999</c:v>
                </c:pt>
                <c:pt idx="1039">
                  <c:v>0.135075</c:v>
                </c:pt>
                <c:pt idx="1040">
                  <c:v>0.147013</c:v>
                </c:pt>
                <c:pt idx="1041">
                  <c:v>0.157273</c:v>
                </c:pt>
                <c:pt idx="1042">
                  <c:v>0.15928800000000001</c:v>
                </c:pt>
                <c:pt idx="1043">
                  <c:v>0.16582</c:v>
                </c:pt>
                <c:pt idx="1044">
                  <c:v>0.16506000000000001</c:v>
                </c:pt>
                <c:pt idx="1045">
                  <c:v>0.16816</c:v>
                </c:pt>
                <c:pt idx="1046">
                  <c:v>0.16370299999999999</c:v>
                </c:pt>
                <c:pt idx="1047">
                  <c:v>0.14826600000000001</c:v>
                </c:pt>
                <c:pt idx="1048">
                  <c:v>0.14584900000000001</c:v>
                </c:pt>
                <c:pt idx="1049">
                  <c:v>0.14597499999999999</c:v>
                </c:pt>
                <c:pt idx="1050">
                  <c:v>0.14954400000000001</c:v>
                </c:pt>
                <c:pt idx="1051">
                  <c:v>0.147095</c:v>
                </c:pt>
                <c:pt idx="1052">
                  <c:v>0.14099800000000001</c:v>
                </c:pt>
                <c:pt idx="1053">
                  <c:v>0.137103</c:v>
                </c:pt>
                <c:pt idx="1054">
                  <c:v>0.13391600000000001</c:v>
                </c:pt>
                <c:pt idx="1055">
                  <c:v>0.12479</c:v>
                </c:pt>
                <c:pt idx="1056">
                  <c:v>0.12478599999999999</c:v>
                </c:pt>
                <c:pt idx="1057">
                  <c:v>0.122434</c:v>
                </c:pt>
                <c:pt idx="1058">
                  <c:v>0.11143500000000001</c:v>
                </c:pt>
                <c:pt idx="1059">
                  <c:v>0.102157</c:v>
                </c:pt>
                <c:pt idx="1060">
                  <c:v>9.3638100000000002E-2</c:v>
                </c:pt>
                <c:pt idx="1061">
                  <c:v>8.3147100000000002E-2</c:v>
                </c:pt>
                <c:pt idx="1062">
                  <c:v>7.4633900000000003E-2</c:v>
                </c:pt>
                <c:pt idx="1063">
                  <c:v>7.4147500000000005E-2</c:v>
                </c:pt>
                <c:pt idx="1064">
                  <c:v>7.4859099999999998E-2</c:v>
                </c:pt>
                <c:pt idx="1065">
                  <c:v>7.6911900000000005E-2</c:v>
                </c:pt>
                <c:pt idx="1066">
                  <c:v>9.5718999999999999E-2</c:v>
                </c:pt>
                <c:pt idx="1067">
                  <c:v>0.13384699999999999</c:v>
                </c:pt>
                <c:pt idx="1068">
                  <c:v>0.144284</c:v>
                </c:pt>
                <c:pt idx="1069">
                  <c:v>0.144284</c:v>
                </c:pt>
                <c:pt idx="1070">
                  <c:v>0.14830199999999999</c:v>
                </c:pt>
                <c:pt idx="1071">
                  <c:v>0.144432</c:v>
                </c:pt>
                <c:pt idx="1072">
                  <c:v>0.13119700000000001</c:v>
                </c:pt>
                <c:pt idx="1073">
                  <c:v>0.107178</c:v>
                </c:pt>
                <c:pt idx="1074">
                  <c:v>9.7624799999999998E-2</c:v>
                </c:pt>
                <c:pt idx="1075">
                  <c:v>9.8562200000000003E-2</c:v>
                </c:pt>
                <c:pt idx="1076">
                  <c:v>0.115643</c:v>
                </c:pt>
                <c:pt idx="1077">
                  <c:v>0.12941900000000001</c:v>
                </c:pt>
                <c:pt idx="1078">
                  <c:v>0.13681399999999999</c:v>
                </c:pt>
                <c:pt idx="1079">
                  <c:v>0.12906999999999999</c:v>
                </c:pt>
                <c:pt idx="1080">
                  <c:v>9.4728800000000002E-2</c:v>
                </c:pt>
                <c:pt idx="1081">
                  <c:v>5.62222E-2</c:v>
                </c:pt>
                <c:pt idx="1082">
                  <c:v>5.62222E-2</c:v>
                </c:pt>
                <c:pt idx="1083">
                  <c:v>5.62222E-2</c:v>
                </c:pt>
                <c:pt idx="1084">
                  <c:v>5.62222E-2</c:v>
                </c:pt>
                <c:pt idx="1085">
                  <c:v>8.2129199999999999E-2</c:v>
                </c:pt>
                <c:pt idx="1086">
                  <c:v>8.2129199999999999E-2</c:v>
                </c:pt>
                <c:pt idx="1087">
                  <c:v>8.2129199999999999E-2</c:v>
                </c:pt>
                <c:pt idx="1088">
                  <c:v>0.111988</c:v>
                </c:pt>
                <c:pt idx="1089">
                  <c:v>0.111988</c:v>
                </c:pt>
                <c:pt idx="1090">
                  <c:v>0.111988</c:v>
                </c:pt>
                <c:pt idx="1091">
                  <c:v>0.15060299999999999</c:v>
                </c:pt>
                <c:pt idx="1092">
                  <c:v>0.12268</c:v>
                </c:pt>
                <c:pt idx="1093">
                  <c:v>0.103779</c:v>
                </c:pt>
                <c:pt idx="1094">
                  <c:v>6.8156599999999998E-2</c:v>
                </c:pt>
                <c:pt idx="1095">
                  <c:v>4.2432200000000003E-2</c:v>
                </c:pt>
                <c:pt idx="1096">
                  <c:v>4.10026E-2</c:v>
                </c:pt>
                <c:pt idx="1097">
                  <c:v>3.5052600000000003E-2</c:v>
                </c:pt>
                <c:pt idx="1098">
                  <c:v>4.0399299999999999E-2</c:v>
                </c:pt>
                <c:pt idx="1099">
                  <c:v>2.50504E-2</c:v>
                </c:pt>
                <c:pt idx="1100">
                  <c:v>1.6756900000000002E-2</c:v>
                </c:pt>
                <c:pt idx="1101">
                  <c:v>2.7243400000000001E-2</c:v>
                </c:pt>
                <c:pt idx="1102">
                  <c:v>4.2503399999999997E-2</c:v>
                </c:pt>
                <c:pt idx="1103">
                  <c:v>5.44539E-2</c:v>
                </c:pt>
                <c:pt idx="1104">
                  <c:v>5.2716499999999999E-2</c:v>
                </c:pt>
                <c:pt idx="1105">
                  <c:v>4.2360399999999999E-2</c:v>
                </c:pt>
                <c:pt idx="1106">
                  <c:v>5.0986900000000002E-2</c:v>
                </c:pt>
                <c:pt idx="1107">
                  <c:v>5.3256400000000002E-2</c:v>
                </c:pt>
                <c:pt idx="1108">
                  <c:v>3.6344500000000002E-2</c:v>
                </c:pt>
                <c:pt idx="1109">
                  <c:v>8.1906900000000005E-3</c:v>
                </c:pt>
                <c:pt idx="1110">
                  <c:v>8.1906900000000005E-3</c:v>
                </c:pt>
                <c:pt idx="1111">
                  <c:v>1.4548200000000001E-2</c:v>
                </c:pt>
                <c:pt idx="1112">
                  <c:v>1.4548200000000001E-2</c:v>
                </c:pt>
                <c:pt idx="1113">
                  <c:v>1.6077500000000002E-2</c:v>
                </c:pt>
                <c:pt idx="1114">
                  <c:v>2.1924200000000001E-2</c:v>
                </c:pt>
                <c:pt idx="1115">
                  <c:v>3.4764299999999998E-2</c:v>
                </c:pt>
                <c:pt idx="1116">
                  <c:v>5.6825300000000002E-2</c:v>
                </c:pt>
                <c:pt idx="1117">
                  <c:v>6.6633899999999996E-2</c:v>
                </c:pt>
                <c:pt idx="1118">
                  <c:v>6.9868899999999998E-2</c:v>
                </c:pt>
                <c:pt idx="1119">
                  <c:v>5.07733E-2</c:v>
                </c:pt>
                <c:pt idx="1120">
                  <c:v>3.6899500000000002E-2</c:v>
                </c:pt>
                <c:pt idx="1121">
                  <c:v>2.6550000000000001E-2</c:v>
                </c:pt>
                <c:pt idx="1122">
                  <c:v>1.5990899999999999E-2</c:v>
                </c:pt>
                <c:pt idx="1123">
                  <c:v>1.84823E-2</c:v>
                </c:pt>
                <c:pt idx="1124">
                  <c:v>3.0096700000000001E-2</c:v>
                </c:pt>
                <c:pt idx="1125">
                  <c:v>3.7508E-2</c:v>
                </c:pt>
                <c:pt idx="1126">
                  <c:v>3.3137800000000002E-2</c:v>
                </c:pt>
                <c:pt idx="1127">
                  <c:v>3.8370899999999999E-2</c:v>
                </c:pt>
                <c:pt idx="1128">
                  <c:v>2.56948E-2</c:v>
                </c:pt>
                <c:pt idx="1129">
                  <c:v>2.8578599999999999E-2</c:v>
                </c:pt>
                <c:pt idx="1130">
                  <c:v>3.0775899999999998E-2</c:v>
                </c:pt>
                <c:pt idx="1131">
                  <c:v>2.1567599999999999E-2</c:v>
                </c:pt>
                <c:pt idx="1132">
                  <c:v>9.7392999999999993E-3</c:v>
                </c:pt>
                <c:pt idx="1133">
                  <c:v>9.9402099999999997E-3</c:v>
                </c:pt>
                <c:pt idx="1134">
                  <c:v>1.50571E-2</c:v>
                </c:pt>
                <c:pt idx="1135">
                  <c:v>1.8058899999999999E-2</c:v>
                </c:pt>
                <c:pt idx="1136">
                  <c:v>1.18803E-2</c:v>
                </c:pt>
                <c:pt idx="1137">
                  <c:v>9.2776999999999998E-3</c:v>
                </c:pt>
                <c:pt idx="1138">
                  <c:v>-1.85458E-3</c:v>
                </c:pt>
                <c:pt idx="1139">
                  <c:v>-1.9821499999999999E-2</c:v>
                </c:pt>
                <c:pt idx="1140">
                  <c:v>-3.8430699999999998E-2</c:v>
                </c:pt>
                <c:pt idx="1141">
                  <c:v>-6.5066499999999999E-2</c:v>
                </c:pt>
                <c:pt idx="1142">
                  <c:v>-7.5709200000000004E-2</c:v>
                </c:pt>
                <c:pt idx="1143">
                  <c:v>-7.05514E-2</c:v>
                </c:pt>
                <c:pt idx="1144">
                  <c:v>-6.2390800000000003E-2</c:v>
                </c:pt>
                <c:pt idx="1145">
                  <c:v>-5.4468999999999997E-2</c:v>
                </c:pt>
                <c:pt idx="1146">
                  <c:v>-7.1585999999999997E-2</c:v>
                </c:pt>
                <c:pt idx="1147">
                  <c:v>-8.0549499999999996E-2</c:v>
                </c:pt>
                <c:pt idx="1148">
                  <c:v>-7.5865699999999994E-2</c:v>
                </c:pt>
                <c:pt idx="1149">
                  <c:v>-6.53807E-2</c:v>
                </c:pt>
                <c:pt idx="1150">
                  <c:v>-0.11246100000000001</c:v>
                </c:pt>
                <c:pt idx="1151">
                  <c:v>-0.11246100000000001</c:v>
                </c:pt>
                <c:pt idx="1152">
                  <c:v>-0.11246100000000001</c:v>
                </c:pt>
                <c:pt idx="1153">
                  <c:v>-0.142847</c:v>
                </c:pt>
                <c:pt idx="1154">
                  <c:v>-0.16882</c:v>
                </c:pt>
                <c:pt idx="1155">
                  <c:v>-0.179673</c:v>
                </c:pt>
                <c:pt idx="1156">
                  <c:v>-0.15937799999999999</c:v>
                </c:pt>
                <c:pt idx="1157">
                  <c:v>-0.154229</c:v>
                </c:pt>
                <c:pt idx="1158">
                  <c:v>-0.15302399999999999</c:v>
                </c:pt>
                <c:pt idx="1159">
                  <c:v>-0.146927</c:v>
                </c:pt>
                <c:pt idx="1160">
                  <c:v>-0.160468</c:v>
                </c:pt>
                <c:pt idx="1161">
                  <c:v>-0.181896</c:v>
                </c:pt>
                <c:pt idx="1162">
                  <c:v>-0.20000999999999999</c:v>
                </c:pt>
                <c:pt idx="1163">
                  <c:v>-0.194135</c:v>
                </c:pt>
                <c:pt idx="1164">
                  <c:v>-0.168604</c:v>
                </c:pt>
                <c:pt idx="1165">
                  <c:v>-0.13869899999999999</c:v>
                </c:pt>
                <c:pt idx="1166">
                  <c:v>-0.13103799999999999</c:v>
                </c:pt>
                <c:pt idx="1167">
                  <c:v>-0.140538</c:v>
                </c:pt>
                <c:pt idx="1168">
                  <c:v>-0.17469199999999999</c:v>
                </c:pt>
                <c:pt idx="1169">
                  <c:v>-0.19201299999999999</c:v>
                </c:pt>
                <c:pt idx="1170">
                  <c:v>-0.18878300000000001</c:v>
                </c:pt>
                <c:pt idx="1171">
                  <c:v>-0.165994</c:v>
                </c:pt>
                <c:pt idx="1172">
                  <c:v>-0.128221</c:v>
                </c:pt>
                <c:pt idx="1173">
                  <c:v>-0.10755199999999999</c:v>
                </c:pt>
                <c:pt idx="1174">
                  <c:v>-0.120209</c:v>
                </c:pt>
                <c:pt idx="1175">
                  <c:v>-0.13853799999999999</c:v>
                </c:pt>
                <c:pt idx="1176">
                  <c:v>-0.16586699999999999</c:v>
                </c:pt>
                <c:pt idx="1177">
                  <c:v>-0.18427299999999999</c:v>
                </c:pt>
                <c:pt idx="1178">
                  <c:v>-0.16583800000000001</c:v>
                </c:pt>
                <c:pt idx="1179">
                  <c:v>-9.7628499999999993E-2</c:v>
                </c:pt>
                <c:pt idx="1180">
                  <c:v>-9.7628499999999993E-2</c:v>
                </c:pt>
                <c:pt idx="1181">
                  <c:v>-0.11677700000000001</c:v>
                </c:pt>
                <c:pt idx="1182">
                  <c:v>-0.133303</c:v>
                </c:pt>
                <c:pt idx="1183">
                  <c:v>-0.12430099999999999</c:v>
                </c:pt>
                <c:pt idx="1184">
                  <c:v>-0.115259</c:v>
                </c:pt>
                <c:pt idx="1185">
                  <c:v>-0.125635</c:v>
                </c:pt>
                <c:pt idx="1186">
                  <c:v>-0.122664</c:v>
                </c:pt>
                <c:pt idx="1187">
                  <c:v>-0.118087</c:v>
                </c:pt>
                <c:pt idx="1188">
                  <c:v>-0.125642</c:v>
                </c:pt>
                <c:pt idx="1189">
                  <c:v>-0.14097199999999999</c:v>
                </c:pt>
                <c:pt idx="1190">
                  <c:v>-0.124212</c:v>
                </c:pt>
                <c:pt idx="1191">
                  <c:v>-0.10057000000000001</c:v>
                </c:pt>
                <c:pt idx="1192">
                  <c:v>-0.126669</c:v>
                </c:pt>
                <c:pt idx="1193">
                  <c:v>-0.126669</c:v>
                </c:pt>
                <c:pt idx="1194">
                  <c:v>-0.126669</c:v>
                </c:pt>
                <c:pt idx="1195">
                  <c:v>-0.134994</c:v>
                </c:pt>
                <c:pt idx="1196">
                  <c:v>-0.100609</c:v>
                </c:pt>
                <c:pt idx="1197">
                  <c:v>-7.0610900000000004E-2</c:v>
                </c:pt>
                <c:pt idx="1198">
                  <c:v>-6.7669400000000005E-2</c:v>
                </c:pt>
                <c:pt idx="1199">
                  <c:v>-6.3309299999999999E-2</c:v>
                </c:pt>
                <c:pt idx="1200">
                  <c:v>-8.3124900000000002E-2</c:v>
                </c:pt>
                <c:pt idx="1201">
                  <c:v>-0.107927</c:v>
                </c:pt>
                <c:pt idx="1202">
                  <c:v>-0.11899</c:v>
                </c:pt>
                <c:pt idx="1203">
                  <c:v>-0.112501</c:v>
                </c:pt>
                <c:pt idx="1204">
                  <c:v>-0.10026400000000001</c:v>
                </c:pt>
                <c:pt idx="1205">
                  <c:v>-9.2940599999999998E-2</c:v>
                </c:pt>
                <c:pt idx="1206">
                  <c:v>-0.11594</c:v>
                </c:pt>
                <c:pt idx="1207">
                  <c:v>-0.13852100000000001</c:v>
                </c:pt>
                <c:pt idx="1208">
                  <c:v>-0.138713</c:v>
                </c:pt>
                <c:pt idx="1209">
                  <c:v>-0.13109899999999999</c:v>
                </c:pt>
                <c:pt idx="1210">
                  <c:v>-0.10994900000000001</c:v>
                </c:pt>
                <c:pt idx="1211">
                  <c:v>-8.5460900000000006E-2</c:v>
                </c:pt>
                <c:pt idx="1212">
                  <c:v>-5.6519800000000002E-2</c:v>
                </c:pt>
                <c:pt idx="1213">
                  <c:v>-9.8046099999999997E-2</c:v>
                </c:pt>
                <c:pt idx="1214">
                  <c:v>-0.12715299999999999</c:v>
                </c:pt>
                <c:pt idx="1215">
                  <c:v>-0.137072</c:v>
                </c:pt>
                <c:pt idx="1216">
                  <c:v>-0.125663</c:v>
                </c:pt>
                <c:pt idx="1217">
                  <c:v>-0.123777</c:v>
                </c:pt>
                <c:pt idx="1218">
                  <c:v>-0.13562399999999999</c:v>
                </c:pt>
                <c:pt idx="1219">
                  <c:v>-0.119451</c:v>
                </c:pt>
                <c:pt idx="1220">
                  <c:v>-0.10127</c:v>
                </c:pt>
                <c:pt idx="1221">
                  <c:v>-0.10261000000000001</c:v>
                </c:pt>
                <c:pt idx="1222">
                  <c:v>-0.11260100000000001</c:v>
                </c:pt>
                <c:pt idx="1223">
                  <c:v>-0.11121</c:v>
                </c:pt>
                <c:pt idx="1224">
                  <c:v>-9.9710400000000005E-2</c:v>
                </c:pt>
                <c:pt idx="1225">
                  <c:v>-9.9710300000000002E-2</c:v>
                </c:pt>
                <c:pt idx="1226">
                  <c:v>-0.10856399999999999</c:v>
                </c:pt>
                <c:pt idx="1227">
                  <c:v>-0.121853</c:v>
                </c:pt>
                <c:pt idx="1228">
                  <c:v>-0.124362</c:v>
                </c:pt>
                <c:pt idx="1229">
                  <c:v>-0.10248500000000001</c:v>
                </c:pt>
                <c:pt idx="1230">
                  <c:v>-6.5639199999999995E-2</c:v>
                </c:pt>
                <c:pt idx="1231">
                  <c:v>-5.1095799999999997E-2</c:v>
                </c:pt>
                <c:pt idx="1232">
                  <c:v>-6.0382699999999997E-2</c:v>
                </c:pt>
                <c:pt idx="1233">
                  <c:v>-6.0382699999999997E-2</c:v>
                </c:pt>
                <c:pt idx="1234">
                  <c:v>-6.0382699999999997E-2</c:v>
                </c:pt>
                <c:pt idx="1235">
                  <c:v>-8.99702E-2</c:v>
                </c:pt>
                <c:pt idx="1236">
                  <c:v>-0.10989500000000001</c:v>
                </c:pt>
                <c:pt idx="1237">
                  <c:v>-9.7167000000000003E-2</c:v>
                </c:pt>
                <c:pt idx="1238">
                  <c:v>-8.4048100000000001E-2</c:v>
                </c:pt>
                <c:pt idx="1239">
                  <c:v>-7.4368799999999999E-2</c:v>
                </c:pt>
                <c:pt idx="1240">
                  <c:v>-6.9977200000000003E-2</c:v>
                </c:pt>
                <c:pt idx="1241">
                  <c:v>-0.116384</c:v>
                </c:pt>
                <c:pt idx="1242">
                  <c:v>-0.15387300000000001</c:v>
                </c:pt>
                <c:pt idx="1243">
                  <c:v>-0.14604400000000001</c:v>
                </c:pt>
                <c:pt idx="1244">
                  <c:v>-0.15092800000000001</c:v>
                </c:pt>
                <c:pt idx="1245">
                  <c:v>-0.150311</c:v>
                </c:pt>
                <c:pt idx="1246">
                  <c:v>-0.143041</c:v>
                </c:pt>
                <c:pt idx="1247">
                  <c:v>-0.131217</c:v>
                </c:pt>
                <c:pt idx="1248">
                  <c:v>-0.13617499999999999</c:v>
                </c:pt>
                <c:pt idx="1249">
                  <c:v>-0.135993</c:v>
                </c:pt>
                <c:pt idx="1250">
                  <c:v>-0.115296</c:v>
                </c:pt>
                <c:pt idx="1251">
                  <c:v>-0.100478</c:v>
                </c:pt>
                <c:pt idx="1252">
                  <c:v>-0.11179500000000001</c:v>
                </c:pt>
                <c:pt idx="1253">
                  <c:v>-0.126496</c:v>
                </c:pt>
                <c:pt idx="1254">
                  <c:v>-0.124873</c:v>
                </c:pt>
                <c:pt idx="1255">
                  <c:v>-0.118328</c:v>
                </c:pt>
                <c:pt idx="1256">
                  <c:v>-0.12221700000000001</c:v>
                </c:pt>
                <c:pt idx="1257">
                  <c:v>-0.180066</c:v>
                </c:pt>
                <c:pt idx="1258">
                  <c:v>-0.17386499999999999</c:v>
                </c:pt>
                <c:pt idx="1259">
                  <c:v>-0.13913400000000001</c:v>
                </c:pt>
                <c:pt idx="1260">
                  <c:v>-0.12239800000000001</c:v>
                </c:pt>
                <c:pt idx="1261">
                  <c:v>-0.11388</c:v>
                </c:pt>
                <c:pt idx="1262">
                  <c:v>-0.13184000000000001</c:v>
                </c:pt>
                <c:pt idx="1263">
                  <c:v>-0.15236</c:v>
                </c:pt>
                <c:pt idx="1264">
                  <c:v>-0.19322900000000001</c:v>
                </c:pt>
                <c:pt idx="1265">
                  <c:v>-0.19322900000000001</c:v>
                </c:pt>
                <c:pt idx="1266">
                  <c:v>-0.19824800000000001</c:v>
                </c:pt>
                <c:pt idx="1267">
                  <c:v>-0.18593000000000001</c:v>
                </c:pt>
                <c:pt idx="1268">
                  <c:v>-0.1729</c:v>
                </c:pt>
                <c:pt idx="1269">
                  <c:v>-0.155503</c:v>
                </c:pt>
                <c:pt idx="1270">
                  <c:v>-0.118391</c:v>
                </c:pt>
                <c:pt idx="1271">
                  <c:v>-9.3811900000000004E-2</c:v>
                </c:pt>
                <c:pt idx="1272">
                  <c:v>-0.122362</c:v>
                </c:pt>
                <c:pt idx="1273">
                  <c:v>-0.122362</c:v>
                </c:pt>
                <c:pt idx="1274">
                  <c:v>-0.13109199999999999</c:v>
                </c:pt>
                <c:pt idx="1275">
                  <c:v>-0.14757400000000001</c:v>
                </c:pt>
                <c:pt idx="1276">
                  <c:v>-0.160945</c:v>
                </c:pt>
                <c:pt idx="1277">
                  <c:v>-0.15295800000000001</c:v>
                </c:pt>
                <c:pt idx="1278">
                  <c:v>-0.13392599999999999</c:v>
                </c:pt>
                <c:pt idx="1279">
                  <c:v>-0.11801300000000001</c:v>
                </c:pt>
                <c:pt idx="1280">
                  <c:v>-0.12085899999999999</c:v>
                </c:pt>
                <c:pt idx="1281">
                  <c:v>-0.13691999999999999</c:v>
                </c:pt>
                <c:pt idx="1282">
                  <c:v>-0.14813399999999999</c:v>
                </c:pt>
                <c:pt idx="1283">
                  <c:v>-0.14482999999999999</c:v>
                </c:pt>
                <c:pt idx="1284">
                  <c:v>-0.16101699999999999</c:v>
                </c:pt>
                <c:pt idx="1285">
                  <c:v>-0.172403</c:v>
                </c:pt>
                <c:pt idx="1286">
                  <c:v>-0.170685</c:v>
                </c:pt>
                <c:pt idx="1287">
                  <c:v>-0.15934000000000001</c:v>
                </c:pt>
                <c:pt idx="1288">
                  <c:v>-0.16456999999999999</c:v>
                </c:pt>
                <c:pt idx="1289">
                  <c:v>-0.167828</c:v>
                </c:pt>
                <c:pt idx="1290">
                  <c:v>-0.17297999999999999</c:v>
                </c:pt>
                <c:pt idx="1291">
                  <c:v>-0.191358</c:v>
                </c:pt>
                <c:pt idx="1292">
                  <c:v>-0.23469300000000001</c:v>
                </c:pt>
                <c:pt idx="1293">
                  <c:v>-0.25835999999999998</c:v>
                </c:pt>
                <c:pt idx="1294">
                  <c:v>-0.26579000000000003</c:v>
                </c:pt>
                <c:pt idx="1295">
                  <c:v>-0.249056</c:v>
                </c:pt>
                <c:pt idx="1296">
                  <c:v>-0.220831</c:v>
                </c:pt>
                <c:pt idx="1297">
                  <c:v>-0.19383300000000001</c:v>
                </c:pt>
                <c:pt idx="1298">
                  <c:v>-0.16616800000000001</c:v>
                </c:pt>
                <c:pt idx="1299">
                  <c:v>-0.14262</c:v>
                </c:pt>
                <c:pt idx="1300">
                  <c:v>-0.149784</c:v>
                </c:pt>
                <c:pt idx="1301">
                  <c:v>-0.18517</c:v>
                </c:pt>
                <c:pt idx="1302">
                  <c:v>-0.231603</c:v>
                </c:pt>
                <c:pt idx="1303">
                  <c:v>-0.27861399999999997</c:v>
                </c:pt>
                <c:pt idx="1304">
                  <c:v>-0.29057500000000003</c:v>
                </c:pt>
                <c:pt idx="1305">
                  <c:v>-0.28526299999999999</c:v>
                </c:pt>
                <c:pt idx="1306">
                  <c:v>-0.291016</c:v>
                </c:pt>
                <c:pt idx="1307">
                  <c:v>-0.26810400000000001</c:v>
                </c:pt>
                <c:pt idx="1308">
                  <c:v>-0.202955</c:v>
                </c:pt>
                <c:pt idx="1309">
                  <c:v>-0.14840300000000001</c:v>
                </c:pt>
                <c:pt idx="1310">
                  <c:v>-0.14138200000000001</c:v>
                </c:pt>
                <c:pt idx="1311">
                  <c:v>-0.17945700000000001</c:v>
                </c:pt>
                <c:pt idx="1312">
                  <c:v>-0.22056899999999999</c:v>
                </c:pt>
                <c:pt idx="1313">
                  <c:v>-0.23911499999999999</c:v>
                </c:pt>
                <c:pt idx="1314">
                  <c:v>-0.23252999999999999</c:v>
                </c:pt>
                <c:pt idx="1315">
                  <c:v>-0.172596</c:v>
                </c:pt>
                <c:pt idx="1316">
                  <c:v>-0.14289299999999999</c:v>
                </c:pt>
                <c:pt idx="1317">
                  <c:v>-0.12826399999999999</c:v>
                </c:pt>
                <c:pt idx="1318">
                  <c:v>-0.12826399999999999</c:v>
                </c:pt>
                <c:pt idx="1319">
                  <c:v>-0.155282</c:v>
                </c:pt>
                <c:pt idx="1320">
                  <c:v>-0.206321</c:v>
                </c:pt>
                <c:pt idx="1321">
                  <c:v>-0.24473</c:v>
                </c:pt>
                <c:pt idx="1322">
                  <c:v>-0.26156800000000002</c:v>
                </c:pt>
                <c:pt idx="1323">
                  <c:v>-0.23438800000000001</c:v>
                </c:pt>
                <c:pt idx="1324">
                  <c:v>-0.2021</c:v>
                </c:pt>
                <c:pt idx="1325">
                  <c:v>-0.190356</c:v>
                </c:pt>
                <c:pt idx="1326">
                  <c:v>-0.18509100000000001</c:v>
                </c:pt>
                <c:pt idx="1327">
                  <c:v>-0.18814</c:v>
                </c:pt>
                <c:pt idx="1328">
                  <c:v>-0.19819200000000001</c:v>
                </c:pt>
                <c:pt idx="1329">
                  <c:v>-0.241537</c:v>
                </c:pt>
                <c:pt idx="1330">
                  <c:v>-0.257579</c:v>
                </c:pt>
                <c:pt idx="1331">
                  <c:v>-0.22601099999999999</c:v>
                </c:pt>
                <c:pt idx="1332">
                  <c:v>-0.18068400000000001</c:v>
                </c:pt>
                <c:pt idx="1333">
                  <c:v>-0.16497999999999999</c:v>
                </c:pt>
                <c:pt idx="1334">
                  <c:v>-0.174597</c:v>
                </c:pt>
                <c:pt idx="1335">
                  <c:v>-0.21553</c:v>
                </c:pt>
                <c:pt idx="1336">
                  <c:v>-0.28628999999999999</c:v>
                </c:pt>
                <c:pt idx="1337">
                  <c:v>-0.31096800000000002</c:v>
                </c:pt>
                <c:pt idx="1338">
                  <c:v>-0.28378300000000001</c:v>
                </c:pt>
                <c:pt idx="1339">
                  <c:v>-0.22117800000000001</c:v>
                </c:pt>
                <c:pt idx="1340">
                  <c:v>-0.177288</c:v>
                </c:pt>
                <c:pt idx="1341">
                  <c:v>-0.17482800000000001</c:v>
                </c:pt>
                <c:pt idx="1342">
                  <c:v>-0.194274</c:v>
                </c:pt>
                <c:pt idx="1343">
                  <c:v>-0.224166</c:v>
                </c:pt>
                <c:pt idx="1344">
                  <c:v>-0.24240999999999999</c:v>
                </c:pt>
                <c:pt idx="1345">
                  <c:v>-0.24818699999999999</c:v>
                </c:pt>
                <c:pt idx="1346">
                  <c:v>-0.241393</c:v>
                </c:pt>
                <c:pt idx="1347">
                  <c:v>-0.20353499999999999</c:v>
                </c:pt>
                <c:pt idx="1348">
                  <c:v>-0.17776400000000001</c:v>
                </c:pt>
                <c:pt idx="1349">
                  <c:v>-0.16428400000000001</c:v>
                </c:pt>
                <c:pt idx="1350">
                  <c:v>-0.157586</c:v>
                </c:pt>
                <c:pt idx="1351">
                  <c:v>-0.153227</c:v>
                </c:pt>
                <c:pt idx="1352">
                  <c:v>-0.16947899999999999</c:v>
                </c:pt>
                <c:pt idx="1353">
                  <c:v>-0.21071599999999999</c:v>
                </c:pt>
                <c:pt idx="1354">
                  <c:v>-0.229378</c:v>
                </c:pt>
                <c:pt idx="1355">
                  <c:v>-0.22438</c:v>
                </c:pt>
                <c:pt idx="1356">
                  <c:v>-0.150227</c:v>
                </c:pt>
                <c:pt idx="1357">
                  <c:v>-0.12168900000000001</c:v>
                </c:pt>
                <c:pt idx="1358">
                  <c:v>-0.12168900000000001</c:v>
                </c:pt>
                <c:pt idx="1359">
                  <c:v>-0.108431</c:v>
                </c:pt>
                <c:pt idx="1360">
                  <c:v>-0.10804999999999999</c:v>
                </c:pt>
                <c:pt idx="1361">
                  <c:v>-0.11846</c:v>
                </c:pt>
                <c:pt idx="1362">
                  <c:v>-0.12120599999999999</c:v>
                </c:pt>
                <c:pt idx="1363">
                  <c:v>-0.107497</c:v>
                </c:pt>
                <c:pt idx="1364">
                  <c:v>-0.108151</c:v>
                </c:pt>
                <c:pt idx="1365">
                  <c:v>-0.129861</c:v>
                </c:pt>
                <c:pt idx="1366">
                  <c:v>-0.139261</c:v>
                </c:pt>
                <c:pt idx="1367">
                  <c:v>-0.104962</c:v>
                </c:pt>
                <c:pt idx="1368">
                  <c:v>-7.4396000000000004E-2</c:v>
                </c:pt>
                <c:pt idx="1369">
                  <c:v>-7.3954099999999995E-2</c:v>
                </c:pt>
                <c:pt idx="1370">
                  <c:v>-8.2756200000000002E-2</c:v>
                </c:pt>
                <c:pt idx="1371">
                  <c:v>-8.4934899999999994E-2</c:v>
                </c:pt>
                <c:pt idx="1372">
                  <c:v>-8.3856299999999995E-2</c:v>
                </c:pt>
                <c:pt idx="1373">
                  <c:v>-7.43529E-2</c:v>
                </c:pt>
                <c:pt idx="1374">
                  <c:v>-9.5070600000000005E-2</c:v>
                </c:pt>
                <c:pt idx="1375">
                  <c:v>-9.4419199999999995E-2</c:v>
                </c:pt>
                <c:pt idx="1376">
                  <c:v>-8.1078600000000001E-2</c:v>
                </c:pt>
                <c:pt idx="1377">
                  <c:v>-7.0233000000000004E-2</c:v>
                </c:pt>
                <c:pt idx="1378">
                  <c:v>-6.5569799999999998E-2</c:v>
                </c:pt>
                <c:pt idx="1379">
                  <c:v>-6.4782599999999996E-2</c:v>
                </c:pt>
                <c:pt idx="1380">
                  <c:v>-6.9519600000000001E-2</c:v>
                </c:pt>
                <c:pt idx="1381">
                  <c:v>-6.59222E-2</c:v>
                </c:pt>
                <c:pt idx="1382">
                  <c:v>-6.5767699999999998E-2</c:v>
                </c:pt>
                <c:pt idx="1383">
                  <c:v>-6.7688700000000004E-2</c:v>
                </c:pt>
                <c:pt idx="1384">
                  <c:v>-6.6638199999999995E-2</c:v>
                </c:pt>
                <c:pt idx="1385">
                  <c:v>-7.2327100000000005E-2</c:v>
                </c:pt>
                <c:pt idx="1386">
                  <c:v>-9.8186200000000001E-2</c:v>
                </c:pt>
                <c:pt idx="1387">
                  <c:v>-5.3586000000000002E-2</c:v>
                </c:pt>
                <c:pt idx="1388">
                  <c:v>-4.6673800000000001E-2</c:v>
                </c:pt>
                <c:pt idx="1389">
                  <c:v>-3.1797600000000002E-2</c:v>
                </c:pt>
                <c:pt idx="1390">
                  <c:v>-2.9294899999999999E-2</c:v>
                </c:pt>
                <c:pt idx="1391">
                  <c:v>-2.9788200000000001E-2</c:v>
                </c:pt>
                <c:pt idx="1392">
                  <c:v>-2.44692E-2</c:v>
                </c:pt>
                <c:pt idx="1393">
                  <c:v>-2.9559100000000001E-2</c:v>
                </c:pt>
                <c:pt idx="1394">
                  <c:v>-1.9437599999999999E-2</c:v>
                </c:pt>
                <c:pt idx="1395">
                  <c:v>-1.9437599999999999E-2</c:v>
                </c:pt>
                <c:pt idx="1396">
                  <c:v>-1.9437599999999999E-2</c:v>
                </c:pt>
                <c:pt idx="1397">
                  <c:v>-1.5336900000000001E-2</c:v>
                </c:pt>
                <c:pt idx="1398">
                  <c:v>-1.5336900000000001E-2</c:v>
                </c:pt>
                <c:pt idx="1399">
                  <c:v>-1.10077E-2</c:v>
                </c:pt>
                <c:pt idx="1400">
                  <c:v>-4.6934400000000001E-3</c:v>
                </c:pt>
                <c:pt idx="1401">
                  <c:v>-4.8779499999999998E-3</c:v>
                </c:pt>
                <c:pt idx="1402">
                  <c:v>-3.9263400000000004E-3</c:v>
                </c:pt>
                <c:pt idx="1403">
                  <c:v>-8.0217699999999992E-3</c:v>
                </c:pt>
                <c:pt idx="1404">
                  <c:v>-1.12756E-2</c:v>
                </c:pt>
                <c:pt idx="1405">
                  <c:v>-1.25533E-2</c:v>
                </c:pt>
                <c:pt idx="1406">
                  <c:v>-1.6597299999999999E-2</c:v>
                </c:pt>
                <c:pt idx="1407">
                  <c:v>-1.50425E-2</c:v>
                </c:pt>
                <c:pt idx="1408">
                  <c:v>-2.5786400000000001E-2</c:v>
                </c:pt>
                <c:pt idx="1409">
                  <c:v>-2.33609E-2</c:v>
                </c:pt>
                <c:pt idx="1410">
                  <c:v>-1.77696E-2</c:v>
                </c:pt>
                <c:pt idx="1411">
                  <c:v>-1.5844299999999999E-2</c:v>
                </c:pt>
                <c:pt idx="1412">
                  <c:v>-2.09868E-2</c:v>
                </c:pt>
                <c:pt idx="1413">
                  <c:v>-1.9558499999999999E-2</c:v>
                </c:pt>
                <c:pt idx="1414">
                  <c:v>-1.98464E-2</c:v>
                </c:pt>
                <c:pt idx="1415">
                  <c:v>-1.3365800000000001E-2</c:v>
                </c:pt>
                <c:pt idx="1416">
                  <c:v>-1.20489E-2</c:v>
                </c:pt>
                <c:pt idx="1417">
                  <c:v>-1.6265399999999999E-2</c:v>
                </c:pt>
                <c:pt idx="1418">
                  <c:v>-2.0241200000000001E-2</c:v>
                </c:pt>
                <c:pt idx="1419">
                  <c:v>-2.0698100000000001E-2</c:v>
                </c:pt>
                <c:pt idx="1420">
                  <c:v>-2.66815E-2</c:v>
                </c:pt>
                <c:pt idx="1421">
                  <c:v>-3.27157E-2</c:v>
                </c:pt>
                <c:pt idx="1422">
                  <c:v>-3.3577500000000003E-2</c:v>
                </c:pt>
                <c:pt idx="1423">
                  <c:v>-3.2664800000000001E-2</c:v>
                </c:pt>
                <c:pt idx="1424">
                  <c:v>-2.6941900000000001E-2</c:v>
                </c:pt>
                <c:pt idx="1425">
                  <c:v>-1.4904499999999999E-2</c:v>
                </c:pt>
                <c:pt idx="1426">
                  <c:v>-1.50023E-2</c:v>
                </c:pt>
                <c:pt idx="1427">
                  <c:v>-2.2309300000000001E-2</c:v>
                </c:pt>
                <c:pt idx="1428">
                  <c:v>-2.8095800000000001E-2</c:v>
                </c:pt>
                <c:pt idx="1429">
                  <c:v>-2.5401799999999999E-2</c:v>
                </c:pt>
                <c:pt idx="1430">
                  <c:v>-3.3682400000000001E-2</c:v>
                </c:pt>
                <c:pt idx="1431">
                  <c:v>-3.8219999999999997E-2</c:v>
                </c:pt>
                <c:pt idx="1432">
                  <c:v>-4.0227800000000001E-2</c:v>
                </c:pt>
                <c:pt idx="1433">
                  <c:v>-2.7785799999999999E-2</c:v>
                </c:pt>
                <c:pt idx="1434">
                  <c:v>-2.7785799999999999E-2</c:v>
                </c:pt>
                <c:pt idx="1435">
                  <c:v>-2.1654199999999998E-2</c:v>
                </c:pt>
                <c:pt idx="1436">
                  <c:v>-2.3674400000000002E-2</c:v>
                </c:pt>
                <c:pt idx="1437">
                  <c:v>-2.2707999999999999E-2</c:v>
                </c:pt>
                <c:pt idx="1438">
                  <c:v>-2.2509600000000001E-2</c:v>
                </c:pt>
                <c:pt idx="1439">
                  <c:v>-2.2466E-2</c:v>
                </c:pt>
                <c:pt idx="1440">
                  <c:v>-2.52333E-2</c:v>
                </c:pt>
                <c:pt idx="1441">
                  <c:v>-2.3372400000000002E-2</c:v>
                </c:pt>
                <c:pt idx="1442">
                  <c:v>-2.3276000000000002E-2</c:v>
                </c:pt>
                <c:pt idx="1443">
                  <c:v>-2.2584699999999999E-2</c:v>
                </c:pt>
                <c:pt idx="1444">
                  <c:v>-2.2557000000000001E-2</c:v>
                </c:pt>
                <c:pt idx="1445">
                  <c:v>-2.4261600000000001E-2</c:v>
                </c:pt>
                <c:pt idx="1446">
                  <c:v>-2.3694300000000001E-2</c:v>
                </c:pt>
                <c:pt idx="1447">
                  <c:v>-2.7938500000000002E-2</c:v>
                </c:pt>
                <c:pt idx="1448">
                  <c:v>-3.26539E-2</c:v>
                </c:pt>
                <c:pt idx="1449">
                  <c:v>-3.5282300000000003E-2</c:v>
                </c:pt>
                <c:pt idx="1450">
                  <c:v>-3.47897E-2</c:v>
                </c:pt>
                <c:pt idx="1451">
                  <c:v>-3.0496499999999999E-2</c:v>
                </c:pt>
                <c:pt idx="1452">
                  <c:v>-2.7603699999999998E-2</c:v>
                </c:pt>
                <c:pt idx="1453">
                  <c:v>-2.9486999999999999E-2</c:v>
                </c:pt>
                <c:pt idx="1454">
                  <c:v>-3.1125400000000001E-2</c:v>
                </c:pt>
                <c:pt idx="1455">
                  <c:v>-3.7616299999999998E-2</c:v>
                </c:pt>
                <c:pt idx="1456">
                  <c:v>-4.0201300000000002E-2</c:v>
                </c:pt>
                <c:pt idx="1457">
                  <c:v>-4.4286499999999999E-2</c:v>
                </c:pt>
                <c:pt idx="1458">
                  <c:v>-5.2716499999999999E-2</c:v>
                </c:pt>
                <c:pt idx="1459">
                  <c:v>-5.93418E-2</c:v>
                </c:pt>
                <c:pt idx="1460">
                  <c:v>-5.3335300000000002E-2</c:v>
                </c:pt>
                <c:pt idx="1461">
                  <c:v>-4.8035399999999999E-2</c:v>
                </c:pt>
                <c:pt idx="1462">
                  <c:v>-4.2224100000000001E-2</c:v>
                </c:pt>
                <c:pt idx="1463">
                  <c:v>-3.0798200000000001E-2</c:v>
                </c:pt>
                <c:pt idx="1464">
                  <c:v>-3.3172399999999998E-2</c:v>
                </c:pt>
                <c:pt idx="1465">
                  <c:v>-4.7220999999999999E-2</c:v>
                </c:pt>
                <c:pt idx="1466">
                  <c:v>-5.6019899999999997E-2</c:v>
                </c:pt>
                <c:pt idx="1467">
                  <c:v>-5.8316800000000002E-2</c:v>
                </c:pt>
                <c:pt idx="1468">
                  <c:v>-6.7424499999999998E-2</c:v>
                </c:pt>
                <c:pt idx="1469">
                  <c:v>-6.2451899999999998E-2</c:v>
                </c:pt>
                <c:pt idx="1470">
                  <c:v>-5.49276E-2</c:v>
                </c:pt>
                <c:pt idx="1471">
                  <c:v>-3.7943900000000003E-2</c:v>
                </c:pt>
                <c:pt idx="1472">
                  <c:v>-3.2968299999999999E-2</c:v>
                </c:pt>
                <c:pt idx="1473">
                  <c:v>-3.13709E-2</c:v>
                </c:pt>
                <c:pt idx="1474">
                  <c:v>-3.63763E-2</c:v>
                </c:pt>
                <c:pt idx="1475">
                  <c:v>-4.1694299999999997E-2</c:v>
                </c:pt>
                <c:pt idx="1476">
                  <c:v>-4.77302E-2</c:v>
                </c:pt>
                <c:pt idx="1477">
                  <c:v>-5.7723900000000002E-2</c:v>
                </c:pt>
                <c:pt idx="1478">
                  <c:v>-5.1310399999999999E-2</c:v>
                </c:pt>
                <c:pt idx="1479">
                  <c:v>-5.1310399999999999E-2</c:v>
                </c:pt>
                <c:pt idx="1480">
                  <c:v>-4.70625E-2</c:v>
                </c:pt>
                <c:pt idx="1481">
                  <c:v>-4.6895800000000001E-2</c:v>
                </c:pt>
                <c:pt idx="1482">
                  <c:v>-4.4502800000000002E-2</c:v>
                </c:pt>
                <c:pt idx="1483">
                  <c:v>-4.1841299999999998E-2</c:v>
                </c:pt>
                <c:pt idx="1484">
                  <c:v>-4.1411799999999999E-2</c:v>
                </c:pt>
                <c:pt idx="1485">
                  <c:v>-3.8948200000000002E-2</c:v>
                </c:pt>
                <c:pt idx="1486">
                  <c:v>-3.9902E-2</c:v>
                </c:pt>
                <c:pt idx="1487">
                  <c:v>-4.7893699999999997E-2</c:v>
                </c:pt>
                <c:pt idx="1488">
                  <c:v>-5.8841400000000002E-2</c:v>
                </c:pt>
                <c:pt idx="1489">
                  <c:v>-5.7324899999999998E-2</c:v>
                </c:pt>
                <c:pt idx="1490">
                  <c:v>-4.2446400000000002E-2</c:v>
                </c:pt>
                <c:pt idx="1491">
                  <c:v>-4.1111399999999999E-2</c:v>
                </c:pt>
                <c:pt idx="1492">
                  <c:v>-4.2375200000000002E-2</c:v>
                </c:pt>
                <c:pt idx="1493">
                  <c:v>-5.11794E-2</c:v>
                </c:pt>
                <c:pt idx="1494">
                  <c:v>-4.4774399999999999E-2</c:v>
                </c:pt>
                <c:pt idx="1495">
                  <c:v>-4.60314E-2</c:v>
                </c:pt>
                <c:pt idx="1496">
                  <c:v>-4.72775E-2</c:v>
                </c:pt>
                <c:pt idx="1497">
                  <c:v>-5.0323699999999999E-2</c:v>
                </c:pt>
                <c:pt idx="1498">
                  <c:v>-5.4082400000000003E-2</c:v>
                </c:pt>
                <c:pt idx="1499">
                  <c:v>-4.5330099999999998E-2</c:v>
                </c:pt>
                <c:pt idx="1500">
                  <c:v>-3.8824200000000003E-2</c:v>
                </c:pt>
                <c:pt idx="1501">
                  <c:v>-4.13817E-2</c:v>
                </c:pt>
                <c:pt idx="1502">
                  <c:v>-4.93093E-2</c:v>
                </c:pt>
                <c:pt idx="1503">
                  <c:v>-5.0895000000000003E-2</c:v>
                </c:pt>
                <c:pt idx="1504">
                  <c:v>-4.9630500000000001E-2</c:v>
                </c:pt>
                <c:pt idx="1505">
                  <c:v>-5.9369100000000001E-2</c:v>
                </c:pt>
                <c:pt idx="1506">
                  <c:v>-5.8328999999999999E-2</c:v>
                </c:pt>
                <c:pt idx="1507">
                  <c:v>-5.1110000000000003E-2</c:v>
                </c:pt>
                <c:pt idx="1508">
                  <c:v>-4.4767099999999997E-2</c:v>
                </c:pt>
                <c:pt idx="1509">
                  <c:v>-4.0402E-2</c:v>
                </c:pt>
                <c:pt idx="1510">
                  <c:v>-3.8746599999999999E-2</c:v>
                </c:pt>
                <c:pt idx="1511">
                  <c:v>-4.4490700000000001E-2</c:v>
                </c:pt>
                <c:pt idx="1512">
                  <c:v>-5.4994500000000002E-2</c:v>
                </c:pt>
                <c:pt idx="1513">
                  <c:v>-4.9838300000000002E-2</c:v>
                </c:pt>
                <c:pt idx="1514">
                  <c:v>-4.4252300000000001E-2</c:v>
                </c:pt>
                <c:pt idx="1515">
                  <c:v>-4.19169E-2</c:v>
                </c:pt>
                <c:pt idx="1516">
                  <c:v>-4.8999000000000001E-2</c:v>
                </c:pt>
                <c:pt idx="1517">
                  <c:v>-5.2286100000000002E-2</c:v>
                </c:pt>
                <c:pt idx="1518">
                  <c:v>-4.64643E-2</c:v>
                </c:pt>
                <c:pt idx="1519">
                  <c:v>-4.1775100000000003E-2</c:v>
                </c:pt>
                <c:pt idx="1520">
                  <c:v>-4.1775100000000003E-2</c:v>
                </c:pt>
                <c:pt idx="1521">
                  <c:v>-4.1542000000000003E-2</c:v>
                </c:pt>
                <c:pt idx="1522">
                  <c:v>-4.61115E-2</c:v>
                </c:pt>
                <c:pt idx="1523">
                  <c:v>-4.3530800000000001E-2</c:v>
                </c:pt>
                <c:pt idx="1524">
                  <c:v>-4.1359899999999998E-2</c:v>
                </c:pt>
                <c:pt idx="1525">
                  <c:v>-4.3329899999999998E-2</c:v>
                </c:pt>
                <c:pt idx="1526">
                  <c:v>-5.1161100000000001E-2</c:v>
                </c:pt>
                <c:pt idx="1527">
                  <c:v>-5.03585E-2</c:v>
                </c:pt>
                <c:pt idx="1528">
                  <c:v>-5.0107199999999998E-2</c:v>
                </c:pt>
                <c:pt idx="1529">
                  <c:v>-5.1526000000000002E-2</c:v>
                </c:pt>
                <c:pt idx="1530">
                  <c:v>-4.7320800000000003E-2</c:v>
                </c:pt>
                <c:pt idx="1531">
                  <c:v>-2.9777700000000001E-2</c:v>
                </c:pt>
                <c:pt idx="1532">
                  <c:v>-1.2019800000000001E-2</c:v>
                </c:pt>
                <c:pt idx="1533">
                  <c:v>-1.1950499999999999E-2</c:v>
                </c:pt>
                <c:pt idx="1534">
                  <c:v>-3.3717200000000003E-2</c:v>
                </c:pt>
                <c:pt idx="1535">
                  <c:v>-2.92714E-2</c:v>
                </c:pt>
                <c:pt idx="1536">
                  <c:v>-3.7309700000000001E-2</c:v>
                </c:pt>
                <c:pt idx="1537">
                  <c:v>-7.7071000000000001E-2</c:v>
                </c:pt>
                <c:pt idx="1538">
                  <c:v>-4.7181399999999998E-2</c:v>
                </c:pt>
                <c:pt idx="1539">
                  <c:v>-4.1644500000000001E-2</c:v>
                </c:pt>
                <c:pt idx="1540">
                  <c:v>-3.3823600000000002E-2</c:v>
                </c:pt>
                <c:pt idx="1541">
                  <c:v>-3.6891800000000002E-2</c:v>
                </c:pt>
                <c:pt idx="1542">
                  <c:v>-4.0324400000000003E-2</c:v>
                </c:pt>
                <c:pt idx="1543">
                  <c:v>-4.28662E-2</c:v>
                </c:pt>
                <c:pt idx="1544">
                  <c:v>-4.1139500000000002E-2</c:v>
                </c:pt>
                <c:pt idx="1545">
                  <c:v>-3.1286000000000001E-2</c:v>
                </c:pt>
                <c:pt idx="1546">
                  <c:v>-2.99273E-2</c:v>
                </c:pt>
                <c:pt idx="1547">
                  <c:v>-4.1969600000000003E-2</c:v>
                </c:pt>
                <c:pt idx="1548">
                  <c:v>-4.3832900000000001E-2</c:v>
                </c:pt>
                <c:pt idx="1549">
                  <c:v>-4.3455899999999999E-2</c:v>
                </c:pt>
                <c:pt idx="1550">
                  <c:v>-3.8291100000000002E-2</c:v>
                </c:pt>
                <c:pt idx="1551">
                  <c:v>-3.5725600000000003E-2</c:v>
                </c:pt>
                <c:pt idx="1552">
                  <c:v>-4.8149900000000002E-2</c:v>
                </c:pt>
                <c:pt idx="1553">
                  <c:v>-6.6088400000000005E-2</c:v>
                </c:pt>
                <c:pt idx="1554">
                  <c:v>-6.8073900000000007E-2</c:v>
                </c:pt>
                <c:pt idx="1555">
                  <c:v>-5.38193E-2</c:v>
                </c:pt>
                <c:pt idx="1556">
                  <c:v>-4.7133500000000002E-2</c:v>
                </c:pt>
                <c:pt idx="1557">
                  <c:v>-3.9562899999999998E-2</c:v>
                </c:pt>
                <c:pt idx="1558">
                  <c:v>-3.81296E-2</c:v>
                </c:pt>
                <c:pt idx="1559">
                  <c:v>-4.2220300000000002E-2</c:v>
                </c:pt>
                <c:pt idx="1560">
                  <c:v>-5.5620700000000002E-2</c:v>
                </c:pt>
                <c:pt idx="1561">
                  <c:v>-5.8608899999999998E-2</c:v>
                </c:pt>
                <c:pt idx="1562">
                  <c:v>-5.8608899999999998E-2</c:v>
                </c:pt>
                <c:pt idx="1563">
                  <c:v>-3.0707499999999999E-2</c:v>
                </c:pt>
                <c:pt idx="1564">
                  <c:v>-1.7734099999999999E-2</c:v>
                </c:pt>
                <c:pt idx="1565">
                  <c:v>-2.7214499999999999E-2</c:v>
                </c:pt>
                <c:pt idx="1566">
                  <c:v>-4.6695800000000003E-2</c:v>
                </c:pt>
                <c:pt idx="1567">
                  <c:v>-5.5913400000000002E-2</c:v>
                </c:pt>
                <c:pt idx="1568">
                  <c:v>-6.2543799999999997E-2</c:v>
                </c:pt>
                <c:pt idx="1569">
                  <c:v>-6.8857799999999997E-2</c:v>
                </c:pt>
                <c:pt idx="1570">
                  <c:v>-3.7188199999999998E-2</c:v>
                </c:pt>
                <c:pt idx="1571">
                  <c:v>-2.10352E-2</c:v>
                </c:pt>
                <c:pt idx="1572">
                  <c:v>-3.0368300000000001E-2</c:v>
                </c:pt>
                <c:pt idx="1573">
                  <c:v>-4.61868E-2</c:v>
                </c:pt>
                <c:pt idx="1574">
                  <c:v>-4.6006900000000003E-2</c:v>
                </c:pt>
                <c:pt idx="1575">
                  <c:v>-3.1112399999999998E-2</c:v>
                </c:pt>
                <c:pt idx="1576">
                  <c:v>-2.6023999999999999E-2</c:v>
                </c:pt>
                <c:pt idx="1577">
                  <c:v>-3.5971599999999999E-2</c:v>
                </c:pt>
                <c:pt idx="1578">
                  <c:v>-3.54007E-2</c:v>
                </c:pt>
                <c:pt idx="1579">
                  <c:v>-3.10998E-2</c:v>
                </c:pt>
                <c:pt idx="1580">
                  <c:v>-3.0134000000000001E-2</c:v>
                </c:pt>
                <c:pt idx="1581">
                  <c:v>-4.72775E-2</c:v>
                </c:pt>
                <c:pt idx="1582">
                  <c:v>-7.1693900000000005E-2</c:v>
                </c:pt>
                <c:pt idx="1583">
                  <c:v>-9.3427099999999999E-2</c:v>
                </c:pt>
                <c:pt idx="1584">
                  <c:v>-8.3956199999999995E-2</c:v>
                </c:pt>
                <c:pt idx="1585">
                  <c:v>-6.7063600000000001E-2</c:v>
                </c:pt>
                <c:pt idx="1586">
                  <c:v>-5.9943400000000001E-2</c:v>
                </c:pt>
                <c:pt idx="1587">
                  <c:v>-6.2707899999999997E-2</c:v>
                </c:pt>
                <c:pt idx="1588">
                  <c:v>-5.6449300000000001E-2</c:v>
                </c:pt>
                <c:pt idx="1589">
                  <c:v>-5.1705899999999999E-2</c:v>
                </c:pt>
                <c:pt idx="1590">
                  <c:v>-4.63089E-2</c:v>
                </c:pt>
                <c:pt idx="1591">
                  <c:v>-5.8343199999999998E-2</c:v>
                </c:pt>
                <c:pt idx="1592">
                  <c:v>-6.2406999999999997E-2</c:v>
                </c:pt>
                <c:pt idx="1593">
                  <c:v>-5.65943E-2</c:v>
                </c:pt>
                <c:pt idx="1594">
                  <c:v>-3.9831199999999997E-2</c:v>
                </c:pt>
                <c:pt idx="1595">
                  <c:v>-2.75029E-2</c:v>
                </c:pt>
                <c:pt idx="1596">
                  <c:v>-2.7390500000000002E-2</c:v>
                </c:pt>
                <c:pt idx="1597">
                  <c:v>-2.7411100000000001E-2</c:v>
                </c:pt>
                <c:pt idx="1598">
                  <c:v>-2.7120600000000002E-2</c:v>
                </c:pt>
                <c:pt idx="1599">
                  <c:v>-1.8011200000000002E-2</c:v>
                </c:pt>
                <c:pt idx="1600">
                  <c:v>-1.5090299999999999E-2</c:v>
                </c:pt>
                <c:pt idx="1601">
                  <c:v>-2.24987E-2</c:v>
                </c:pt>
                <c:pt idx="1602">
                  <c:v>-2.4255800000000001E-2</c:v>
                </c:pt>
                <c:pt idx="1603">
                  <c:v>-2.9592500000000001E-2</c:v>
                </c:pt>
                <c:pt idx="1604">
                  <c:v>-3.02417E-2</c:v>
                </c:pt>
                <c:pt idx="1605">
                  <c:v>-3.02417E-2</c:v>
                </c:pt>
              </c:numCache>
            </c:numRef>
          </c:val>
          <c:smooth val="0"/>
          <c:extLst>
            <c:ext xmlns:c16="http://schemas.microsoft.com/office/drawing/2014/chart" uri="{C3380CC4-5D6E-409C-BE32-E72D297353CC}">
              <c16:uniqueId val="{00000000-2006-40F8-81A5-084A458D8058}"/>
            </c:ext>
          </c:extLst>
        </c:ser>
        <c:ser>
          <c:idx val="1"/>
          <c:order val="1"/>
          <c:tx>
            <c:strRef>
              <c:f>simple_pose_1!$F$1</c:f>
              <c:strCache>
                <c:ptCount val="1"/>
                <c:pt idx="0">
                  <c:v>src2_z</c:v>
                </c:pt>
              </c:strCache>
            </c:strRef>
          </c:tx>
          <c:spPr>
            <a:ln w="28575" cap="rnd">
              <a:solidFill>
                <a:schemeClr val="accent2"/>
              </a:solidFill>
              <a:round/>
            </a:ln>
            <a:effectLst/>
          </c:spPr>
          <c:marker>
            <c:symbol val="none"/>
          </c:marker>
          <c:val>
            <c:numRef>
              <c:f>simple_pose_1!$F$2:$F$1607</c:f>
              <c:numCache>
                <c:formatCode>General</c:formatCode>
                <c:ptCount val="1606"/>
                <c:pt idx="0">
                  <c:v>-2.8426799999999999E-2</c:v>
                </c:pt>
                <c:pt idx="1">
                  <c:v>-2.8261700000000001E-2</c:v>
                </c:pt>
                <c:pt idx="2">
                  <c:v>-2.8096599999999999E-2</c:v>
                </c:pt>
                <c:pt idx="3">
                  <c:v>-2.79422E-2</c:v>
                </c:pt>
                <c:pt idx="4">
                  <c:v>-2.7691799999999999E-2</c:v>
                </c:pt>
                <c:pt idx="5">
                  <c:v>-2.7206999999999999E-2</c:v>
                </c:pt>
                <c:pt idx="6">
                  <c:v>-2.6434599999999999E-2</c:v>
                </c:pt>
                <c:pt idx="7">
                  <c:v>-2.5577099999999998E-2</c:v>
                </c:pt>
                <c:pt idx="8">
                  <c:v>-2.4794199999999999E-2</c:v>
                </c:pt>
                <c:pt idx="9">
                  <c:v>-2.41496E-2</c:v>
                </c:pt>
                <c:pt idx="10">
                  <c:v>-2.35158E-2</c:v>
                </c:pt>
                <c:pt idx="11">
                  <c:v>-2.2903300000000001E-2</c:v>
                </c:pt>
                <c:pt idx="12">
                  <c:v>-2.2365300000000001E-2</c:v>
                </c:pt>
                <c:pt idx="13">
                  <c:v>-2.18912E-2</c:v>
                </c:pt>
                <c:pt idx="14">
                  <c:v>-2.1459700000000002E-2</c:v>
                </c:pt>
                <c:pt idx="15">
                  <c:v>-2.10709E-2</c:v>
                </c:pt>
                <c:pt idx="16">
                  <c:v>-2.0714E-2</c:v>
                </c:pt>
                <c:pt idx="17">
                  <c:v>-2.0410299999999999E-2</c:v>
                </c:pt>
                <c:pt idx="18">
                  <c:v>-2.00854E-2</c:v>
                </c:pt>
                <c:pt idx="19">
                  <c:v>-1.9834999999999998E-2</c:v>
                </c:pt>
                <c:pt idx="20">
                  <c:v>-1.9659300000000001E-2</c:v>
                </c:pt>
                <c:pt idx="21">
                  <c:v>-1.96432E-2</c:v>
                </c:pt>
                <c:pt idx="22">
                  <c:v>-1.9776499999999999E-2</c:v>
                </c:pt>
                <c:pt idx="23">
                  <c:v>-1.9984100000000001E-2</c:v>
                </c:pt>
                <c:pt idx="24">
                  <c:v>-2.0149199999999999E-2</c:v>
                </c:pt>
                <c:pt idx="25">
                  <c:v>-2.0261100000000001E-2</c:v>
                </c:pt>
                <c:pt idx="26">
                  <c:v>-2.02238E-2</c:v>
                </c:pt>
                <c:pt idx="27">
                  <c:v>-2.0186599999999999E-2</c:v>
                </c:pt>
                <c:pt idx="28">
                  <c:v>-2.0106700000000002E-2</c:v>
                </c:pt>
                <c:pt idx="29">
                  <c:v>-2.00906E-2</c:v>
                </c:pt>
                <c:pt idx="30">
                  <c:v>-2.01811E-2</c:v>
                </c:pt>
                <c:pt idx="31">
                  <c:v>-2.0292999999999999E-2</c:v>
                </c:pt>
                <c:pt idx="32">
                  <c:v>-2.0426199999999999E-2</c:v>
                </c:pt>
                <c:pt idx="33">
                  <c:v>-2.0452700000000001E-2</c:v>
                </c:pt>
                <c:pt idx="34">
                  <c:v>-2.03728E-2</c:v>
                </c:pt>
                <c:pt idx="35">
                  <c:v>-2.03249E-2</c:v>
                </c:pt>
                <c:pt idx="36">
                  <c:v>-2.0351399999999999E-2</c:v>
                </c:pt>
                <c:pt idx="37">
                  <c:v>-2.0452600000000001E-2</c:v>
                </c:pt>
                <c:pt idx="38">
                  <c:v>-2.0447199999999999E-2</c:v>
                </c:pt>
                <c:pt idx="39">
                  <c:v>-2.0313999999999999E-2</c:v>
                </c:pt>
                <c:pt idx="40">
                  <c:v>-1.9935899999999999E-2</c:v>
                </c:pt>
                <c:pt idx="41">
                  <c:v>-1.9483199999999999E-2</c:v>
                </c:pt>
                <c:pt idx="42">
                  <c:v>-1.92009E-2</c:v>
                </c:pt>
                <c:pt idx="43">
                  <c:v>-1.9163699999999999E-2</c:v>
                </c:pt>
                <c:pt idx="44">
                  <c:v>-1.92862E-2</c:v>
                </c:pt>
                <c:pt idx="45">
                  <c:v>-1.9547100000000001E-2</c:v>
                </c:pt>
                <c:pt idx="46">
                  <c:v>-1.9797499999999999E-2</c:v>
                </c:pt>
                <c:pt idx="47">
                  <c:v>-1.9824100000000001E-2</c:v>
                </c:pt>
                <c:pt idx="48">
                  <c:v>-1.9680199999999998E-2</c:v>
                </c:pt>
                <c:pt idx="49">
                  <c:v>-1.9578999999999999E-2</c:v>
                </c:pt>
                <c:pt idx="50">
                  <c:v>-1.9498999999999999E-2</c:v>
                </c:pt>
                <c:pt idx="51">
                  <c:v>-1.93872E-2</c:v>
                </c:pt>
                <c:pt idx="52">
                  <c:v>-1.9275400000000002E-2</c:v>
                </c:pt>
                <c:pt idx="53">
                  <c:v>-1.9216799999999999E-2</c:v>
                </c:pt>
                <c:pt idx="54">
                  <c:v>-1.9254E-2</c:v>
                </c:pt>
                <c:pt idx="55">
                  <c:v>-1.9333900000000001E-2</c:v>
                </c:pt>
                <c:pt idx="56">
                  <c:v>-1.9456500000000002E-2</c:v>
                </c:pt>
                <c:pt idx="57">
                  <c:v>-1.9483E-2</c:v>
                </c:pt>
                <c:pt idx="58">
                  <c:v>-1.9499099999999998E-2</c:v>
                </c:pt>
                <c:pt idx="59">
                  <c:v>-1.9557600000000001E-2</c:v>
                </c:pt>
                <c:pt idx="60">
                  <c:v>-1.9626899999999999E-2</c:v>
                </c:pt>
                <c:pt idx="61">
                  <c:v>-1.9600200000000002E-2</c:v>
                </c:pt>
                <c:pt idx="62">
                  <c:v>-1.9477700000000001E-2</c:v>
                </c:pt>
                <c:pt idx="63">
                  <c:v>-1.93019E-2</c:v>
                </c:pt>
                <c:pt idx="64">
                  <c:v>-1.91261E-2</c:v>
                </c:pt>
                <c:pt idx="65">
                  <c:v>-1.90782E-2</c:v>
                </c:pt>
                <c:pt idx="66">
                  <c:v>-1.9232599999999999E-2</c:v>
                </c:pt>
                <c:pt idx="67">
                  <c:v>-1.9557499999999998E-2</c:v>
                </c:pt>
                <c:pt idx="68">
                  <c:v>-2.00421E-2</c:v>
                </c:pt>
                <c:pt idx="69">
                  <c:v>-2.0580000000000001E-2</c:v>
                </c:pt>
                <c:pt idx="70">
                  <c:v>-2.09155E-2</c:v>
                </c:pt>
                <c:pt idx="71">
                  <c:v>-2.0878299999999999E-2</c:v>
                </c:pt>
                <c:pt idx="72">
                  <c:v>-2.0596E-2</c:v>
                </c:pt>
                <c:pt idx="73">
                  <c:v>-2.0249799999999998E-2</c:v>
                </c:pt>
                <c:pt idx="74">
                  <c:v>-1.9999400000000001E-2</c:v>
                </c:pt>
                <c:pt idx="75">
                  <c:v>-1.9898200000000001E-2</c:v>
                </c:pt>
                <c:pt idx="76">
                  <c:v>-1.98289E-2</c:v>
                </c:pt>
                <c:pt idx="77">
                  <c:v>-1.9674500000000001E-2</c:v>
                </c:pt>
                <c:pt idx="78">
                  <c:v>-1.9466899999999999E-2</c:v>
                </c:pt>
                <c:pt idx="79">
                  <c:v>-1.9195199999999999E-2</c:v>
                </c:pt>
                <c:pt idx="80">
                  <c:v>-1.89981E-2</c:v>
                </c:pt>
                <c:pt idx="81">
                  <c:v>-1.8832999999999999E-2</c:v>
                </c:pt>
                <c:pt idx="82">
                  <c:v>-1.86786E-2</c:v>
                </c:pt>
                <c:pt idx="83">
                  <c:v>-1.85454E-2</c:v>
                </c:pt>
                <c:pt idx="84">
                  <c:v>-1.8327E-2</c:v>
                </c:pt>
                <c:pt idx="85">
                  <c:v>-1.8087300000000001E-2</c:v>
                </c:pt>
                <c:pt idx="86">
                  <c:v>-1.7890199999999998E-2</c:v>
                </c:pt>
                <c:pt idx="87">
                  <c:v>-1.7810200000000002E-2</c:v>
                </c:pt>
                <c:pt idx="88">
                  <c:v>-1.7858099999999998E-2</c:v>
                </c:pt>
                <c:pt idx="89">
                  <c:v>-1.7863500000000001E-2</c:v>
                </c:pt>
                <c:pt idx="90">
                  <c:v>-1.7687700000000001E-2</c:v>
                </c:pt>
                <c:pt idx="91">
                  <c:v>-1.7373300000000001E-2</c:v>
                </c:pt>
                <c:pt idx="92">
                  <c:v>-1.70271E-2</c:v>
                </c:pt>
                <c:pt idx="93">
                  <c:v>-1.6776699999999999E-2</c:v>
                </c:pt>
                <c:pt idx="94">
                  <c:v>-1.65691E-2</c:v>
                </c:pt>
                <c:pt idx="95">
                  <c:v>-1.6478599999999999E-2</c:v>
                </c:pt>
                <c:pt idx="96">
                  <c:v>-1.65265E-2</c:v>
                </c:pt>
                <c:pt idx="97">
                  <c:v>-1.6595800000000001E-2</c:v>
                </c:pt>
                <c:pt idx="98">
                  <c:v>-1.66223E-2</c:v>
                </c:pt>
                <c:pt idx="99">
                  <c:v>-1.67128E-2</c:v>
                </c:pt>
                <c:pt idx="100">
                  <c:v>-1.68565E-2</c:v>
                </c:pt>
                <c:pt idx="101">
                  <c:v>-1.7042999999999999E-2</c:v>
                </c:pt>
                <c:pt idx="102">
                  <c:v>-1.7229499999999998E-2</c:v>
                </c:pt>
                <c:pt idx="103">
                  <c:v>-1.7224099999999999E-2</c:v>
                </c:pt>
                <c:pt idx="104">
                  <c:v>-1.7101600000000002E-2</c:v>
                </c:pt>
                <c:pt idx="105">
                  <c:v>-1.7085599999999999E-2</c:v>
                </c:pt>
                <c:pt idx="106">
                  <c:v>-1.72613E-2</c:v>
                </c:pt>
                <c:pt idx="107">
                  <c:v>-1.74583E-2</c:v>
                </c:pt>
                <c:pt idx="108">
                  <c:v>-1.7527600000000001E-2</c:v>
                </c:pt>
                <c:pt idx="109">
                  <c:v>-1.75009E-2</c:v>
                </c:pt>
                <c:pt idx="110">
                  <c:v>-1.7410399999999999E-2</c:v>
                </c:pt>
                <c:pt idx="111">
                  <c:v>-1.7224E-2</c:v>
                </c:pt>
                <c:pt idx="112">
                  <c:v>-1.6941700000000001E-2</c:v>
                </c:pt>
                <c:pt idx="113">
                  <c:v>-1.6627300000000001E-2</c:v>
                </c:pt>
                <c:pt idx="114">
                  <c:v>-1.6302500000000001E-2</c:v>
                </c:pt>
                <c:pt idx="115">
                  <c:v>-1.6126700000000001E-2</c:v>
                </c:pt>
                <c:pt idx="116">
                  <c:v>-1.6163899999999998E-2</c:v>
                </c:pt>
                <c:pt idx="117">
                  <c:v>-1.6265100000000001E-2</c:v>
                </c:pt>
                <c:pt idx="118">
                  <c:v>-1.63237E-2</c:v>
                </c:pt>
                <c:pt idx="119">
                  <c:v>-1.6393000000000001E-2</c:v>
                </c:pt>
                <c:pt idx="120">
                  <c:v>-1.6515499999999999E-2</c:v>
                </c:pt>
                <c:pt idx="121">
                  <c:v>-1.6563399999999999E-2</c:v>
                </c:pt>
                <c:pt idx="122">
                  <c:v>-1.6515499999999999E-2</c:v>
                </c:pt>
                <c:pt idx="123">
                  <c:v>-1.6339699999999999E-2</c:v>
                </c:pt>
                <c:pt idx="124">
                  <c:v>-1.6121400000000001E-2</c:v>
                </c:pt>
                <c:pt idx="125">
                  <c:v>-1.5871E-2</c:v>
                </c:pt>
                <c:pt idx="126">
                  <c:v>-1.55887E-2</c:v>
                </c:pt>
                <c:pt idx="127">
                  <c:v>-1.5285E-2</c:v>
                </c:pt>
                <c:pt idx="128">
                  <c:v>-1.49707E-2</c:v>
                </c:pt>
                <c:pt idx="129">
                  <c:v>-1.47203E-2</c:v>
                </c:pt>
                <c:pt idx="130">
                  <c:v>-1.4555200000000001E-2</c:v>
                </c:pt>
                <c:pt idx="131">
                  <c:v>-1.4454E-2</c:v>
                </c:pt>
                <c:pt idx="132">
                  <c:v>-1.4374100000000001E-2</c:v>
                </c:pt>
                <c:pt idx="133">
                  <c:v>-1.43474E-2</c:v>
                </c:pt>
                <c:pt idx="134">
                  <c:v>-1.4352699999999999E-2</c:v>
                </c:pt>
                <c:pt idx="135">
                  <c:v>-1.43687E-2</c:v>
                </c:pt>
                <c:pt idx="136">
                  <c:v>-1.4374100000000001E-2</c:v>
                </c:pt>
                <c:pt idx="137">
                  <c:v>-1.43155E-2</c:v>
                </c:pt>
                <c:pt idx="138">
                  <c:v>-1.41823E-2</c:v>
                </c:pt>
                <c:pt idx="139">
                  <c:v>-1.3995799999999999E-2</c:v>
                </c:pt>
                <c:pt idx="140">
                  <c:v>-1.3724200000000001E-2</c:v>
                </c:pt>
                <c:pt idx="141">
                  <c:v>-1.34419E-2</c:v>
                </c:pt>
                <c:pt idx="142">
                  <c:v>-1.31171E-2</c:v>
                </c:pt>
                <c:pt idx="143">
                  <c:v>-1.2813400000000001E-2</c:v>
                </c:pt>
                <c:pt idx="144">
                  <c:v>-1.25951E-2</c:v>
                </c:pt>
                <c:pt idx="145">
                  <c:v>-1.2472499999999999E-2</c:v>
                </c:pt>
                <c:pt idx="146">
                  <c:v>-1.2403300000000001E-2</c:v>
                </c:pt>
                <c:pt idx="147">
                  <c:v>-1.23553E-2</c:v>
                </c:pt>
                <c:pt idx="148">
                  <c:v>-1.2296700000000001E-2</c:v>
                </c:pt>
                <c:pt idx="149">
                  <c:v>-1.2291399999999999E-2</c:v>
                </c:pt>
                <c:pt idx="150">
                  <c:v>-1.23074E-2</c:v>
                </c:pt>
                <c:pt idx="151">
                  <c:v>-1.22063E-2</c:v>
                </c:pt>
                <c:pt idx="152">
                  <c:v>-1.19559E-2</c:v>
                </c:pt>
                <c:pt idx="153">
                  <c:v>-1.1599E-2</c:v>
                </c:pt>
                <c:pt idx="154">
                  <c:v>-1.1252699999999999E-2</c:v>
                </c:pt>
                <c:pt idx="155">
                  <c:v>-1.07574E-2</c:v>
                </c:pt>
                <c:pt idx="156">
                  <c:v>-1.01555E-2</c:v>
                </c:pt>
                <c:pt idx="157">
                  <c:v>-9.6707100000000008E-3</c:v>
                </c:pt>
                <c:pt idx="158">
                  <c:v>-9.1859400000000001E-3</c:v>
                </c:pt>
                <c:pt idx="159">
                  <c:v>-8.2112000000000001E-3</c:v>
                </c:pt>
                <c:pt idx="160">
                  <c:v>-6.7144700000000002E-3</c:v>
                </c:pt>
                <c:pt idx="161">
                  <c:v>-5.2070500000000004E-3</c:v>
                </c:pt>
                <c:pt idx="162">
                  <c:v>-4.0618800000000004E-3</c:v>
                </c:pt>
                <c:pt idx="163">
                  <c:v>-3.1936600000000001E-3</c:v>
                </c:pt>
                <c:pt idx="164">
                  <c:v>-2.82607E-3</c:v>
                </c:pt>
                <c:pt idx="165">
                  <c:v>-3.4066700000000001E-3</c:v>
                </c:pt>
                <c:pt idx="166">
                  <c:v>-4.8181099999999996E-3</c:v>
                </c:pt>
                <c:pt idx="167">
                  <c:v>-7.12432E-3</c:v>
                </c:pt>
                <c:pt idx="168">
                  <c:v>-1.0059E-2</c:v>
                </c:pt>
                <c:pt idx="169">
                  <c:v>-1.3110999999999999E-2</c:v>
                </c:pt>
                <c:pt idx="170">
                  <c:v>-1.5832700000000002E-2</c:v>
                </c:pt>
                <c:pt idx="171">
                  <c:v>-1.8256100000000001E-2</c:v>
                </c:pt>
                <c:pt idx="172">
                  <c:v>-2.03599E-2</c:v>
                </c:pt>
                <c:pt idx="173">
                  <c:v>-2.2101599999999999E-2</c:v>
                </c:pt>
                <c:pt idx="174">
                  <c:v>-2.42268E-2</c:v>
                </c:pt>
                <c:pt idx="175">
                  <c:v>-3.0133699999999999E-2</c:v>
                </c:pt>
                <c:pt idx="176">
                  <c:v>-3.7691599999999999E-2</c:v>
                </c:pt>
                <c:pt idx="177">
                  <c:v>-4.5803700000000003E-2</c:v>
                </c:pt>
                <c:pt idx="178">
                  <c:v>-5.4522800000000003E-2</c:v>
                </c:pt>
                <c:pt idx="179">
                  <c:v>-6.3423099999999996E-2</c:v>
                </c:pt>
                <c:pt idx="180">
                  <c:v>-7.2248800000000002E-2</c:v>
                </c:pt>
                <c:pt idx="181">
                  <c:v>-8.1447400000000003E-2</c:v>
                </c:pt>
                <c:pt idx="182">
                  <c:v>-9.1945600000000002E-2</c:v>
                </c:pt>
                <c:pt idx="183">
                  <c:v>-0.10363700000000001</c:v>
                </c:pt>
                <c:pt idx="184">
                  <c:v>-0.11534899999999999</c:v>
                </c:pt>
                <c:pt idx="185">
                  <c:v>-0.12712599999999999</c:v>
                </c:pt>
                <c:pt idx="186">
                  <c:v>-0.13992499999999999</c:v>
                </c:pt>
                <c:pt idx="187">
                  <c:v>-0.15371499999999999</c:v>
                </c:pt>
                <c:pt idx="188">
                  <c:v>-0.16824</c:v>
                </c:pt>
                <c:pt idx="189">
                  <c:v>-0.18329699999999999</c:v>
                </c:pt>
                <c:pt idx="190">
                  <c:v>-0.19880200000000001</c:v>
                </c:pt>
                <c:pt idx="191">
                  <c:v>-0.21368899999999999</c:v>
                </c:pt>
                <c:pt idx="192">
                  <c:v>-0.228022</c:v>
                </c:pt>
                <c:pt idx="193">
                  <c:v>-0.242782</c:v>
                </c:pt>
                <c:pt idx="194">
                  <c:v>-0.25870199999999999</c:v>
                </c:pt>
                <c:pt idx="195">
                  <c:v>-0.27629500000000001</c:v>
                </c:pt>
                <c:pt idx="196">
                  <c:v>-0.29522999999999999</c:v>
                </c:pt>
                <c:pt idx="197">
                  <c:v>-0.31513400000000003</c:v>
                </c:pt>
                <c:pt idx="198">
                  <c:v>-0.33662599999999998</c:v>
                </c:pt>
                <c:pt idx="199">
                  <c:v>-0.36003499999999999</c:v>
                </c:pt>
                <c:pt idx="200">
                  <c:v>-0.38460499999999997</c:v>
                </c:pt>
                <c:pt idx="201">
                  <c:v>-0.40912199999999999</c:v>
                </c:pt>
                <c:pt idx="202">
                  <c:v>-0.43232900000000002</c:v>
                </c:pt>
                <c:pt idx="203">
                  <c:v>-0.45417299999999999</c:v>
                </c:pt>
                <c:pt idx="204">
                  <c:v>-0.47569600000000001</c:v>
                </c:pt>
                <c:pt idx="205">
                  <c:v>-0.496975</c:v>
                </c:pt>
                <c:pt idx="206">
                  <c:v>-0.51781699999999997</c:v>
                </c:pt>
                <c:pt idx="207">
                  <c:v>-0.53790199999999999</c:v>
                </c:pt>
                <c:pt idx="208">
                  <c:v>-0.55788099999999996</c:v>
                </c:pt>
                <c:pt idx="209">
                  <c:v>-0.57813700000000001</c:v>
                </c:pt>
                <c:pt idx="210">
                  <c:v>-0.59889400000000004</c:v>
                </c:pt>
                <c:pt idx="211">
                  <c:v>-0.62000200000000005</c:v>
                </c:pt>
                <c:pt idx="212">
                  <c:v>-0.64102499999999996</c:v>
                </c:pt>
                <c:pt idx="213">
                  <c:v>-0.660663</c:v>
                </c:pt>
                <c:pt idx="214">
                  <c:v>-0.67823500000000003</c:v>
                </c:pt>
                <c:pt idx="215">
                  <c:v>-0.69367599999999996</c:v>
                </c:pt>
                <c:pt idx="216">
                  <c:v>-0.70858399999999999</c:v>
                </c:pt>
                <c:pt idx="217">
                  <c:v>-0.72372700000000001</c:v>
                </c:pt>
                <c:pt idx="218">
                  <c:v>-0.73925300000000005</c:v>
                </c:pt>
                <c:pt idx="219">
                  <c:v>-0.75509899999999996</c:v>
                </c:pt>
                <c:pt idx="220">
                  <c:v>-0.77011399999999997</c:v>
                </c:pt>
                <c:pt idx="221">
                  <c:v>-0.78251899999999996</c:v>
                </c:pt>
                <c:pt idx="222">
                  <c:v>-0.79515800000000003</c:v>
                </c:pt>
                <c:pt idx="223">
                  <c:v>-0.80919300000000005</c:v>
                </c:pt>
                <c:pt idx="224">
                  <c:v>-0.82460199999999995</c:v>
                </c:pt>
                <c:pt idx="225">
                  <c:v>-0.840171</c:v>
                </c:pt>
                <c:pt idx="226">
                  <c:v>-0.85458900000000004</c:v>
                </c:pt>
                <c:pt idx="227">
                  <c:v>-0.86712199999999995</c:v>
                </c:pt>
                <c:pt idx="228">
                  <c:v>-0.87782300000000002</c:v>
                </c:pt>
                <c:pt idx="229">
                  <c:v>-0.88762799999999997</c:v>
                </c:pt>
                <c:pt idx="230">
                  <c:v>-0.89810500000000004</c:v>
                </c:pt>
                <c:pt idx="231">
                  <c:v>-0.91115999999999997</c:v>
                </c:pt>
                <c:pt idx="232">
                  <c:v>-0.92531200000000002</c:v>
                </c:pt>
                <c:pt idx="233">
                  <c:v>-0.93899500000000002</c:v>
                </c:pt>
                <c:pt idx="234">
                  <c:v>-0.95065500000000003</c:v>
                </c:pt>
                <c:pt idx="235">
                  <c:v>-0.96049200000000001</c:v>
                </c:pt>
                <c:pt idx="236">
                  <c:v>-0.96954200000000001</c:v>
                </c:pt>
                <c:pt idx="237">
                  <c:v>-0.97854799999999997</c:v>
                </c:pt>
                <c:pt idx="238">
                  <c:v>-0.98706499999999997</c:v>
                </c:pt>
                <c:pt idx="239">
                  <c:v>-0.99330300000000005</c:v>
                </c:pt>
                <c:pt idx="240">
                  <c:v>-0.99692999999999998</c:v>
                </c:pt>
                <c:pt idx="241">
                  <c:v>-0.99854399999999999</c:v>
                </c:pt>
                <c:pt idx="242">
                  <c:v>-0.99927299999999997</c:v>
                </c:pt>
                <c:pt idx="243">
                  <c:v>-0.99932100000000001</c:v>
                </c:pt>
                <c:pt idx="244">
                  <c:v>-0.99943300000000002</c:v>
                </c:pt>
                <c:pt idx="245">
                  <c:v>-1.0009999999999999</c:v>
                </c:pt>
                <c:pt idx="246">
                  <c:v>-1.0043</c:v>
                </c:pt>
                <c:pt idx="247">
                  <c:v>-1.00841</c:v>
                </c:pt>
                <c:pt idx="248">
                  <c:v>-1.0122800000000001</c:v>
                </c:pt>
                <c:pt idx="249">
                  <c:v>-1.01509</c:v>
                </c:pt>
                <c:pt idx="250">
                  <c:v>-1.0166900000000001</c:v>
                </c:pt>
                <c:pt idx="251">
                  <c:v>-1.01719</c:v>
                </c:pt>
                <c:pt idx="252">
                  <c:v>-1.0167900000000001</c:v>
                </c:pt>
                <c:pt idx="253">
                  <c:v>-1.01555</c:v>
                </c:pt>
                <c:pt idx="254">
                  <c:v>-1.0136799999999999</c:v>
                </c:pt>
                <c:pt idx="255">
                  <c:v>-1.0118400000000001</c:v>
                </c:pt>
                <c:pt idx="256">
                  <c:v>-1.0106999999999999</c:v>
                </c:pt>
                <c:pt idx="257">
                  <c:v>-1.01139</c:v>
                </c:pt>
                <c:pt idx="258">
                  <c:v>-1.0134700000000001</c:v>
                </c:pt>
                <c:pt idx="259">
                  <c:v>-1.01569</c:v>
                </c:pt>
                <c:pt idx="260">
                  <c:v>-1.01715</c:v>
                </c:pt>
                <c:pt idx="261">
                  <c:v>-1.0169299999999999</c:v>
                </c:pt>
                <c:pt idx="262">
                  <c:v>-1.0151600000000001</c:v>
                </c:pt>
                <c:pt idx="263">
                  <c:v>-1.0125299999999999</c:v>
                </c:pt>
                <c:pt idx="264">
                  <c:v>-1.0096000000000001</c:v>
                </c:pt>
                <c:pt idx="265">
                  <c:v>-1.00685</c:v>
                </c:pt>
                <c:pt idx="266">
                  <c:v>-1.00485</c:v>
                </c:pt>
                <c:pt idx="267">
                  <c:v>-1.0037199999999999</c:v>
                </c:pt>
                <c:pt idx="268">
                  <c:v>-1.00312</c:v>
                </c:pt>
                <c:pt idx="269">
                  <c:v>-1.0026900000000001</c:v>
                </c:pt>
                <c:pt idx="270">
                  <c:v>-1.0021100000000001</c:v>
                </c:pt>
                <c:pt idx="271">
                  <c:v>-1.00122</c:v>
                </c:pt>
                <c:pt idx="272">
                  <c:v>-0.99986900000000001</c:v>
                </c:pt>
                <c:pt idx="273">
                  <c:v>-0.99798900000000001</c:v>
                </c:pt>
                <c:pt idx="274">
                  <c:v>-0.99543800000000005</c:v>
                </c:pt>
                <c:pt idx="275">
                  <c:v>-0.99296099999999998</c:v>
                </c:pt>
                <c:pt idx="276">
                  <c:v>-0.99077199999999999</c:v>
                </c:pt>
                <c:pt idx="277">
                  <c:v>-0.98876399999999998</c:v>
                </c:pt>
                <c:pt idx="278">
                  <c:v>-0.98663900000000004</c:v>
                </c:pt>
                <c:pt idx="279">
                  <c:v>-0.98465199999999997</c:v>
                </c:pt>
                <c:pt idx="280">
                  <c:v>-0.98266500000000001</c:v>
                </c:pt>
                <c:pt idx="281">
                  <c:v>-0.98032699999999995</c:v>
                </c:pt>
                <c:pt idx="282">
                  <c:v>-0.97698700000000005</c:v>
                </c:pt>
                <c:pt idx="283">
                  <c:v>-0.97275299999999998</c:v>
                </c:pt>
                <c:pt idx="284">
                  <c:v>-0.96758100000000002</c:v>
                </c:pt>
                <c:pt idx="285">
                  <c:v>-0.96120499999999998</c:v>
                </c:pt>
                <c:pt idx="286">
                  <c:v>-0.95410499999999998</c:v>
                </c:pt>
                <c:pt idx="287">
                  <c:v>-0.94674999999999998</c:v>
                </c:pt>
                <c:pt idx="288">
                  <c:v>-0.939469</c:v>
                </c:pt>
                <c:pt idx="289">
                  <c:v>-0.93210199999999999</c:v>
                </c:pt>
                <c:pt idx="290">
                  <c:v>-0.92427800000000004</c:v>
                </c:pt>
                <c:pt idx="291">
                  <c:v>-0.91645299999999996</c:v>
                </c:pt>
                <c:pt idx="292">
                  <c:v>-0.90756400000000004</c:v>
                </c:pt>
                <c:pt idx="293">
                  <c:v>-0.89750200000000002</c:v>
                </c:pt>
                <c:pt idx="294">
                  <c:v>-0.886131</c:v>
                </c:pt>
                <c:pt idx="295">
                  <c:v>-0.87294799999999995</c:v>
                </c:pt>
                <c:pt idx="296">
                  <c:v>-0.85867899999999997</c:v>
                </c:pt>
                <c:pt idx="297">
                  <c:v>-0.84500600000000003</c:v>
                </c:pt>
                <c:pt idx="298">
                  <c:v>-0.83232399999999995</c:v>
                </c:pt>
                <c:pt idx="299">
                  <c:v>-0.81955699999999998</c:v>
                </c:pt>
                <c:pt idx="300">
                  <c:v>-0.806257</c:v>
                </c:pt>
                <c:pt idx="301">
                  <c:v>-0.79255200000000003</c:v>
                </c:pt>
                <c:pt idx="302">
                  <c:v>-0.77811200000000003</c:v>
                </c:pt>
                <c:pt idx="303">
                  <c:v>-0.762629</c:v>
                </c:pt>
                <c:pt idx="304">
                  <c:v>-0.746197</c:v>
                </c:pt>
                <c:pt idx="305">
                  <c:v>-0.72974399999999995</c:v>
                </c:pt>
                <c:pt idx="306">
                  <c:v>-0.71474000000000004</c:v>
                </c:pt>
                <c:pt idx="307">
                  <c:v>-0.70166300000000004</c:v>
                </c:pt>
                <c:pt idx="308">
                  <c:v>-0.690249</c:v>
                </c:pt>
                <c:pt idx="309">
                  <c:v>-0.679921</c:v>
                </c:pt>
                <c:pt idx="310">
                  <c:v>-0.67018</c:v>
                </c:pt>
                <c:pt idx="311">
                  <c:v>-0.66042699999999999</c:v>
                </c:pt>
                <c:pt idx="312">
                  <c:v>-0.65017400000000003</c:v>
                </c:pt>
                <c:pt idx="313">
                  <c:v>-0.639239</c:v>
                </c:pt>
                <c:pt idx="314">
                  <c:v>-0.62767600000000001</c:v>
                </c:pt>
                <c:pt idx="315">
                  <c:v>-0.61517500000000003</c:v>
                </c:pt>
                <c:pt idx="316">
                  <c:v>-0.60209800000000002</c:v>
                </c:pt>
                <c:pt idx="317">
                  <c:v>-0.58892599999999995</c:v>
                </c:pt>
                <c:pt idx="318">
                  <c:v>-0.57582900000000004</c:v>
                </c:pt>
                <c:pt idx="319">
                  <c:v>-0.56354099999999996</c:v>
                </c:pt>
                <c:pt idx="320">
                  <c:v>-0.55258499999999999</c:v>
                </c:pt>
                <c:pt idx="321">
                  <c:v>-0.54259800000000002</c:v>
                </c:pt>
                <c:pt idx="322">
                  <c:v>-0.53253700000000004</c:v>
                </c:pt>
                <c:pt idx="323">
                  <c:v>-0.52139899999999995</c:v>
                </c:pt>
                <c:pt idx="324">
                  <c:v>-0.50854699999999997</c:v>
                </c:pt>
                <c:pt idx="325">
                  <c:v>-0.49359599999999998</c:v>
                </c:pt>
                <c:pt idx="326">
                  <c:v>-0.47437299999999999</c:v>
                </c:pt>
                <c:pt idx="327">
                  <c:v>-0.45515</c:v>
                </c:pt>
                <c:pt idx="328">
                  <c:v>-0.43418099999999998</c:v>
                </c:pt>
                <c:pt idx="329">
                  <c:v>-0.41466999999999998</c:v>
                </c:pt>
                <c:pt idx="330">
                  <c:v>-0.39669399999999999</c:v>
                </c:pt>
                <c:pt idx="331">
                  <c:v>-0.38004900000000003</c:v>
                </c:pt>
                <c:pt idx="332">
                  <c:v>-0.363404</c:v>
                </c:pt>
                <c:pt idx="333">
                  <c:v>-0.34676000000000001</c:v>
                </c:pt>
                <c:pt idx="334">
                  <c:v>-0.33011499999999999</c:v>
                </c:pt>
                <c:pt idx="335">
                  <c:v>-0.31347000000000003</c:v>
                </c:pt>
                <c:pt idx="336">
                  <c:v>-0.29761399999999999</c:v>
                </c:pt>
                <c:pt idx="337">
                  <c:v>-0.27497100000000002</c:v>
                </c:pt>
                <c:pt idx="338">
                  <c:v>-0.25232900000000003</c:v>
                </c:pt>
                <c:pt idx="339">
                  <c:v>-0.22911200000000001</c:v>
                </c:pt>
                <c:pt idx="340">
                  <c:v>-0.20589399999999999</c:v>
                </c:pt>
                <c:pt idx="341">
                  <c:v>-0.18267700000000001</c:v>
                </c:pt>
                <c:pt idx="342">
                  <c:v>-0.15945899999999999</c:v>
                </c:pt>
                <c:pt idx="343">
                  <c:v>-0.136242</c:v>
                </c:pt>
                <c:pt idx="344">
                  <c:v>-0.112534</c:v>
                </c:pt>
                <c:pt idx="345">
                  <c:v>-8.8997400000000004E-2</c:v>
                </c:pt>
                <c:pt idx="346">
                  <c:v>-6.6035700000000003E-2</c:v>
                </c:pt>
                <c:pt idx="347">
                  <c:v>-4.3286900000000003E-2</c:v>
                </c:pt>
                <c:pt idx="348">
                  <c:v>-2.0687299999999999E-2</c:v>
                </c:pt>
                <c:pt idx="349">
                  <c:v>1.3477700000000001E-3</c:v>
                </c:pt>
                <c:pt idx="350">
                  <c:v>2.22749E-2</c:v>
                </c:pt>
                <c:pt idx="351">
                  <c:v>4.2296599999999997E-2</c:v>
                </c:pt>
                <c:pt idx="352">
                  <c:v>6.1998699999999997E-2</c:v>
                </c:pt>
                <c:pt idx="353">
                  <c:v>8.1509100000000001E-2</c:v>
                </c:pt>
                <c:pt idx="354">
                  <c:v>9.9975400000000006E-2</c:v>
                </c:pt>
                <c:pt idx="355">
                  <c:v>0.117632</c:v>
                </c:pt>
                <c:pt idx="356">
                  <c:v>0.13519300000000001</c:v>
                </c:pt>
                <c:pt idx="357">
                  <c:v>0.15312700000000001</c:v>
                </c:pt>
                <c:pt idx="358">
                  <c:v>0.17142299999999999</c:v>
                </c:pt>
                <c:pt idx="359">
                  <c:v>0.18982499999999999</c:v>
                </c:pt>
                <c:pt idx="360">
                  <c:v>0.20851500000000001</c:v>
                </c:pt>
                <c:pt idx="361">
                  <c:v>0.227823</c:v>
                </c:pt>
                <c:pt idx="362">
                  <c:v>0.24787699999999999</c:v>
                </c:pt>
                <c:pt idx="363">
                  <c:v>0.26880399999999999</c:v>
                </c:pt>
                <c:pt idx="364">
                  <c:v>0.29051900000000003</c:v>
                </c:pt>
                <c:pt idx="365">
                  <c:v>0.31251099999999998</c:v>
                </c:pt>
                <c:pt idx="366">
                  <c:v>0.33436500000000002</c:v>
                </c:pt>
                <c:pt idx="367">
                  <c:v>0.35611300000000001</c:v>
                </c:pt>
                <c:pt idx="368">
                  <c:v>0.37824400000000002</c:v>
                </c:pt>
                <c:pt idx="369">
                  <c:v>0.40080100000000002</c:v>
                </c:pt>
                <c:pt idx="370">
                  <c:v>0.42396499999999998</c:v>
                </c:pt>
                <c:pt idx="371">
                  <c:v>0.44668200000000002</c:v>
                </c:pt>
                <c:pt idx="372">
                  <c:v>0.46939799999999998</c:v>
                </c:pt>
                <c:pt idx="373">
                  <c:v>0.49179600000000001</c:v>
                </c:pt>
                <c:pt idx="374">
                  <c:v>0.51367099999999999</c:v>
                </c:pt>
                <c:pt idx="375">
                  <c:v>0.53445900000000002</c:v>
                </c:pt>
                <c:pt idx="376">
                  <c:v>0.55424700000000005</c:v>
                </c:pt>
                <c:pt idx="377">
                  <c:v>0.57350100000000004</c:v>
                </c:pt>
                <c:pt idx="378">
                  <c:v>0.59261699999999995</c:v>
                </c:pt>
                <c:pt idx="379">
                  <c:v>0.61172300000000002</c:v>
                </c:pt>
                <c:pt idx="380">
                  <c:v>0.63080700000000001</c:v>
                </c:pt>
                <c:pt idx="381">
                  <c:v>0.64939100000000005</c:v>
                </c:pt>
                <c:pt idx="382">
                  <c:v>0.66684500000000002</c:v>
                </c:pt>
                <c:pt idx="383">
                  <c:v>0.68233900000000003</c:v>
                </c:pt>
                <c:pt idx="384">
                  <c:v>0.69306100000000004</c:v>
                </c:pt>
                <c:pt idx="385">
                  <c:v>0.70041699999999996</c:v>
                </c:pt>
                <c:pt idx="386">
                  <c:v>0.70596199999999998</c:v>
                </c:pt>
                <c:pt idx="387">
                  <c:v>0.71109100000000003</c:v>
                </c:pt>
                <c:pt idx="388">
                  <c:v>0.71681700000000004</c:v>
                </c:pt>
                <c:pt idx="389">
                  <c:v>0.72385299999999997</c:v>
                </c:pt>
                <c:pt idx="390">
                  <c:v>0.73221999999999998</c:v>
                </c:pt>
                <c:pt idx="391">
                  <c:v>0.74209000000000003</c:v>
                </c:pt>
                <c:pt idx="392">
                  <c:v>0.75215200000000004</c:v>
                </c:pt>
                <c:pt idx="393">
                  <c:v>0.76120100000000002</c:v>
                </c:pt>
                <c:pt idx="394">
                  <c:v>0.768567</c:v>
                </c:pt>
                <c:pt idx="395">
                  <c:v>0.773366</c:v>
                </c:pt>
                <c:pt idx="396">
                  <c:v>0.77544900000000005</c:v>
                </c:pt>
                <c:pt idx="397">
                  <c:v>0.77565700000000004</c:v>
                </c:pt>
                <c:pt idx="398">
                  <c:v>0.77597099999999997</c:v>
                </c:pt>
                <c:pt idx="399">
                  <c:v>0.77795800000000004</c:v>
                </c:pt>
                <c:pt idx="400">
                  <c:v>0.782416</c:v>
                </c:pt>
                <c:pt idx="401">
                  <c:v>0.78855699999999995</c:v>
                </c:pt>
                <c:pt idx="402">
                  <c:v>0.79491199999999995</c:v>
                </c:pt>
                <c:pt idx="403">
                  <c:v>0.80055200000000004</c:v>
                </c:pt>
                <c:pt idx="404">
                  <c:v>0.804925</c:v>
                </c:pt>
                <c:pt idx="405">
                  <c:v>0.80755100000000002</c:v>
                </c:pt>
                <c:pt idx="406">
                  <c:v>0.80794999999999995</c:v>
                </c:pt>
                <c:pt idx="407">
                  <c:v>0.80651700000000004</c:v>
                </c:pt>
                <c:pt idx="408">
                  <c:v>0.80404100000000001</c:v>
                </c:pt>
                <c:pt idx="409">
                  <c:v>0.80121299999999995</c:v>
                </c:pt>
                <c:pt idx="410">
                  <c:v>0.79887399999999997</c:v>
                </c:pt>
                <c:pt idx="411">
                  <c:v>0.79961499999999996</c:v>
                </c:pt>
                <c:pt idx="412">
                  <c:v>0.801431</c:v>
                </c:pt>
                <c:pt idx="413">
                  <c:v>0.80324700000000004</c:v>
                </c:pt>
                <c:pt idx="414">
                  <c:v>0.80527700000000002</c:v>
                </c:pt>
                <c:pt idx="415">
                  <c:v>0.80660299999999996</c:v>
                </c:pt>
                <c:pt idx="416">
                  <c:v>0.806917</c:v>
                </c:pt>
                <c:pt idx="417">
                  <c:v>0.80597399999999997</c:v>
                </c:pt>
                <c:pt idx="418">
                  <c:v>0.80382799999999999</c:v>
                </c:pt>
                <c:pt idx="419">
                  <c:v>0.80108500000000005</c:v>
                </c:pt>
                <c:pt idx="420">
                  <c:v>0.79822499999999996</c:v>
                </c:pt>
                <c:pt idx="421">
                  <c:v>0.79553499999999999</c:v>
                </c:pt>
                <c:pt idx="422">
                  <c:v>0.79346300000000003</c:v>
                </c:pt>
                <c:pt idx="423">
                  <c:v>0.79237100000000005</c:v>
                </c:pt>
                <c:pt idx="424">
                  <c:v>0.79173700000000002</c:v>
                </c:pt>
                <c:pt idx="425">
                  <c:v>0.790794</c:v>
                </c:pt>
                <c:pt idx="426">
                  <c:v>0.78941499999999998</c:v>
                </c:pt>
                <c:pt idx="427">
                  <c:v>0.78726799999999997</c:v>
                </c:pt>
                <c:pt idx="428">
                  <c:v>0.78417400000000004</c:v>
                </c:pt>
                <c:pt idx="429">
                  <c:v>0.77997099999999997</c:v>
                </c:pt>
                <c:pt idx="430">
                  <c:v>0.77471400000000001</c:v>
                </c:pt>
                <c:pt idx="431">
                  <c:v>0.76908399999999999</c:v>
                </c:pt>
                <c:pt idx="432">
                  <c:v>0.763625</c:v>
                </c:pt>
                <c:pt idx="433">
                  <c:v>0.75784600000000002</c:v>
                </c:pt>
                <c:pt idx="434">
                  <c:v>0.75192800000000004</c:v>
                </c:pt>
                <c:pt idx="435">
                  <c:v>0.74610699999999996</c:v>
                </c:pt>
                <c:pt idx="436">
                  <c:v>0.740008</c:v>
                </c:pt>
                <c:pt idx="437">
                  <c:v>0.73303600000000002</c:v>
                </c:pt>
                <c:pt idx="438">
                  <c:v>0.72455099999999995</c:v>
                </c:pt>
                <c:pt idx="439">
                  <c:v>0.71396800000000005</c:v>
                </c:pt>
                <c:pt idx="440">
                  <c:v>0.70067800000000002</c:v>
                </c:pt>
                <c:pt idx="441">
                  <c:v>0.68422499999999997</c:v>
                </c:pt>
                <c:pt idx="442">
                  <c:v>0.66508800000000001</c:v>
                </c:pt>
                <c:pt idx="443">
                  <c:v>0.64411799999999997</c:v>
                </c:pt>
                <c:pt idx="444">
                  <c:v>0.62271200000000004</c:v>
                </c:pt>
                <c:pt idx="445">
                  <c:v>0.60107100000000002</c:v>
                </c:pt>
                <c:pt idx="446">
                  <c:v>0.579739</c:v>
                </c:pt>
                <c:pt idx="447">
                  <c:v>0.559643</c:v>
                </c:pt>
                <c:pt idx="448">
                  <c:v>0.541134</c:v>
                </c:pt>
                <c:pt idx="449">
                  <c:v>0.52361599999999997</c:v>
                </c:pt>
                <c:pt idx="450">
                  <c:v>0.50611899999999999</c:v>
                </c:pt>
                <c:pt idx="451">
                  <c:v>0.48793999999999998</c:v>
                </c:pt>
                <c:pt idx="452">
                  <c:v>0.46881400000000001</c:v>
                </c:pt>
                <c:pt idx="453">
                  <c:v>0.449687</c:v>
                </c:pt>
                <c:pt idx="454">
                  <c:v>0.42999500000000002</c:v>
                </c:pt>
                <c:pt idx="455">
                  <c:v>0.410219</c:v>
                </c:pt>
                <c:pt idx="456">
                  <c:v>0.39122000000000001</c:v>
                </c:pt>
                <c:pt idx="457">
                  <c:v>0.37342399999999998</c:v>
                </c:pt>
                <c:pt idx="458">
                  <c:v>0.35726999999999998</c:v>
                </c:pt>
                <c:pt idx="459">
                  <c:v>0.34279799999999999</c:v>
                </c:pt>
                <c:pt idx="460">
                  <c:v>0.32980700000000002</c:v>
                </c:pt>
                <c:pt idx="461">
                  <c:v>0.31780700000000001</c:v>
                </c:pt>
                <c:pt idx="462">
                  <c:v>0.30558299999999999</c:v>
                </c:pt>
                <c:pt idx="463">
                  <c:v>0.29217700000000002</c:v>
                </c:pt>
                <c:pt idx="464">
                  <c:v>0.27676800000000001</c:v>
                </c:pt>
                <c:pt idx="465">
                  <c:v>0.25957999999999998</c:v>
                </c:pt>
                <c:pt idx="466">
                  <c:v>0.24132600000000001</c:v>
                </c:pt>
                <c:pt idx="467">
                  <c:v>0.22311600000000001</c:v>
                </c:pt>
                <c:pt idx="468">
                  <c:v>0.205704</c:v>
                </c:pt>
                <c:pt idx="469">
                  <c:v>0.189389</c:v>
                </c:pt>
                <c:pt idx="470">
                  <c:v>0.17348</c:v>
                </c:pt>
                <c:pt idx="471">
                  <c:v>0.15743099999999999</c:v>
                </c:pt>
                <c:pt idx="472">
                  <c:v>0.14207600000000001</c:v>
                </c:pt>
                <c:pt idx="473">
                  <c:v>0.128499</c:v>
                </c:pt>
                <c:pt idx="474">
                  <c:v>0.11630699999999999</c:v>
                </c:pt>
                <c:pt idx="475">
                  <c:v>0.104861</c:v>
                </c:pt>
                <c:pt idx="476">
                  <c:v>9.4170699999999996E-2</c:v>
                </c:pt>
                <c:pt idx="477">
                  <c:v>8.4333099999999994E-2</c:v>
                </c:pt>
                <c:pt idx="478">
                  <c:v>7.5283699999999995E-2</c:v>
                </c:pt>
                <c:pt idx="479">
                  <c:v>6.6575200000000001E-2</c:v>
                </c:pt>
                <c:pt idx="480">
                  <c:v>5.7781399999999997E-2</c:v>
                </c:pt>
                <c:pt idx="481">
                  <c:v>4.92434E-2</c:v>
                </c:pt>
                <c:pt idx="482">
                  <c:v>4.2814499999999998E-2</c:v>
                </c:pt>
                <c:pt idx="483">
                  <c:v>3.87505E-2</c:v>
                </c:pt>
                <c:pt idx="484">
                  <c:v>3.6465499999999998E-2</c:v>
                </c:pt>
                <c:pt idx="485">
                  <c:v>3.5586600000000003E-2</c:v>
                </c:pt>
                <c:pt idx="486">
                  <c:v>3.5719800000000003E-2</c:v>
                </c:pt>
                <c:pt idx="487">
                  <c:v>3.4510699999999998E-2</c:v>
                </c:pt>
                <c:pt idx="488">
                  <c:v>3.1714399999999997E-2</c:v>
                </c:pt>
                <c:pt idx="489">
                  <c:v>2.7927500000000001E-2</c:v>
                </c:pt>
                <c:pt idx="490">
                  <c:v>2.36291E-2</c:v>
                </c:pt>
                <c:pt idx="491">
                  <c:v>1.9309400000000001E-2</c:v>
                </c:pt>
                <c:pt idx="492">
                  <c:v>1.5288100000000001E-2</c:v>
                </c:pt>
                <c:pt idx="493">
                  <c:v>1.12774E-2</c:v>
                </c:pt>
                <c:pt idx="494">
                  <c:v>7.1282000000000003E-3</c:v>
                </c:pt>
                <c:pt idx="495">
                  <c:v>2.7979099999999998E-3</c:v>
                </c:pt>
                <c:pt idx="496">
                  <c:v>-1.4791299999999999E-3</c:v>
                </c:pt>
                <c:pt idx="497">
                  <c:v>-5.6603399999999998E-3</c:v>
                </c:pt>
                <c:pt idx="498">
                  <c:v>-1.00225E-2</c:v>
                </c:pt>
                <c:pt idx="499">
                  <c:v>-1.4299600000000001E-2</c:v>
                </c:pt>
                <c:pt idx="500">
                  <c:v>-1.8299699999999999E-2</c:v>
                </c:pt>
                <c:pt idx="501">
                  <c:v>-2.2406300000000001E-2</c:v>
                </c:pt>
                <c:pt idx="502">
                  <c:v>-2.6949600000000001E-2</c:v>
                </c:pt>
                <c:pt idx="503">
                  <c:v>-3.2323900000000003E-2</c:v>
                </c:pt>
                <c:pt idx="504">
                  <c:v>-3.83053E-2</c:v>
                </c:pt>
                <c:pt idx="505">
                  <c:v>-4.4212099999999997E-2</c:v>
                </c:pt>
                <c:pt idx="506">
                  <c:v>-4.9288100000000001E-2</c:v>
                </c:pt>
                <c:pt idx="507">
                  <c:v>-5.2372099999999998E-2</c:v>
                </c:pt>
                <c:pt idx="508">
                  <c:v>-5.3495899999999999E-2</c:v>
                </c:pt>
                <c:pt idx="509">
                  <c:v>-5.3927200000000002E-2</c:v>
                </c:pt>
                <c:pt idx="510">
                  <c:v>-5.4465100000000002E-2</c:v>
                </c:pt>
                <c:pt idx="511">
                  <c:v>-5.5801900000000002E-2</c:v>
                </c:pt>
                <c:pt idx="512">
                  <c:v>-5.8694099999999999E-2</c:v>
                </c:pt>
                <c:pt idx="513">
                  <c:v>-6.2598200000000007E-2</c:v>
                </c:pt>
                <c:pt idx="514">
                  <c:v>-6.76422E-2</c:v>
                </c:pt>
                <c:pt idx="515">
                  <c:v>-7.4188199999999996E-2</c:v>
                </c:pt>
                <c:pt idx="516">
                  <c:v>-8.1021800000000005E-2</c:v>
                </c:pt>
                <c:pt idx="517">
                  <c:v>-8.6928699999999998E-2</c:v>
                </c:pt>
                <c:pt idx="518">
                  <c:v>-9.0981999999999993E-2</c:v>
                </c:pt>
                <c:pt idx="519">
                  <c:v>-9.3618599999999996E-2</c:v>
                </c:pt>
                <c:pt idx="520">
                  <c:v>-9.5424099999999998E-2</c:v>
                </c:pt>
                <c:pt idx="521">
                  <c:v>-9.5685099999999995E-2</c:v>
                </c:pt>
                <c:pt idx="522">
                  <c:v>-9.4859399999999997E-2</c:v>
                </c:pt>
                <c:pt idx="523">
                  <c:v>-9.3628900000000001E-2</c:v>
                </c:pt>
                <c:pt idx="524">
                  <c:v>-9.3442499999999998E-2</c:v>
                </c:pt>
                <c:pt idx="525">
                  <c:v>-9.4214699999999998E-2</c:v>
                </c:pt>
                <c:pt idx="526">
                  <c:v>-9.4869800000000004E-2</c:v>
                </c:pt>
                <c:pt idx="527">
                  <c:v>-9.5940300000000006E-2</c:v>
                </c:pt>
                <c:pt idx="528">
                  <c:v>-9.7096199999999994E-2</c:v>
                </c:pt>
                <c:pt idx="529">
                  <c:v>-9.7857899999999998E-2</c:v>
                </c:pt>
                <c:pt idx="530">
                  <c:v>-9.8449200000000001E-2</c:v>
                </c:pt>
                <c:pt idx="531">
                  <c:v>-9.8933800000000002E-2</c:v>
                </c:pt>
                <c:pt idx="532">
                  <c:v>-9.9194699999999997E-2</c:v>
                </c:pt>
                <c:pt idx="533">
                  <c:v>-9.5397099999999999E-2</c:v>
                </c:pt>
                <c:pt idx="534">
                  <c:v>-9.15995E-2</c:v>
                </c:pt>
                <c:pt idx="535">
                  <c:v>-8.7801900000000002E-2</c:v>
                </c:pt>
                <c:pt idx="536">
                  <c:v>-8.4004300000000004E-2</c:v>
                </c:pt>
                <c:pt idx="537">
                  <c:v>-8.3114900000000005E-2</c:v>
                </c:pt>
                <c:pt idx="538">
                  <c:v>-8.2225400000000004E-2</c:v>
                </c:pt>
                <c:pt idx="539">
                  <c:v>-8.1080299999999994E-2</c:v>
                </c:pt>
                <c:pt idx="540">
                  <c:v>-7.9541000000000001E-2</c:v>
                </c:pt>
                <c:pt idx="541">
                  <c:v>-7.8001699999999993E-2</c:v>
                </c:pt>
                <c:pt idx="542">
                  <c:v>-7.7357099999999998E-2</c:v>
                </c:pt>
                <c:pt idx="543">
                  <c:v>-7.8449000000000005E-2</c:v>
                </c:pt>
                <c:pt idx="544">
                  <c:v>-8.1181400000000001E-2</c:v>
                </c:pt>
                <c:pt idx="545">
                  <c:v>-8.5224099999999997E-2</c:v>
                </c:pt>
                <c:pt idx="546">
                  <c:v>-8.9373300000000003E-2</c:v>
                </c:pt>
                <c:pt idx="547">
                  <c:v>-9.2968499999999996E-2</c:v>
                </c:pt>
                <c:pt idx="548">
                  <c:v>-9.4465300000000002E-2</c:v>
                </c:pt>
                <c:pt idx="549">
                  <c:v>-9.4886100000000001E-2</c:v>
                </c:pt>
                <c:pt idx="550">
                  <c:v>-9.5701099999999997E-2</c:v>
                </c:pt>
                <c:pt idx="551">
                  <c:v>-9.67504E-2</c:v>
                </c:pt>
                <c:pt idx="552">
                  <c:v>-9.7544000000000006E-2</c:v>
                </c:pt>
                <c:pt idx="553">
                  <c:v>-9.84762E-2</c:v>
                </c:pt>
                <c:pt idx="554">
                  <c:v>-9.9493499999999999E-2</c:v>
                </c:pt>
                <c:pt idx="555">
                  <c:v>-0.10118199999999999</c:v>
                </c:pt>
                <c:pt idx="556">
                  <c:v>-0.104798</c:v>
                </c:pt>
                <c:pt idx="557">
                  <c:v>-0.10981</c:v>
                </c:pt>
                <c:pt idx="558">
                  <c:v>-0.115068</c:v>
                </c:pt>
                <c:pt idx="559">
                  <c:v>-0.119994</c:v>
                </c:pt>
                <c:pt idx="560">
                  <c:v>-0.12477199999999999</c:v>
                </c:pt>
                <c:pt idx="561">
                  <c:v>-0.128772</c:v>
                </c:pt>
                <c:pt idx="562">
                  <c:v>-0.13217599999999999</c:v>
                </c:pt>
                <c:pt idx="563">
                  <c:v>-0.13461000000000001</c:v>
                </c:pt>
                <c:pt idx="564">
                  <c:v>-0.13558400000000001</c:v>
                </c:pt>
                <c:pt idx="565">
                  <c:v>-0.135377</c:v>
                </c:pt>
                <c:pt idx="566">
                  <c:v>-0.13545699999999999</c:v>
                </c:pt>
                <c:pt idx="567">
                  <c:v>-0.13638900000000001</c:v>
                </c:pt>
                <c:pt idx="568">
                  <c:v>-0.138099</c:v>
                </c:pt>
                <c:pt idx="569">
                  <c:v>-0.141204</c:v>
                </c:pt>
                <c:pt idx="570">
                  <c:v>-0.14507600000000001</c:v>
                </c:pt>
                <c:pt idx="571">
                  <c:v>-0.14877799999999999</c:v>
                </c:pt>
                <c:pt idx="572">
                  <c:v>-0.151425</c:v>
                </c:pt>
                <c:pt idx="573">
                  <c:v>-0.15254899999999999</c:v>
                </c:pt>
                <c:pt idx="574">
                  <c:v>-0.15270300000000001</c:v>
                </c:pt>
                <c:pt idx="575">
                  <c:v>-0.15240999999999999</c:v>
                </c:pt>
                <c:pt idx="576">
                  <c:v>-0.152117</c:v>
                </c:pt>
                <c:pt idx="577">
                  <c:v>-0.152591</c:v>
                </c:pt>
                <c:pt idx="578">
                  <c:v>-0.15379000000000001</c:v>
                </c:pt>
                <c:pt idx="579">
                  <c:v>-0.154754</c:v>
                </c:pt>
                <c:pt idx="580">
                  <c:v>-0.15493999999999999</c:v>
                </c:pt>
                <c:pt idx="581">
                  <c:v>-0.15412500000000001</c:v>
                </c:pt>
                <c:pt idx="582">
                  <c:v>-0.152139</c:v>
                </c:pt>
                <c:pt idx="583">
                  <c:v>-0.148565</c:v>
                </c:pt>
                <c:pt idx="584">
                  <c:v>-0.144117</c:v>
                </c:pt>
                <c:pt idx="585">
                  <c:v>-0.13873199999999999</c:v>
                </c:pt>
                <c:pt idx="586">
                  <c:v>-0.13293199999999999</c:v>
                </c:pt>
                <c:pt idx="587">
                  <c:v>-0.128026</c:v>
                </c:pt>
                <c:pt idx="588">
                  <c:v>-0.124484</c:v>
                </c:pt>
                <c:pt idx="589">
                  <c:v>-0.121645</c:v>
                </c:pt>
                <c:pt idx="590">
                  <c:v>-0.118072</c:v>
                </c:pt>
                <c:pt idx="591">
                  <c:v>-0.11372</c:v>
                </c:pt>
                <c:pt idx="592">
                  <c:v>-0.108985</c:v>
                </c:pt>
                <c:pt idx="593">
                  <c:v>-0.10498499999999999</c:v>
                </c:pt>
                <c:pt idx="594">
                  <c:v>-0.10234799999999999</c:v>
                </c:pt>
                <c:pt idx="595">
                  <c:v>-9.9722199999999997E-2</c:v>
                </c:pt>
                <c:pt idx="596">
                  <c:v>-9.6925899999999995E-2</c:v>
                </c:pt>
                <c:pt idx="597">
                  <c:v>-9.3682199999999993E-2</c:v>
                </c:pt>
                <c:pt idx="598">
                  <c:v>-9.0331900000000007E-2</c:v>
                </c:pt>
                <c:pt idx="599">
                  <c:v>-8.6992299999999995E-2</c:v>
                </c:pt>
                <c:pt idx="600">
                  <c:v>-8.3769800000000005E-2</c:v>
                </c:pt>
                <c:pt idx="601">
                  <c:v>-8.0803E-2</c:v>
                </c:pt>
                <c:pt idx="602">
                  <c:v>-7.8709799999999996E-2</c:v>
                </c:pt>
                <c:pt idx="603">
                  <c:v>-7.7234399999999995E-2</c:v>
                </c:pt>
                <c:pt idx="604">
                  <c:v>-7.5993400000000003E-2</c:v>
                </c:pt>
                <c:pt idx="605">
                  <c:v>-7.4581999999999996E-2</c:v>
                </c:pt>
                <c:pt idx="606">
                  <c:v>-7.2552699999999998E-2</c:v>
                </c:pt>
                <c:pt idx="607">
                  <c:v>-7.0800399999999999E-2</c:v>
                </c:pt>
                <c:pt idx="608">
                  <c:v>-6.9484799999999999E-2</c:v>
                </c:pt>
                <c:pt idx="609">
                  <c:v>-6.8254300000000004E-2</c:v>
                </c:pt>
                <c:pt idx="610">
                  <c:v>-6.76311E-2</c:v>
                </c:pt>
                <c:pt idx="611">
                  <c:v>-6.7572499999999994E-2</c:v>
                </c:pt>
                <c:pt idx="612">
                  <c:v>-6.7759E-2</c:v>
                </c:pt>
                <c:pt idx="613">
                  <c:v>-6.7231700000000005E-2</c:v>
                </c:pt>
                <c:pt idx="614">
                  <c:v>-6.6246299999999994E-2</c:v>
                </c:pt>
                <c:pt idx="615">
                  <c:v>-6.4802799999999994E-2</c:v>
                </c:pt>
                <c:pt idx="616">
                  <c:v>-6.2933299999999998E-2</c:v>
                </c:pt>
                <c:pt idx="617">
                  <c:v>-6.0648300000000002E-2</c:v>
                </c:pt>
                <c:pt idx="618">
                  <c:v>-5.7873300000000003E-2</c:v>
                </c:pt>
                <c:pt idx="619">
                  <c:v>-5.5481799999999998E-2</c:v>
                </c:pt>
                <c:pt idx="620">
                  <c:v>-5.30903E-2</c:v>
                </c:pt>
                <c:pt idx="621">
                  <c:v>-5.1796000000000002E-2</c:v>
                </c:pt>
                <c:pt idx="622">
                  <c:v>-5.13645E-2</c:v>
                </c:pt>
                <c:pt idx="623">
                  <c:v>-5.1849100000000002E-2</c:v>
                </c:pt>
                <c:pt idx="624">
                  <c:v>-5.2887799999999999E-2</c:v>
                </c:pt>
                <c:pt idx="625">
                  <c:v>-5.4107599999999999E-2</c:v>
                </c:pt>
                <c:pt idx="626">
                  <c:v>-5.4730800000000003E-2</c:v>
                </c:pt>
                <c:pt idx="627">
                  <c:v>-5.4693499999999999E-2</c:v>
                </c:pt>
                <c:pt idx="628">
                  <c:v>-5.4219400000000001E-2</c:v>
                </c:pt>
                <c:pt idx="629">
                  <c:v>-5.3383199999999999E-2</c:v>
                </c:pt>
                <c:pt idx="630">
                  <c:v>-5.2067599999999999E-2</c:v>
                </c:pt>
                <c:pt idx="631">
                  <c:v>-5.0283300000000003E-2</c:v>
                </c:pt>
                <c:pt idx="632">
                  <c:v>-4.82859E-2</c:v>
                </c:pt>
                <c:pt idx="633">
                  <c:v>-4.6373699999999997E-2</c:v>
                </c:pt>
                <c:pt idx="634">
                  <c:v>-4.4695800000000001E-2</c:v>
                </c:pt>
                <c:pt idx="635">
                  <c:v>-4.2996699999999999E-2</c:v>
                </c:pt>
                <c:pt idx="636">
                  <c:v>-4.0956800000000002E-2</c:v>
                </c:pt>
                <c:pt idx="637">
                  <c:v>-3.90234E-2</c:v>
                </c:pt>
                <c:pt idx="638">
                  <c:v>-3.7292199999999998E-2</c:v>
                </c:pt>
                <c:pt idx="639">
                  <c:v>-3.4655699999999998E-2</c:v>
                </c:pt>
                <c:pt idx="640">
                  <c:v>-3.1315999999999997E-2</c:v>
                </c:pt>
                <c:pt idx="641">
                  <c:v>-2.7763300000000001E-2</c:v>
                </c:pt>
                <c:pt idx="642">
                  <c:v>-2.39657E-2</c:v>
                </c:pt>
                <c:pt idx="643">
                  <c:v>-2.00188E-2</c:v>
                </c:pt>
                <c:pt idx="644">
                  <c:v>-1.6753799999999999E-2</c:v>
                </c:pt>
                <c:pt idx="645">
                  <c:v>-1.47457E-2</c:v>
                </c:pt>
                <c:pt idx="646">
                  <c:v>-1.43888E-2</c:v>
                </c:pt>
                <c:pt idx="647">
                  <c:v>-1.5065200000000001E-2</c:v>
                </c:pt>
                <c:pt idx="648">
                  <c:v>-1.6007899999999999E-2</c:v>
                </c:pt>
                <c:pt idx="649">
                  <c:v>-1.68868E-2</c:v>
                </c:pt>
                <c:pt idx="650">
                  <c:v>-1.81704E-2</c:v>
                </c:pt>
                <c:pt idx="651">
                  <c:v>-1.91238E-2</c:v>
                </c:pt>
                <c:pt idx="652">
                  <c:v>-1.9246300000000001E-2</c:v>
                </c:pt>
                <c:pt idx="653">
                  <c:v>-1.8782900000000002E-2</c:v>
                </c:pt>
                <c:pt idx="654">
                  <c:v>-1.81704E-2</c:v>
                </c:pt>
                <c:pt idx="655">
                  <c:v>-1.7824199999999998E-2</c:v>
                </c:pt>
                <c:pt idx="656">
                  <c:v>-1.7861399999999999E-2</c:v>
                </c:pt>
                <c:pt idx="657">
                  <c:v>-1.9006599999999998E-2</c:v>
                </c:pt>
                <c:pt idx="658">
                  <c:v>-2.1003899999999999E-2</c:v>
                </c:pt>
                <c:pt idx="659">
                  <c:v>-2.3001299999999999E-2</c:v>
                </c:pt>
                <c:pt idx="660">
                  <c:v>-2.4998699999999999E-2</c:v>
                </c:pt>
                <c:pt idx="661">
                  <c:v>-2.6996099999999999E-2</c:v>
                </c:pt>
                <c:pt idx="662">
                  <c:v>-2.86526E-2</c:v>
                </c:pt>
                <c:pt idx="663">
                  <c:v>-3.0458099999999998E-2</c:v>
                </c:pt>
                <c:pt idx="664">
                  <c:v>-3.2125300000000002E-2</c:v>
                </c:pt>
                <c:pt idx="665">
                  <c:v>-3.3590000000000002E-2</c:v>
                </c:pt>
                <c:pt idx="666">
                  <c:v>-3.53744E-2</c:v>
                </c:pt>
                <c:pt idx="667">
                  <c:v>-3.7851000000000003E-2</c:v>
                </c:pt>
                <c:pt idx="668">
                  <c:v>-4.0594100000000001E-2</c:v>
                </c:pt>
                <c:pt idx="669">
                  <c:v>-4.3337199999999999E-2</c:v>
                </c:pt>
                <c:pt idx="670">
                  <c:v>-4.5494300000000001E-2</c:v>
                </c:pt>
                <c:pt idx="671">
                  <c:v>-4.67353E-2</c:v>
                </c:pt>
                <c:pt idx="672">
                  <c:v>-4.70176E-2</c:v>
                </c:pt>
                <c:pt idx="673">
                  <c:v>-4.6138699999999998E-2</c:v>
                </c:pt>
                <c:pt idx="674">
                  <c:v>-4.3992200000000002E-2</c:v>
                </c:pt>
                <c:pt idx="675">
                  <c:v>-4.061E-2</c:v>
                </c:pt>
                <c:pt idx="676">
                  <c:v>-3.5992000000000003E-2</c:v>
                </c:pt>
                <c:pt idx="677">
                  <c:v>-3.04473E-2</c:v>
                </c:pt>
                <c:pt idx="678">
                  <c:v>-2.49026E-2</c:v>
                </c:pt>
                <c:pt idx="679">
                  <c:v>-2.0178100000000001E-2</c:v>
                </c:pt>
                <c:pt idx="680">
                  <c:v>-1.6135500000000001E-2</c:v>
                </c:pt>
                <c:pt idx="681">
                  <c:v>-1.2699999999999999E-2</c:v>
                </c:pt>
                <c:pt idx="682">
                  <c:v>-9.5946499999999997E-3</c:v>
                </c:pt>
                <c:pt idx="683">
                  <c:v>-6.3721400000000001E-3</c:v>
                </c:pt>
                <c:pt idx="684">
                  <c:v>-3.0538100000000001E-3</c:v>
                </c:pt>
                <c:pt idx="685">
                  <c:v>5.20099E-4</c:v>
                </c:pt>
                <c:pt idx="686">
                  <c:v>4.38164E-3</c:v>
                </c:pt>
                <c:pt idx="687">
                  <c:v>8.4242999999999992E-3</c:v>
                </c:pt>
                <c:pt idx="688">
                  <c:v>1.29038E-2</c:v>
                </c:pt>
                <c:pt idx="689">
                  <c:v>1.7415199999999999E-2</c:v>
                </c:pt>
                <c:pt idx="690">
                  <c:v>2.08401E-2</c:v>
                </c:pt>
                <c:pt idx="691">
                  <c:v>2.2901399999999999E-2</c:v>
                </c:pt>
                <c:pt idx="692">
                  <c:v>2.29281E-2</c:v>
                </c:pt>
                <c:pt idx="693">
                  <c:v>2.28376E-2</c:v>
                </c:pt>
                <c:pt idx="694">
                  <c:v>2.2906900000000001E-2</c:v>
                </c:pt>
                <c:pt idx="695">
                  <c:v>2.2954800000000001E-2</c:v>
                </c:pt>
                <c:pt idx="696">
                  <c:v>2.24595E-2</c:v>
                </c:pt>
                <c:pt idx="697">
                  <c:v>1.9673800000000002E-2</c:v>
                </c:pt>
                <c:pt idx="698">
                  <c:v>1.74209E-2</c:v>
                </c:pt>
                <c:pt idx="699">
                  <c:v>1.51679E-2</c:v>
                </c:pt>
                <c:pt idx="700">
                  <c:v>1.35435E-2</c:v>
                </c:pt>
                <c:pt idx="701">
                  <c:v>1.1919000000000001E-2</c:v>
                </c:pt>
                <c:pt idx="702">
                  <c:v>1.0294599999999999E-2</c:v>
                </c:pt>
                <c:pt idx="703">
                  <c:v>9.4583900000000005E-3</c:v>
                </c:pt>
                <c:pt idx="704">
                  <c:v>9.5383499999999993E-3</c:v>
                </c:pt>
                <c:pt idx="705">
                  <c:v>1.0331999999999999E-2</c:v>
                </c:pt>
                <c:pt idx="706">
                  <c:v>1.0071E-2</c:v>
                </c:pt>
                <c:pt idx="707">
                  <c:v>8.5637700000000001E-3</c:v>
                </c:pt>
                <c:pt idx="708">
                  <c:v>6.9818900000000001E-3</c:v>
                </c:pt>
                <c:pt idx="709">
                  <c:v>5.6450700000000003E-3</c:v>
                </c:pt>
                <c:pt idx="710">
                  <c:v>4.8514600000000001E-3</c:v>
                </c:pt>
                <c:pt idx="711">
                  <c:v>4.48403E-3</c:v>
                </c:pt>
                <c:pt idx="712">
                  <c:v>4.2763499999999999E-3</c:v>
                </c:pt>
                <c:pt idx="713">
                  <c:v>4.9208899999999998E-3</c:v>
                </c:pt>
                <c:pt idx="714">
                  <c:v>6.6945700000000004E-3</c:v>
                </c:pt>
                <c:pt idx="715">
                  <c:v>9.6827000000000007E-3</c:v>
                </c:pt>
                <c:pt idx="716">
                  <c:v>1.36507E-2</c:v>
                </c:pt>
                <c:pt idx="717">
                  <c:v>1.8226099999999999E-2</c:v>
                </c:pt>
                <c:pt idx="718">
                  <c:v>2.2833300000000001E-2</c:v>
                </c:pt>
                <c:pt idx="719">
                  <c:v>2.7185000000000001E-2</c:v>
                </c:pt>
                <c:pt idx="720">
                  <c:v>3.1163699999999999E-2</c:v>
                </c:pt>
                <c:pt idx="721">
                  <c:v>3.4258299999999998E-2</c:v>
                </c:pt>
                <c:pt idx="722">
                  <c:v>3.6681900000000003E-2</c:v>
                </c:pt>
                <c:pt idx="723">
                  <c:v>3.9094799999999999E-2</c:v>
                </c:pt>
                <c:pt idx="724">
                  <c:v>4.17632E-2</c:v>
                </c:pt>
                <c:pt idx="725">
                  <c:v>4.4271900000000003E-2</c:v>
                </c:pt>
                <c:pt idx="726">
                  <c:v>4.6471800000000001E-2</c:v>
                </c:pt>
                <c:pt idx="727">
                  <c:v>4.8671600000000002E-2</c:v>
                </c:pt>
                <c:pt idx="728">
                  <c:v>5.1393399999999999E-2</c:v>
                </c:pt>
                <c:pt idx="729">
                  <c:v>5.4892799999999999E-2</c:v>
                </c:pt>
                <c:pt idx="730">
                  <c:v>5.8306999999999998E-2</c:v>
                </c:pt>
                <c:pt idx="731">
                  <c:v>6.0698500000000002E-2</c:v>
                </c:pt>
                <c:pt idx="732">
                  <c:v>6.1832999999999999E-2</c:v>
                </c:pt>
                <c:pt idx="733">
                  <c:v>6.0613199999999999E-2</c:v>
                </c:pt>
                <c:pt idx="734">
                  <c:v>5.7998000000000001E-2</c:v>
                </c:pt>
                <c:pt idx="735">
                  <c:v>5.52869E-2</c:v>
                </c:pt>
                <c:pt idx="736">
                  <c:v>5.2799600000000002E-2</c:v>
                </c:pt>
                <c:pt idx="737">
                  <c:v>5.0195099999999999E-2</c:v>
                </c:pt>
                <c:pt idx="738">
                  <c:v>4.7526600000000002E-2</c:v>
                </c:pt>
                <c:pt idx="739">
                  <c:v>4.6615799999999999E-2</c:v>
                </c:pt>
                <c:pt idx="740">
                  <c:v>4.5705000000000003E-2</c:v>
                </c:pt>
                <c:pt idx="741">
                  <c:v>4.4517300000000003E-2</c:v>
                </c:pt>
                <c:pt idx="742">
                  <c:v>4.2424099999999999E-2</c:v>
                </c:pt>
                <c:pt idx="743">
                  <c:v>3.8253599999999999E-2</c:v>
                </c:pt>
                <c:pt idx="744">
                  <c:v>3.28793E-2</c:v>
                </c:pt>
                <c:pt idx="745">
                  <c:v>2.6738100000000001E-2</c:v>
                </c:pt>
                <c:pt idx="746">
                  <c:v>2.11614E-2</c:v>
                </c:pt>
                <c:pt idx="747">
                  <c:v>1.6671399999999999E-2</c:v>
                </c:pt>
                <c:pt idx="748">
                  <c:v>1.24476E-2</c:v>
                </c:pt>
                <c:pt idx="749">
                  <c:v>7.9149700000000003E-3</c:v>
                </c:pt>
                <c:pt idx="750">
                  <c:v>3.3503000000000001E-3</c:v>
                </c:pt>
                <c:pt idx="751">
                  <c:v>-1.17104E-4</c:v>
                </c:pt>
                <c:pt idx="752">
                  <c:v>-1.9972900000000001E-3</c:v>
                </c:pt>
                <c:pt idx="753">
                  <c:v>-2.5885700000000001E-3</c:v>
                </c:pt>
                <c:pt idx="754">
                  <c:v>-1.79496E-3</c:v>
                </c:pt>
                <c:pt idx="755">
                  <c:v>4.79362E-4</c:v>
                </c:pt>
                <c:pt idx="756">
                  <c:v>2.9029199999999998E-3</c:v>
                </c:pt>
                <c:pt idx="757">
                  <c:v>5.2625299999999996E-3</c:v>
                </c:pt>
                <c:pt idx="758">
                  <c:v>7.3024800000000001E-3</c:v>
                </c:pt>
                <c:pt idx="759">
                  <c:v>9.8111799999999992E-3</c:v>
                </c:pt>
                <c:pt idx="760">
                  <c:v>1.4407700000000001E-2</c:v>
                </c:pt>
                <c:pt idx="761">
                  <c:v>2.0165499999999999E-2</c:v>
                </c:pt>
                <c:pt idx="762">
                  <c:v>2.6551700000000001E-2</c:v>
                </c:pt>
                <c:pt idx="763">
                  <c:v>3.34174E-2</c:v>
                </c:pt>
                <c:pt idx="764">
                  <c:v>4.0155299999999998E-2</c:v>
                </c:pt>
                <c:pt idx="765">
                  <c:v>4.6818499999999999E-2</c:v>
                </c:pt>
                <c:pt idx="766">
                  <c:v>5.2831999999999997E-2</c:v>
                </c:pt>
                <c:pt idx="767">
                  <c:v>5.7407300000000001E-2</c:v>
                </c:pt>
                <c:pt idx="768">
                  <c:v>5.9426100000000003E-2</c:v>
                </c:pt>
                <c:pt idx="769">
                  <c:v>5.9527200000000002E-2</c:v>
                </c:pt>
                <c:pt idx="770">
                  <c:v>5.8509899999999997E-2</c:v>
                </c:pt>
                <c:pt idx="771">
                  <c:v>5.5745599999999999E-2</c:v>
                </c:pt>
                <c:pt idx="772">
                  <c:v>5.0882700000000003E-2</c:v>
                </c:pt>
                <c:pt idx="773">
                  <c:v>4.4315300000000002E-2</c:v>
                </c:pt>
                <c:pt idx="774">
                  <c:v>3.6682699999999999E-2</c:v>
                </c:pt>
                <c:pt idx="775">
                  <c:v>2.9657200000000002E-2</c:v>
                </c:pt>
                <c:pt idx="776">
                  <c:v>2.3931500000000001E-2</c:v>
                </c:pt>
                <c:pt idx="777">
                  <c:v>1.8418799999999999E-2</c:v>
                </c:pt>
                <c:pt idx="778">
                  <c:v>1.30978E-2</c:v>
                </c:pt>
                <c:pt idx="779">
                  <c:v>8.5118999999999993E-3</c:v>
                </c:pt>
                <c:pt idx="780">
                  <c:v>4.2774400000000004E-3</c:v>
                </c:pt>
                <c:pt idx="781" formatCode="0.00E+00">
                  <c:v>4.2969400000000002E-5</c:v>
                </c:pt>
                <c:pt idx="782">
                  <c:v>-4.0955200000000001E-3</c:v>
                </c:pt>
                <c:pt idx="783">
                  <c:v>-7.6908000000000002E-3</c:v>
                </c:pt>
                <c:pt idx="784">
                  <c:v>-9.4005400000000006E-3</c:v>
                </c:pt>
                <c:pt idx="785">
                  <c:v>-9.24612E-3</c:v>
                </c:pt>
                <c:pt idx="786">
                  <c:v>-8.5057699999999993E-3</c:v>
                </c:pt>
                <c:pt idx="787">
                  <c:v>-7.71216E-3</c:v>
                </c:pt>
                <c:pt idx="788">
                  <c:v>-7.8453700000000008E-3</c:v>
                </c:pt>
                <c:pt idx="789">
                  <c:v>-8.8413099999999998E-3</c:v>
                </c:pt>
                <c:pt idx="790">
                  <c:v>-1.0433899999999999E-2</c:v>
                </c:pt>
                <c:pt idx="791">
                  <c:v>-1.1834600000000001E-2</c:v>
                </c:pt>
                <c:pt idx="792">
                  <c:v>-1.3150200000000001E-2</c:v>
                </c:pt>
                <c:pt idx="793">
                  <c:v>-1.47428E-2</c:v>
                </c:pt>
                <c:pt idx="794">
                  <c:v>-1.6772100000000002E-2</c:v>
                </c:pt>
                <c:pt idx="795">
                  <c:v>-1.9003800000000001E-2</c:v>
                </c:pt>
                <c:pt idx="796">
                  <c:v>-2.1320700000000001E-2</c:v>
                </c:pt>
                <c:pt idx="797">
                  <c:v>-2.37548E-2</c:v>
                </c:pt>
                <c:pt idx="798">
                  <c:v>-2.6593700000000001E-2</c:v>
                </c:pt>
                <c:pt idx="799">
                  <c:v>-2.97416E-2</c:v>
                </c:pt>
                <c:pt idx="800">
                  <c:v>-3.3038499999999998E-2</c:v>
                </c:pt>
                <c:pt idx="801">
                  <c:v>-3.5355400000000002E-2</c:v>
                </c:pt>
                <c:pt idx="802">
                  <c:v>-3.5754899999999999E-2</c:v>
                </c:pt>
                <c:pt idx="803">
                  <c:v>-3.5589799999999998E-2</c:v>
                </c:pt>
                <c:pt idx="804">
                  <c:v>-3.4402099999999998E-2</c:v>
                </c:pt>
                <c:pt idx="805">
                  <c:v>-3.1446000000000002E-2</c:v>
                </c:pt>
                <c:pt idx="806">
                  <c:v>-2.74779E-2</c:v>
                </c:pt>
                <c:pt idx="807">
                  <c:v>-2.3584299999999999E-2</c:v>
                </c:pt>
                <c:pt idx="808">
                  <c:v>-1.9903799999999999E-2</c:v>
                </c:pt>
                <c:pt idx="809">
                  <c:v>-1.68944E-2</c:v>
                </c:pt>
                <c:pt idx="810">
                  <c:v>-1.4886399999999999E-2</c:v>
                </c:pt>
                <c:pt idx="811">
                  <c:v>-1.4732E-2</c:v>
                </c:pt>
                <c:pt idx="812">
                  <c:v>-1.5951799999999999E-2</c:v>
                </c:pt>
                <c:pt idx="813">
                  <c:v>-1.8002400000000002E-2</c:v>
                </c:pt>
                <c:pt idx="814">
                  <c:v>-2.07987E-2</c:v>
                </c:pt>
                <c:pt idx="815">
                  <c:v>-2.3690900000000001E-2</c:v>
                </c:pt>
                <c:pt idx="816">
                  <c:v>-2.6359299999999999E-2</c:v>
                </c:pt>
                <c:pt idx="817">
                  <c:v>-2.8409899999999998E-2</c:v>
                </c:pt>
                <c:pt idx="818">
                  <c:v>-3.0268799999999998E-2</c:v>
                </c:pt>
                <c:pt idx="819">
                  <c:v>-3.2191499999999998E-2</c:v>
                </c:pt>
                <c:pt idx="820">
                  <c:v>-3.5616399999999999E-2</c:v>
                </c:pt>
                <c:pt idx="821">
                  <c:v>-3.8764199999999999E-2</c:v>
                </c:pt>
                <c:pt idx="822">
                  <c:v>-4.1912100000000001E-2</c:v>
                </c:pt>
                <c:pt idx="823">
                  <c:v>-4.5060000000000003E-2</c:v>
                </c:pt>
                <c:pt idx="824">
                  <c:v>-4.64182E-2</c:v>
                </c:pt>
                <c:pt idx="825">
                  <c:v>-4.60401E-2</c:v>
                </c:pt>
                <c:pt idx="826">
                  <c:v>-4.4000200000000003E-2</c:v>
                </c:pt>
                <c:pt idx="827">
                  <c:v>-4.06925E-2</c:v>
                </c:pt>
                <c:pt idx="828">
                  <c:v>-3.6554000000000003E-2</c:v>
                </c:pt>
                <c:pt idx="829">
                  <c:v>-3.1765700000000001E-2</c:v>
                </c:pt>
                <c:pt idx="830">
                  <c:v>-2.6668299999999999E-2</c:v>
                </c:pt>
                <c:pt idx="831">
                  <c:v>-2.1581599999999999E-2</c:v>
                </c:pt>
                <c:pt idx="832">
                  <c:v>-1.6825199999999998E-2</c:v>
                </c:pt>
                <c:pt idx="833">
                  <c:v>-1.3410999999999999E-2</c:v>
                </c:pt>
                <c:pt idx="834">
                  <c:v>-1.2052800000000001E-2</c:v>
                </c:pt>
                <c:pt idx="835">
                  <c:v>-1.26546E-2</c:v>
                </c:pt>
                <c:pt idx="836">
                  <c:v>-1.45135E-2</c:v>
                </c:pt>
                <c:pt idx="837">
                  <c:v>-1.68197E-2</c:v>
                </c:pt>
                <c:pt idx="838">
                  <c:v>-1.93603E-2</c:v>
                </c:pt>
                <c:pt idx="839">
                  <c:v>-2.1251099999999998E-2</c:v>
                </c:pt>
                <c:pt idx="840">
                  <c:v>-2.2651899999999999E-2</c:v>
                </c:pt>
                <c:pt idx="841">
                  <c:v>-2.4063299999999999E-2</c:v>
                </c:pt>
                <c:pt idx="842">
                  <c:v>-2.5762400000000001E-2</c:v>
                </c:pt>
                <c:pt idx="843">
                  <c:v>-2.7525399999999998E-2</c:v>
                </c:pt>
                <c:pt idx="844">
                  <c:v>-2.9075400000000001E-2</c:v>
                </c:pt>
                <c:pt idx="845">
                  <c:v>-2.9900900000000001E-2</c:v>
                </c:pt>
                <c:pt idx="846">
                  <c:v>-3.0481500000000002E-2</c:v>
                </c:pt>
                <c:pt idx="847">
                  <c:v>-3.03164E-2</c:v>
                </c:pt>
                <c:pt idx="848">
                  <c:v>-2.9128600000000001E-2</c:v>
                </c:pt>
                <c:pt idx="849">
                  <c:v>-2.7173800000000001E-2</c:v>
                </c:pt>
                <c:pt idx="850">
                  <c:v>-2.4899500000000001E-2</c:v>
                </c:pt>
                <c:pt idx="851">
                  <c:v>-2.2497300000000001E-2</c:v>
                </c:pt>
                <c:pt idx="852">
                  <c:v>-2.0851499999999999E-2</c:v>
                </c:pt>
                <c:pt idx="853">
                  <c:v>-1.9983299999999999E-2</c:v>
                </c:pt>
                <c:pt idx="854">
                  <c:v>-1.8987199999999999E-2</c:v>
                </c:pt>
                <c:pt idx="855">
                  <c:v>-1.7873900000000002E-2</c:v>
                </c:pt>
                <c:pt idx="856">
                  <c:v>-1.68459E-2</c:v>
                </c:pt>
                <c:pt idx="857">
                  <c:v>-1.59458E-2</c:v>
                </c:pt>
                <c:pt idx="858">
                  <c:v>-1.53545E-2</c:v>
                </c:pt>
                <c:pt idx="859">
                  <c:v>-1.4614200000000001E-2</c:v>
                </c:pt>
                <c:pt idx="860">
                  <c:v>-1.316E-2</c:v>
                </c:pt>
                <c:pt idx="861">
                  <c:v>-1.20042E-2</c:v>
                </c:pt>
                <c:pt idx="862">
                  <c:v>-1.17219E-2</c:v>
                </c:pt>
                <c:pt idx="863">
                  <c:v>-1.1439599999999999E-2</c:v>
                </c:pt>
                <c:pt idx="864">
                  <c:v>-1.11573E-2</c:v>
                </c:pt>
                <c:pt idx="865">
                  <c:v>-1.03956E-2</c:v>
                </c:pt>
                <c:pt idx="866">
                  <c:v>-9.5273400000000005E-3</c:v>
                </c:pt>
                <c:pt idx="867">
                  <c:v>-8.3182399999999993E-3</c:v>
                </c:pt>
                <c:pt idx="868">
                  <c:v>-6.4806200000000003E-3</c:v>
                </c:pt>
                <c:pt idx="869">
                  <c:v>-3.6843000000000002E-3</c:v>
                </c:pt>
                <c:pt idx="870">
                  <c:v>2.41179E-4</c:v>
                </c:pt>
                <c:pt idx="871">
                  <c:v>5.5834300000000003E-3</c:v>
                </c:pt>
                <c:pt idx="872">
                  <c:v>1.11707E-2</c:v>
                </c:pt>
                <c:pt idx="873">
                  <c:v>1.8068299999999999E-2</c:v>
                </c:pt>
                <c:pt idx="874">
                  <c:v>2.6830099999999999E-2</c:v>
                </c:pt>
                <c:pt idx="875">
                  <c:v>3.5506700000000002E-2</c:v>
                </c:pt>
                <c:pt idx="876">
                  <c:v>4.3522699999999997E-2</c:v>
                </c:pt>
                <c:pt idx="877">
                  <c:v>5.0899699999999999E-2</c:v>
                </c:pt>
                <c:pt idx="878">
                  <c:v>5.7818700000000001E-2</c:v>
                </c:pt>
                <c:pt idx="879">
                  <c:v>6.3981300000000005E-2</c:v>
                </c:pt>
                <c:pt idx="880">
                  <c:v>6.9493899999999997E-2</c:v>
                </c:pt>
                <c:pt idx="881">
                  <c:v>7.4388800000000005E-2</c:v>
                </c:pt>
                <c:pt idx="882">
                  <c:v>7.9283699999999999E-2</c:v>
                </c:pt>
                <c:pt idx="883">
                  <c:v>8.6873699999999998E-2</c:v>
                </c:pt>
                <c:pt idx="884">
                  <c:v>9.4463699999999998E-2</c:v>
                </c:pt>
                <c:pt idx="885">
                  <c:v>0.10205400000000001</c:v>
                </c:pt>
                <c:pt idx="886">
                  <c:v>0.10964400000000001</c:v>
                </c:pt>
                <c:pt idx="887">
                  <c:v>0.116573</c:v>
                </c:pt>
                <c:pt idx="888">
                  <c:v>0.123407</c:v>
                </c:pt>
                <c:pt idx="889">
                  <c:v>0.13019800000000001</c:v>
                </c:pt>
                <c:pt idx="890">
                  <c:v>0.13619000000000001</c:v>
                </c:pt>
                <c:pt idx="891">
                  <c:v>0.14093600000000001</c:v>
                </c:pt>
                <c:pt idx="892">
                  <c:v>0.14458499999999999</c:v>
                </c:pt>
                <c:pt idx="893">
                  <c:v>0.146816</c:v>
                </c:pt>
                <c:pt idx="894">
                  <c:v>0.146811</c:v>
                </c:pt>
                <c:pt idx="895">
                  <c:v>0.14594299999999999</c:v>
                </c:pt>
                <c:pt idx="896">
                  <c:v>0.146374</c:v>
                </c:pt>
                <c:pt idx="897">
                  <c:v>0.14924499999999999</c:v>
                </c:pt>
                <c:pt idx="898">
                  <c:v>0.153054</c:v>
                </c:pt>
                <c:pt idx="899">
                  <c:v>0.15711800000000001</c:v>
                </c:pt>
                <c:pt idx="900">
                  <c:v>0.16158600000000001</c:v>
                </c:pt>
                <c:pt idx="901">
                  <c:v>0.16700300000000001</c:v>
                </c:pt>
                <c:pt idx="902">
                  <c:v>0.17294200000000001</c:v>
                </c:pt>
                <c:pt idx="903">
                  <c:v>0.178178</c:v>
                </c:pt>
                <c:pt idx="904">
                  <c:v>0.18257200000000001</c:v>
                </c:pt>
                <c:pt idx="905">
                  <c:v>0.18696599999999999</c:v>
                </c:pt>
                <c:pt idx="906">
                  <c:v>0.19078500000000001</c:v>
                </c:pt>
                <c:pt idx="907">
                  <c:v>0.19383700000000001</c:v>
                </c:pt>
                <c:pt idx="908">
                  <c:v>0.197241</c:v>
                </c:pt>
                <c:pt idx="909">
                  <c:v>0.20166700000000001</c:v>
                </c:pt>
                <c:pt idx="910">
                  <c:v>0.20655100000000001</c:v>
                </c:pt>
                <c:pt idx="911">
                  <c:v>0.210892</c:v>
                </c:pt>
                <c:pt idx="912">
                  <c:v>0.21455099999999999</c:v>
                </c:pt>
                <c:pt idx="913">
                  <c:v>0.217529</c:v>
                </c:pt>
                <c:pt idx="914">
                  <c:v>0.21978200000000001</c:v>
                </c:pt>
                <c:pt idx="915">
                  <c:v>0.22195000000000001</c:v>
                </c:pt>
                <c:pt idx="916">
                  <c:v>0.22470300000000001</c:v>
                </c:pt>
                <c:pt idx="917">
                  <c:v>0.22747800000000001</c:v>
                </c:pt>
                <c:pt idx="918">
                  <c:v>0.22958200000000001</c:v>
                </c:pt>
                <c:pt idx="919">
                  <c:v>0.231015</c:v>
                </c:pt>
                <c:pt idx="920">
                  <c:v>0.23219200000000001</c:v>
                </c:pt>
                <c:pt idx="921">
                  <c:v>0.23318800000000001</c:v>
                </c:pt>
                <c:pt idx="922">
                  <c:v>0.23394999999999999</c:v>
                </c:pt>
                <c:pt idx="923">
                  <c:v>0.234179</c:v>
                </c:pt>
                <c:pt idx="924">
                  <c:v>0.233822</c:v>
                </c:pt>
                <c:pt idx="925">
                  <c:v>0.23342299999999999</c:v>
                </c:pt>
                <c:pt idx="926">
                  <c:v>0.23338500000000001</c:v>
                </c:pt>
                <c:pt idx="927">
                  <c:v>0.23328399999999999</c:v>
                </c:pt>
                <c:pt idx="928">
                  <c:v>0.23294899999999999</c:v>
                </c:pt>
                <c:pt idx="929">
                  <c:v>0.23227200000000001</c:v>
                </c:pt>
                <c:pt idx="930">
                  <c:v>0.23113800000000001</c:v>
                </c:pt>
                <c:pt idx="931">
                  <c:v>0.23014200000000001</c:v>
                </c:pt>
                <c:pt idx="932">
                  <c:v>0.22922000000000001</c:v>
                </c:pt>
                <c:pt idx="933">
                  <c:v>0.227905</c:v>
                </c:pt>
                <c:pt idx="934">
                  <c:v>0.22595000000000001</c:v>
                </c:pt>
                <c:pt idx="935">
                  <c:v>0.223963</c:v>
                </c:pt>
                <c:pt idx="936">
                  <c:v>0.22226399999999999</c:v>
                </c:pt>
                <c:pt idx="937">
                  <c:v>0.22065000000000001</c:v>
                </c:pt>
                <c:pt idx="938">
                  <c:v>0.219164</c:v>
                </c:pt>
                <c:pt idx="939">
                  <c:v>0.21793399999999999</c:v>
                </c:pt>
                <c:pt idx="940">
                  <c:v>0.21692700000000001</c:v>
                </c:pt>
                <c:pt idx="941">
                  <c:v>0.21620800000000001</c:v>
                </c:pt>
                <c:pt idx="942">
                  <c:v>0.21574499999999999</c:v>
                </c:pt>
                <c:pt idx="943">
                  <c:v>0.21551600000000001</c:v>
                </c:pt>
                <c:pt idx="944">
                  <c:v>0.21535099999999999</c:v>
                </c:pt>
                <c:pt idx="945">
                  <c:v>0.21527099999999999</c:v>
                </c:pt>
                <c:pt idx="946">
                  <c:v>0.21519099999999999</c:v>
                </c:pt>
                <c:pt idx="947">
                  <c:v>0.215111</c:v>
                </c:pt>
                <c:pt idx="948">
                  <c:v>0.214999</c:v>
                </c:pt>
                <c:pt idx="949">
                  <c:v>0.21517500000000001</c:v>
                </c:pt>
                <c:pt idx="950">
                  <c:v>0.216277</c:v>
                </c:pt>
                <c:pt idx="951">
                  <c:v>0.218083</c:v>
                </c:pt>
                <c:pt idx="952">
                  <c:v>0.219164</c:v>
                </c:pt>
                <c:pt idx="953">
                  <c:v>0.218637</c:v>
                </c:pt>
                <c:pt idx="954">
                  <c:v>0.21626699999999999</c:v>
                </c:pt>
                <c:pt idx="955">
                  <c:v>0.21227699999999999</c:v>
                </c:pt>
                <c:pt idx="956">
                  <c:v>0.20644499999999999</c:v>
                </c:pt>
                <c:pt idx="957">
                  <c:v>0.199547</c:v>
                </c:pt>
                <c:pt idx="958">
                  <c:v>0.19223399999999999</c:v>
                </c:pt>
                <c:pt idx="959">
                  <c:v>0.18527299999999999</c:v>
                </c:pt>
                <c:pt idx="960">
                  <c:v>0.178844</c:v>
                </c:pt>
                <c:pt idx="961">
                  <c:v>0.172873</c:v>
                </c:pt>
                <c:pt idx="962">
                  <c:v>0.16737099999999999</c:v>
                </c:pt>
                <c:pt idx="963">
                  <c:v>0.16225300000000001</c:v>
                </c:pt>
                <c:pt idx="964">
                  <c:v>0.157304</c:v>
                </c:pt>
                <c:pt idx="965">
                  <c:v>0.15221799999999999</c:v>
                </c:pt>
                <c:pt idx="966">
                  <c:v>0.14702499999999999</c:v>
                </c:pt>
                <c:pt idx="967">
                  <c:v>0.142098</c:v>
                </c:pt>
                <c:pt idx="968">
                  <c:v>0.13756499999999999</c:v>
                </c:pt>
                <c:pt idx="969">
                  <c:v>0.13377800000000001</c:v>
                </c:pt>
                <c:pt idx="970">
                  <c:v>0.13109899999999999</c:v>
                </c:pt>
                <c:pt idx="971">
                  <c:v>0.12875</c:v>
                </c:pt>
                <c:pt idx="972">
                  <c:v>0.12596399999999999</c:v>
                </c:pt>
                <c:pt idx="973">
                  <c:v>0.12249699999999999</c:v>
                </c:pt>
                <c:pt idx="974">
                  <c:v>0.11881700000000001</c:v>
                </c:pt>
                <c:pt idx="975">
                  <c:v>0.115775</c:v>
                </c:pt>
                <c:pt idx="976">
                  <c:v>0.11321299999999999</c:v>
                </c:pt>
                <c:pt idx="977">
                  <c:v>0.111003</c:v>
                </c:pt>
                <c:pt idx="978">
                  <c:v>0.10913299999999999</c:v>
                </c:pt>
                <c:pt idx="979">
                  <c:v>0.107445</c:v>
                </c:pt>
                <c:pt idx="980">
                  <c:v>0.106236</c:v>
                </c:pt>
                <c:pt idx="981">
                  <c:v>0.10589</c:v>
                </c:pt>
                <c:pt idx="982">
                  <c:v>0.106151</c:v>
                </c:pt>
                <c:pt idx="983">
                  <c:v>0.10673100000000001</c:v>
                </c:pt>
                <c:pt idx="984">
                  <c:v>0.10767400000000001</c:v>
                </c:pt>
                <c:pt idx="985">
                  <c:v>0.108734</c:v>
                </c:pt>
                <c:pt idx="986">
                  <c:v>0.110849</c:v>
                </c:pt>
                <c:pt idx="987">
                  <c:v>0.11296299999999999</c:v>
                </c:pt>
                <c:pt idx="988">
                  <c:v>0.115078</c:v>
                </c:pt>
                <c:pt idx="989">
                  <c:v>0.11723500000000001</c:v>
                </c:pt>
                <c:pt idx="990">
                  <c:v>0.11952</c:v>
                </c:pt>
                <c:pt idx="991">
                  <c:v>0.12173</c:v>
                </c:pt>
                <c:pt idx="992">
                  <c:v>0.123344</c:v>
                </c:pt>
                <c:pt idx="993">
                  <c:v>0.12475600000000001</c:v>
                </c:pt>
                <c:pt idx="994">
                  <c:v>0.12628400000000001</c:v>
                </c:pt>
                <c:pt idx="995">
                  <c:v>0.12796199999999999</c:v>
                </c:pt>
                <c:pt idx="996">
                  <c:v>0.13006599999999999</c:v>
                </c:pt>
                <c:pt idx="997">
                  <c:v>0.132276</c:v>
                </c:pt>
                <c:pt idx="998">
                  <c:v>0.13467899999999999</c:v>
                </c:pt>
                <c:pt idx="999">
                  <c:v>0.13699500000000001</c:v>
                </c:pt>
                <c:pt idx="1000">
                  <c:v>0.13955699999999999</c:v>
                </c:pt>
                <c:pt idx="1001">
                  <c:v>0.142897</c:v>
                </c:pt>
                <c:pt idx="1002">
                  <c:v>0.147227</c:v>
                </c:pt>
                <c:pt idx="1003">
                  <c:v>0.15206900000000001</c:v>
                </c:pt>
                <c:pt idx="1004">
                  <c:v>0.156996</c:v>
                </c:pt>
                <c:pt idx="1005">
                  <c:v>0.16183800000000001</c:v>
                </c:pt>
                <c:pt idx="1006">
                  <c:v>0.16594400000000001</c:v>
                </c:pt>
                <c:pt idx="1007">
                  <c:v>0.16883600000000001</c:v>
                </c:pt>
                <c:pt idx="1008">
                  <c:v>0.17108899999999999</c:v>
                </c:pt>
                <c:pt idx="1009">
                  <c:v>0.17275699999999999</c:v>
                </c:pt>
                <c:pt idx="1010">
                  <c:v>0.17402999999999999</c:v>
                </c:pt>
                <c:pt idx="1011">
                  <c:v>0.174759</c:v>
                </c:pt>
                <c:pt idx="1012">
                  <c:v>0.17522299999999999</c:v>
                </c:pt>
                <c:pt idx="1013">
                  <c:v>0.175569</c:v>
                </c:pt>
                <c:pt idx="1014">
                  <c:v>0.17560600000000001</c:v>
                </c:pt>
                <c:pt idx="1015">
                  <c:v>0.17555799999999999</c:v>
                </c:pt>
                <c:pt idx="1016">
                  <c:v>0.17566999999999999</c:v>
                </c:pt>
                <c:pt idx="1017">
                  <c:v>0.175761</c:v>
                </c:pt>
                <c:pt idx="1018">
                  <c:v>0.175425</c:v>
                </c:pt>
                <c:pt idx="1019">
                  <c:v>0.174674</c:v>
                </c:pt>
                <c:pt idx="1020">
                  <c:v>0.17346500000000001</c:v>
                </c:pt>
                <c:pt idx="1021">
                  <c:v>0.17194699999999999</c:v>
                </c:pt>
                <c:pt idx="1022">
                  <c:v>0.17062099999999999</c:v>
                </c:pt>
                <c:pt idx="1023">
                  <c:v>0.16973099999999999</c:v>
                </c:pt>
                <c:pt idx="1024">
                  <c:v>0.16883100000000001</c:v>
                </c:pt>
                <c:pt idx="1025">
                  <c:v>0.16734499999999999</c:v>
                </c:pt>
                <c:pt idx="1026">
                  <c:v>0.16397300000000001</c:v>
                </c:pt>
                <c:pt idx="1027">
                  <c:v>0.16029299999999999</c:v>
                </c:pt>
                <c:pt idx="1028">
                  <c:v>0.15636800000000001</c:v>
                </c:pt>
                <c:pt idx="1029">
                  <c:v>0.15234600000000001</c:v>
                </c:pt>
                <c:pt idx="1030">
                  <c:v>0.14832500000000001</c:v>
                </c:pt>
                <c:pt idx="1031">
                  <c:v>0.14482600000000001</c:v>
                </c:pt>
                <c:pt idx="1032">
                  <c:v>0.142093</c:v>
                </c:pt>
                <c:pt idx="1033">
                  <c:v>0.14006399999999999</c:v>
                </c:pt>
                <c:pt idx="1034">
                  <c:v>0.13871600000000001</c:v>
                </c:pt>
                <c:pt idx="1035">
                  <c:v>0.138381</c:v>
                </c:pt>
                <c:pt idx="1036">
                  <c:v>0.13825799999999999</c:v>
                </c:pt>
                <c:pt idx="1037">
                  <c:v>0.13823199999999999</c:v>
                </c:pt>
                <c:pt idx="1038">
                  <c:v>0.138493</c:v>
                </c:pt>
                <c:pt idx="1039">
                  <c:v>0.13844500000000001</c:v>
                </c:pt>
                <c:pt idx="1040">
                  <c:v>0.13822699999999999</c:v>
                </c:pt>
                <c:pt idx="1041">
                  <c:v>0.13823199999999999</c:v>
                </c:pt>
                <c:pt idx="1042">
                  <c:v>0.13874900000000001</c:v>
                </c:pt>
                <c:pt idx="1043">
                  <c:v>0.13938200000000001</c:v>
                </c:pt>
                <c:pt idx="1044">
                  <c:v>0.13978199999999999</c:v>
                </c:pt>
                <c:pt idx="1045">
                  <c:v>0.13975499999999999</c:v>
                </c:pt>
                <c:pt idx="1046">
                  <c:v>0.139047</c:v>
                </c:pt>
                <c:pt idx="1047">
                  <c:v>0.13756099999999999</c:v>
                </c:pt>
                <c:pt idx="1048">
                  <c:v>0.13556399999999999</c:v>
                </c:pt>
                <c:pt idx="1049">
                  <c:v>0.13337399999999999</c:v>
                </c:pt>
                <c:pt idx="1050">
                  <c:v>0.13092999999999999</c:v>
                </c:pt>
                <c:pt idx="1051">
                  <c:v>0.128773</c:v>
                </c:pt>
                <c:pt idx="1052">
                  <c:v>0.127052</c:v>
                </c:pt>
                <c:pt idx="1053">
                  <c:v>0.125555</c:v>
                </c:pt>
                <c:pt idx="1054">
                  <c:v>0.123899</c:v>
                </c:pt>
                <c:pt idx="1055">
                  <c:v>0.12237000000000001</c:v>
                </c:pt>
                <c:pt idx="1056">
                  <c:v>0.121268</c:v>
                </c:pt>
                <c:pt idx="1057">
                  <c:v>0.120751</c:v>
                </c:pt>
                <c:pt idx="1058">
                  <c:v>0.120501</c:v>
                </c:pt>
                <c:pt idx="1059">
                  <c:v>0.120517</c:v>
                </c:pt>
                <c:pt idx="1060">
                  <c:v>0.12069199999999999</c:v>
                </c:pt>
                <c:pt idx="1061">
                  <c:v>0.120591</c:v>
                </c:pt>
                <c:pt idx="1062">
                  <c:v>0.120032</c:v>
                </c:pt>
                <c:pt idx="1063">
                  <c:v>0.119089</c:v>
                </c:pt>
                <c:pt idx="1064">
                  <c:v>0.11776300000000001</c:v>
                </c:pt>
                <c:pt idx="1065">
                  <c:v>0.11633</c:v>
                </c:pt>
                <c:pt idx="1066">
                  <c:v>0.115355</c:v>
                </c:pt>
                <c:pt idx="1067">
                  <c:v>0.115744</c:v>
                </c:pt>
                <c:pt idx="1068">
                  <c:v>0.116687</c:v>
                </c:pt>
                <c:pt idx="1069">
                  <c:v>0.11763</c:v>
                </c:pt>
                <c:pt idx="1070">
                  <c:v>0.11885</c:v>
                </c:pt>
                <c:pt idx="1071">
                  <c:v>0.12049600000000001</c:v>
                </c:pt>
                <c:pt idx="1072">
                  <c:v>0.12262099999999999</c:v>
                </c:pt>
                <c:pt idx="1073">
                  <c:v>0.12497999999999999</c:v>
                </c:pt>
                <c:pt idx="1074">
                  <c:v>0.12748899999999999</c:v>
                </c:pt>
                <c:pt idx="1075">
                  <c:v>0.13011500000000001</c:v>
                </c:pt>
                <c:pt idx="1076">
                  <c:v>0.133188</c:v>
                </c:pt>
                <c:pt idx="1077">
                  <c:v>0.13653899999999999</c:v>
                </c:pt>
                <c:pt idx="1078">
                  <c:v>0.13978199999999999</c:v>
                </c:pt>
                <c:pt idx="1079">
                  <c:v>0.14269599999999999</c:v>
                </c:pt>
                <c:pt idx="1080">
                  <c:v>0.142318</c:v>
                </c:pt>
                <c:pt idx="1081">
                  <c:v>0.134163</c:v>
                </c:pt>
                <c:pt idx="1082">
                  <c:v>0.12600800000000001</c:v>
                </c:pt>
                <c:pt idx="1083">
                  <c:v>0.117854</c:v>
                </c:pt>
                <c:pt idx="1084">
                  <c:v>0.109699</c:v>
                </c:pt>
                <c:pt idx="1085">
                  <c:v>0.10242900000000001</c:v>
                </c:pt>
                <c:pt idx="1086">
                  <c:v>9.5158499999999993E-2</c:v>
                </c:pt>
                <c:pt idx="1087">
                  <c:v>8.7888099999999997E-2</c:v>
                </c:pt>
                <c:pt idx="1088">
                  <c:v>8.3163699999999993E-2</c:v>
                </c:pt>
                <c:pt idx="1089">
                  <c:v>7.8439300000000003E-2</c:v>
                </c:pt>
                <c:pt idx="1090">
                  <c:v>7.37149E-2</c:v>
                </c:pt>
                <c:pt idx="1091">
                  <c:v>6.9001099999999996E-2</c:v>
                </c:pt>
                <c:pt idx="1092">
                  <c:v>6.4191399999999996E-2</c:v>
                </c:pt>
                <c:pt idx="1093">
                  <c:v>5.9594800000000003E-2</c:v>
                </c:pt>
                <c:pt idx="1094">
                  <c:v>5.7352399999999998E-2</c:v>
                </c:pt>
                <c:pt idx="1095">
                  <c:v>5.6537400000000002E-2</c:v>
                </c:pt>
                <c:pt idx="1096">
                  <c:v>5.5978199999999999E-2</c:v>
                </c:pt>
                <c:pt idx="1097">
                  <c:v>5.53231E-2</c:v>
                </c:pt>
                <c:pt idx="1098">
                  <c:v>5.4220499999999998E-2</c:v>
                </c:pt>
                <c:pt idx="1099">
                  <c:v>5.2382900000000003E-2</c:v>
                </c:pt>
                <c:pt idx="1100">
                  <c:v>5.0630599999999998E-2</c:v>
                </c:pt>
                <c:pt idx="1101">
                  <c:v>4.9613299999999999E-2</c:v>
                </c:pt>
                <c:pt idx="1102">
                  <c:v>4.9490800000000001E-2</c:v>
                </c:pt>
                <c:pt idx="1103">
                  <c:v>4.9868900000000001E-2</c:v>
                </c:pt>
                <c:pt idx="1104">
                  <c:v>5.0524100000000002E-2</c:v>
                </c:pt>
                <c:pt idx="1105">
                  <c:v>5.1424200000000003E-2</c:v>
                </c:pt>
                <c:pt idx="1106">
                  <c:v>5.2335E-2</c:v>
                </c:pt>
                <c:pt idx="1107">
                  <c:v>5.3277900000000003E-2</c:v>
                </c:pt>
                <c:pt idx="1108">
                  <c:v>5.40396E-2</c:v>
                </c:pt>
                <c:pt idx="1109">
                  <c:v>5.4992899999999997E-2</c:v>
                </c:pt>
                <c:pt idx="1110">
                  <c:v>5.5946299999999997E-2</c:v>
                </c:pt>
                <c:pt idx="1111">
                  <c:v>5.7837199999999998E-2</c:v>
                </c:pt>
                <c:pt idx="1112">
                  <c:v>5.9728000000000003E-2</c:v>
                </c:pt>
                <c:pt idx="1113">
                  <c:v>6.2588299999999999E-2</c:v>
                </c:pt>
                <c:pt idx="1114">
                  <c:v>6.6300799999999993E-2</c:v>
                </c:pt>
                <c:pt idx="1115">
                  <c:v>7.03009E-2</c:v>
                </c:pt>
                <c:pt idx="1116">
                  <c:v>7.4482099999999996E-2</c:v>
                </c:pt>
                <c:pt idx="1117">
                  <c:v>7.90574E-2</c:v>
                </c:pt>
                <c:pt idx="1118">
                  <c:v>8.4261299999999997E-2</c:v>
                </c:pt>
                <c:pt idx="1119">
                  <c:v>8.9752799999999994E-2</c:v>
                </c:pt>
                <c:pt idx="1120">
                  <c:v>9.5350799999999999E-2</c:v>
                </c:pt>
                <c:pt idx="1121">
                  <c:v>0.101066</c:v>
                </c:pt>
                <c:pt idx="1122">
                  <c:v>0.106472</c:v>
                </c:pt>
                <c:pt idx="1123">
                  <c:v>0.110845</c:v>
                </c:pt>
                <c:pt idx="1124">
                  <c:v>0.11423800000000001</c:v>
                </c:pt>
                <c:pt idx="1125">
                  <c:v>0.11683200000000001</c:v>
                </c:pt>
                <c:pt idx="1126">
                  <c:v>0.11859500000000001</c:v>
                </c:pt>
                <c:pt idx="1127">
                  <c:v>0.11952699999999999</c:v>
                </c:pt>
                <c:pt idx="1128">
                  <c:v>0.119501</c:v>
                </c:pt>
                <c:pt idx="1129">
                  <c:v>0.11966599999999999</c:v>
                </c:pt>
                <c:pt idx="1130">
                  <c:v>0.119501</c:v>
                </c:pt>
                <c:pt idx="1131">
                  <c:v>0.11834500000000001</c:v>
                </c:pt>
                <c:pt idx="1132">
                  <c:v>0.116635</c:v>
                </c:pt>
                <c:pt idx="1133">
                  <c:v>0.114829</c:v>
                </c:pt>
                <c:pt idx="1134">
                  <c:v>0.113258</c:v>
                </c:pt>
                <c:pt idx="1135">
                  <c:v>0.112113</c:v>
                </c:pt>
                <c:pt idx="1136">
                  <c:v>0.111543</c:v>
                </c:pt>
                <c:pt idx="1137">
                  <c:v>0.11104799999999999</c:v>
                </c:pt>
                <c:pt idx="1138">
                  <c:v>0.109817</c:v>
                </c:pt>
                <c:pt idx="1139">
                  <c:v>0.107266</c:v>
                </c:pt>
                <c:pt idx="1140">
                  <c:v>0.103255</c:v>
                </c:pt>
                <c:pt idx="1141">
                  <c:v>9.84352E-2</c:v>
                </c:pt>
                <c:pt idx="1142">
                  <c:v>9.3934400000000001E-2</c:v>
                </c:pt>
                <c:pt idx="1143">
                  <c:v>9.0168700000000004E-2</c:v>
                </c:pt>
                <c:pt idx="1144">
                  <c:v>8.6658700000000005E-2</c:v>
                </c:pt>
                <c:pt idx="1145">
                  <c:v>8.2584199999999996E-2</c:v>
                </c:pt>
                <c:pt idx="1146">
                  <c:v>7.7646699999999999E-2</c:v>
                </c:pt>
                <c:pt idx="1147">
                  <c:v>7.1835700000000002E-2</c:v>
                </c:pt>
                <c:pt idx="1148">
                  <c:v>6.4991400000000005E-2</c:v>
                </c:pt>
                <c:pt idx="1149">
                  <c:v>5.6879399999999997E-2</c:v>
                </c:pt>
                <c:pt idx="1150">
                  <c:v>4.8533E-2</c:v>
                </c:pt>
                <c:pt idx="1151">
                  <c:v>4.0186600000000003E-2</c:v>
                </c:pt>
                <c:pt idx="1152">
                  <c:v>3.1840199999999999E-2</c:v>
                </c:pt>
                <c:pt idx="1153">
                  <c:v>2.51983E-2</c:v>
                </c:pt>
                <c:pt idx="1154">
                  <c:v>1.9035799999999999E-2</c:v>
                </c:pt>
                <c:pt idx="1155">
                  <c:v>1.2308599999999999E-2</c:v>
                </c:pt>
                <c:pt idx="1156">
                  <c:v>4.63344E-3</c:v>
                </c:pt>
                <c:pt idx="1157">
                  <c:v>-2.8287199999999998E-3</c:v>
                </c:pt>
                <c:pt idx="1158">
                  <c:v>-8.1602900000000006E-3</c:v>
                </c:pt>
                <c:pt idx="1159">
                  <c:v>-1.0967299999999999E-2</c:v>
                </c:pt>
                <c:pt idx="1160">
                  <c:v>-1.2123200000000001E-2</c:v>
                </c:pt>
                <c:pt idx="1161">
                  <c:v>-1.27037E-2</c:v>
                </c:pt>
                <c:pt idx="1162">
                  <c:v>-1.36997E-2</c:v>
                </c:pt>
                <c:pt idx="1163">
                  <c:v>-1.5515899999999999E-2</c:v>
                </c:pt>
                <c:pt idx="1164">
                  <c:v>-1.74494E-2</c:v>
                </c:pt>
                <c:pt idx="1165">
                  <c:v>-1.8573200000000002E-2</c:v>
                </c:pt>
                <c:pt idx="1166">
                  <c:v>-1.9121699999999998E-2</c:v>
                </c:pt>
                <c:pt idx="1167">
                  <c:v>-1.9616999999999999E-2</c:v>
                </c:pt>
                <c:pt idx="1168">
                  <c:v>-1.9973999999999999E-2</c:v>
                </c:pt>
                <c:pt idx="1169">
                  <c:v>-1.9862100000000001E-2</c:v>
                </c:pt>
                <c:pt idx="1170">
                  <c:v>-1.9292199999999999E-2</c:v>
                </c:pt>
                <c:pt idx="1171">
                  <c:v>-1.8285599999999999E-2</c:v>
                </c:pt>
                <c:pt idx="1172">
                  <c:v>-1.6724900000000001E-2</c:v>
                </c:pt>
                <c:pt idx="1173">
                  <c:v>-1.4376E-2</c:v>
                </c:pt>
                <c:pt idx="1174">
                  <c:v>-1.0940399999999999E-2</c:v>
                </c:pt>
                <c:pt idx="1175">
                  <c:v>-6.3438899999999996E-3</c:v>
                </c:pt>
                <c:pt idx="1176">
                  <c:v>-1.48091E-3</c:v>
                </c:pt>
                <c:pt idx="1177">
                  <c:v>2.6043199999999998E-3</c:v>
                </c:pt>
                <c:pt idx="1178">
                  <c:v>5.38997E-3</c:v>
                </c:pt>
                <c:pt idx="1179">
                  <c:v>6.3433400000000003E-3</c:v>
                </c:pt>
                <c:pt idx="1180">
                  <c:v>7.2967099999999997E-3</c:v>
                </c:pt>
                <c:pt idx="1181">
                  <c:v>9.51778E-3</c:v>
                </c:pt>
                <c:pt idx="1182">
                  <c:v>1.34007E-2</c:v>
                </c:pt>
                <c:pt idx="1183">
                  <c:v>1.8583200000000001E-2</c:v>
                </c:pt>
                <c:pt idx="1184">
                  <c:v>2.4255800000000001E-2</c:v>
                </c:pt>
                <c:pt idx="1185">
                  <c:v>2.93957E-2</c:v>
                </c:pt>
                <c:pt idx="1186">
                  <c:v>3.3694099999999998E-2</c:v>
                </c:pt>
                <c:pt idx="1187">
                  <c:v>3.7630299999999998E-2</c:v>
                </c:pt>
                <c:pt idx="1188">
                  <c:v>4.12895E-2</c:v>
                </c:pt>
                <c:pt idx="1189">
                  <c:v>4.52363E-2</c:v>
                </c:pt>
                <c:pt idx="1190">
                  <c:v>4.9630500000000001E-2</c:v>
                </c:pt>
                <c:pt idx="1191">
                  <c:v>5.1010100000000003E-2</c:v>
                </c:pt>
                <c:pt idx="1192">
                  <c:v>5.1121899999999998E-2</c:v>
                </c:pt>
                <c:pt idx="1193">
                  <c:v>5.1233800000000003E-2</c:v>
                </c:pt>
                <c:pt idx="1194">
                  <c:v>5.1345599999999998E-2</c:v>
                </c:pt>
                <c:pt idx="1195">
                  <c:v>5.0797099999999998E-2</c:v>
                </c:pt>
                <c:pt idx="1196">
                  <c:v>5.05467E-2</c:v>
                </c:pt>
                <c:pt idx="1197">
                  <c:v>5.1223100000000001E-2</c:v>
                </c:pt>
                <c:pt idx="1198">
                  <c:v>5.2283000000000003E-2</c:v>
                </c:pt>
                <c:pt idx="1199">
                  <c:v>5.3502800000000003E-2</c:v>
                </c:pt>
                <c:pt idx="1200">
                  <c:v>5.4275200000000003E-2</c:v>
                </c:pt>
                <c:pt idx="1201">
                  <c:v>5.4024799999999998E-2</c:v>
                </c:pt>
                <c:pt idx="1202">
                  <c:v>5.3092599999999997E-2</c:v>
                </c:pt>
                <c:pt idx="1203">
                  <c:v>5.2203199999999998E-2</c:v>
                </c:pt>
                <c:pt idx="1204">
                  <c:v>5.2293699999999999E-2</c:v>
                </c:pt>
                <c:pt idx="1205">
                  <c:v>5.4653300000000002E-2</c:v>
                </c:pt>
                <c:pt idx="1206">
                  <c:v>5.7524199999999998E-2</c:v>
                </c:pt>
                <c:pt idx="1207">
                  <c:v>5.9798499999999997E-2</c:v>
                </c:pt>
                <c:pt idx="1208">
                  <c:v>6.1795900000000001E-2</c:v>
                </c:pt>
                <c:pt idx="1209">
                  <c:v>6.4070199999999994E-2</c:v>
                </c:pt>
                <c:pt idx="1210">
                  <c:v>6.6280599999999995E-2</c:v>
                </c:pt>
                <c:pt idx="1211">
                  <c:v>6.7553699999999994E-2</c:v>
                </c:pt>
                <c:pt idx="1212">
                  <c:v>6.7367200000000002E-2</c:v>
                </c:pt>
                <c:pt idx="1213">
                  <c:v>6.6136899999999998E-2</c:v>
                </c:pt>
                <c:pt idx="1214">
                  <c:v>6.4863799999999999E-2</c:v>
                </c:pt>
                <c:pt idx="1215">
                  <c:v>6.4549700000000002E-2</c:v>
                </c:pt>
                <c:pt idx="1216">
                  <c:v>6.5886600000000003E-2</c:v>
                </c:pt>
                <c:pt idx="1217">
                  <c:v>6.8278099999999994E-2</c:v>
                </c:pt>
                <c:pt idx="1218">
                  <c:v>7.0989300000000005E-2</c:v>
                </c:pt>
                <c:pt idx="1219">
                  <c:v>7.3359599999999997E-2</c:v>
                </c:pt>
                <c:pt idx="1220">
                  <c:v>7.5111899999999995E-2</c:v>
                </c:pt>
                <c:pt idx="1221">
                  <c:v>7.6161300000000001E-2</c:v>
                </c:pt>
                <c:pt idx="1222">
                  <c:v>7.71786E-2</c:v>
                </c:pt>
                <c:pt idx="1223">
                  <c:v>7.8920400000000002E-2</c:v>
                </c:pt>
                <c:pt idx="1224">
                  <c:v>8.1684800000000002E-2</c:v>
                </c:pt>
                <c:pt idx="1225">
                  <c:v>8.5556999999999994E-2</c:v>
                </c:pt>
                <c:pt idx="1226">
                  <c:v>9.0143100000000004E-2</c:v>
                </c:pt>
                <c:pt idx="1227">
                  <c:v>9.5314899999999994E-2</c:v>
                </c:pt>
                <c:pt idx="1228">
                  <c:v>0.10108300000000001</c:v>
                </c:pt>
                <c:pt idx="1229">
                  <c:v>0.106585</c:v>
                </c:pt>
                <c:pt idx="1230">
                  <c:v>0.10983999999999999</c:v>
                </c:pt>
                <c:pt idx="1231">
                  <c:v>0.11004800000000001</c:v>
                </c:pt>
                <c:pt idx="1232">
                  <c:v>0.109126</c:v>
                </c:pt>
                <c:pt idx="1233">
                  <c:v>0.108205</c:v>
                </c:pt>
                <c:pt idx="1234">
                  <c:v>0.107283</c:v>
                </c:pt>
                <c:pt idx="1235">
                  <c:v>0.10527499999999999</c:v>
                </c:pt>
                <c:pt idx="1236">
                  <c:v>0.10169</c:v>
                </c:pt>
                <c:pt idx="1237">
                  <c:v>9.6753000000000006E-2</c:v>
                </c:pt>
                <c:pt idx="1238">
                  <c:v>9.0995300000000001E-2</c:v>
                </c:pt>
                <c:pt idx="1239">
                  <c:v>8.5226800000000005E-2</c:v>
                </c:pt>
                <c:pt idx="1240">
                  <c:v>8.0033699999999999E-2</c:v>
                </c:pt>
                <c:pt idx="1241">
                  <c:v>7.5724700000000006E-2</c:v>
                </c:pt>
                <c:pt idx="1242">
                  <c:v>7.2406399999999996E-2</c:v>
                </c:pt>
                <c:pt idx="1243">
                  <c:v>6.9471699999999997E-2</c:v>
                </c:pt>
                <c:pt idx="1244">
                  <c:v>6.6387699999999994E-2</c:v>
                </c:pt>
                <c:pt idx="1245">
                  <c:v>6.2856400000000007E-2</c:v>
                </c:pt>
                <c:pt idx="1246">
                  <c:v>5.9420899999999999E-2</c:v>
                </c:pt>
                <c:pt idx="1247">
                  <c:v>5.6177100000000001E-2</c:v>
                </c:pt>
                <c:pt idx="1248">
                  <c:v>5.2816200000000001E-2</c:v>
                </c:pt>
                <c:pt idx="1249">
                  <c:v>4.8890799999999998E-2</c:v>
                </c:pt>
                <c:pt idx="1250">
                  <c:v>4.4837399999999999E-2</c:v>
                </c:pt>
                <c:pt idx="1251">
                  <c:v>4.1295400000000003E-2</c:v>
                </c:pt>
                <c:pt idx="1252">
                  <c:v>3.8893200000000003E-2</c:v>
                </c:pt>
                <c:pt idx="1253">
                  <c:v>3.7918500000000001E-2</c:v>
                </c:pt>
                <c:pt idx="1254">
                  <c:v>3.7902499999999999E-2</c:v>
                </c:pt>
                <c:pt idx="1255">
                  <c:v>3.83019E-2</c:v>
                </c:pt>
                <c:pt idx="1256">
                  <c:v>3.8051500000000002E-2</c:v>
                </c:pt>
                <c:pt idx="1257">
                  <c:v>3.5926300000000001E-2</c:v>
                </c:pt>
                <c:pt idx="1258">
                  <c:v>3.2895599999999997E-2</c:v>
                </c:pt>
                <c:pt idx="1259">
                  <c:v>2.9896900000000001E-2</c:v>
                </c:pt>
                <c:pt idx="1260">
                  <c:v>2.6930200000000001E-2</c:v>
                </c:pt>
                <c:pt idx="1261">
                  <c:v>2.3931500000000001E-2</c:v>
                </c:pt>
                <c:pt idx="1262">
                  <c:v>2.1060599999999999E-2</c:v>
                </c:pt>
                <c:pt idx="1263">
                  <c:v>1.8445400000000001E-2</c:v>
                </c:pt>
                <c:pt idx="1264">
                  <c:v>1.8013999999999999E-2</c:v>
                </c:pt>
                <c:pt idx="1265">
                  <c:v>1.75826E-2</c:v>
                </c:pt>
                <c:pt idx="1266">
                  <c:v>1.8237799999999998E-2</c:v>
                </c:pt>
                <c:pt idx="1267">
                  <c:v>1.9201900000000001E-2</c:v>
                </c:pt>
                <c:pt idx="1268">
                  <c:v>2.0155300000000001E-2</c:v>
                </c:pt>
                <c:pt idx="1269">
                  <c:v>2.1055399999999998E-2</c:v>
                </c:pt>
                <c:pt idx="1270">
                  <c:v>2.1699900000000001E-2</c:v>
                </c:pt>
                <c:pt idx="1271">
                  <c:v>2.1918300000000002E-2</c:v>
                </c:pt>
                <c:pt idx="1272">
                  <c:v>2.0741200000000001E-2</c:v>
                </c:pt>
                <c:pt idx="1273">
                  <c:v>1.9564100000000001E-2</c:v>
                </c:pt>
                <c:pt idx="1274">
                  <c:v>1.7843700000000001E-2</c:v>
                </c:pt>
                <c:pt idx="1275">
                  <c:v>1.5537499999999999E-2</c:v>
                </c:pt>
                <c:pt idx="1276">
                  <c:v>1.29862E-2</c:v>
                </c:pt>
                <c:pt idx="1277">
                  <c:v>1.0381700000000001E-2</c:v>
                </c:pt>
                <c:pt idx="1278">
                  <c:v>7.6067399999999999E-3</c:v>
                </c:pt>
                <c:pt idx="1279">
                  <c:v>4.7997300000000003E-3</c:v>
                </c:pt>
                <c:pt idx="1280">
                  <c:v>2.23778E-3</c:v>
                </c:pt>
                <c:pt idx="1281">
                  <c:v>-2.7091799999999998E-4</c:v>
                </c:pt>
                <c:pt idx="1282">
                  <c:v>-3.8129399999999999E-3</c:v>
                </c:pt>
                <c:pt idx="1283">
                  <c:v>-7.6319100000000004E-3</c:v>
                </c:pt>
                <c:pt idx="1284">
                  <c:v>-1.2154E-2</c:v>
                </c:pt>
                <c:pt idx="1285">
                  <c:v>-1.74856E-2</c:v>
                </c:pt>
                <c:pt idx="1286">
                  <c:v>-2.3019600000000001E-2</c:v>
                </c:pt>
                <c:pt idx="1287">
                  <c:v>-2.7967800000000001E-2</c:v>
                </c:pt>
                <c:pt idx="1288">
                  <c:v>-3.13926E-2</c:v>
                </c:pt>
                <c:pt idx="1289">
                  <c:v>-3.2367300000000002E-2</c:v>
                </c:pt>
                <c:pt idx="1290">
                  <c:v>-3.04018E-2</c:v>
                </c:pt>
                <c:pt idx="1291">
                  <c:v>-2.5698599999999999E-2</c:v>
                </c:pt>
                <c:pt idx="1292">
                  <c:v>-1.9323E-2</c:v>
                </c:pt>
                <c:pt idx="1293">
                  <c:v>-1.3480000000000001E-2</c:v>
                </c:pt>
                <c:pt idx="1294">
                  <c:v>-1.03214E-2</c:v>
                </c:pt>
                <c:pt idx="1295">
                  <c:v>-1.03693E-2</c:v>
                </c:pt>
                <c:pt idx="1296">
                  <c:v>-1.1983300000000001E-2</c:v>
                </c:pt>
                <c:pt idx="1297">
                  <c:v>-1.4225700000000001E-2</c:v>
                </c:pt>
                <c:pt idx="1298">
                  <c:v>-1.6585300000000001E-2</c:v>
                </c:pt>
                <c:pt idx="1299">
                  <c:v>-1.8572000000000002E-2</c:v>
                </c:pt>
                <c:pt idx="1300">
                  <c:v>-2.0420299999999999E-2</c:v>
                </c:pt>
                <c:pt idx="1301">
                  <c:v>-2.2843700000000002E-2</c:v>
                </c:pt>
                <c:pt idx="1302">
                  <c:v>-2.64497E-2</c:v>
                </c:pt>
                <c:pt idx="1303">
                  <c:v>-3.0630899999999999E-2</c:v>
                </c:pt>
                <c:pt idx="1304">
                  <c:v>-3.3597599999999998E-2</c:v>
                </c:pt>
                <c:pt idx="1305">
                  <c:v>-3.5104900000000001E-2</c:v>
                </c:pt>
                <c:pt idx="1306">
                  <c:v>-3.5184899999999998E-2</c:v>
                </c:pt>
                <c:pt idx="1307">
                  <c:v>-3.28998E-2</c:v>
                </c:pt>
                <c:pt idx="1308">
                  <c:v>-2.6715900000000001E-2</c:v>
                </c:pt>
                <c:pt idx="1309">
                  <c:v>-1.91366E-2</c:v>
                </c:pt>
                <c:pt idx="1310">
                  <c:v>-1.1440000000000001E-2</c:v>
                </c:pt>
                <c:pt idx="1311">
                  <c:v>-4.53178E-3</c:v>
                </c:pt>
                <c:pt idx="1312">
                  <c:v>1.41778E-3</c:v>
                </c:pt>
                <c:pt idx="1313">
                  <c:v>6.1209899999999998E-3</c:v>
                </c:pt>
                <c:pt idx="1314">
                  <c:v>9.2368399999999996E-3</c:v>
                </c:pt>
                <c:pt idx="1315">
                  <c:v>1.07443E-2</c:v>
                </c:pt>
                <c:pt idx="1316">
                  <c:v>1.29867E-2</c:v>
                </c:pt>
                <c:pt idx="1317">
                  <c:v>1.6571300000000001E-2</c:v>
                </c:pt>
                <c:pt idx="1318">
                  <c:v>2.0155900000000001E-2</c:v>
                </c:pt>
                <c:pt idx="1319">
                  <c:v>2.49868E-2</c:v>
                </c:pt>
                <c:pt idx="1320">
                  <c:v>3.0872400000000001E-2</c:v>
                </c:pt>
                <c:pt idx="1321">
                  <c:v>3.5863300000000001E-2</c:v>
                </c:pt>
                <c:pt idx="1322">
                  <c:v>3.7519799999999999E-2</c:v>
                </c:pt>
                <c:pt idx="1323">
                  <c:v>3.56396E-2</c:v>
                </c:pt>
                <c:pt idx="1324">
                  <c:v>3.1724799999999997E-2</c:v>
                </c:pt>
                <c:pt idx="1325">
                  <c:v>2.6861800000000002E-2</c:v>
                </c:pt>
                <c:pt idx="1326">
                  <c:v>2.1966900000000001E-2</c:v>
                </c:pt>
                <c:pt idx="1327">
                  <c:v>1.77006E-2</c:v>
                </c:pt>
                <c:pt idx="1328">
                  <c:v>1.4009499999999999E-2</c:v>
                </c:pt>
                <c:pt idx="1329">
                  <c:v>1.05846E-2</c:v>
                </c:pt>
                <c:pt idx="1330">
                  <c:v>7.3409299999999999E-3</c:v>
                </c:pt>
                <c:pt idx="1331">
                  <c:v>3.74566E-3</c:v>
                </c:pt>
                <c:pt idx="1332" formatCode="0.00E+00">
                  <c:v>-9.3770199999999999E-6</c:v>
                </c:pt>
                <c:pt idx="1333">
                  <c:v>-2.67783E-3</c:v>
                </c:pt>
                <c:pt idx="1334">
                  <c:v>-2.4274399999999999E-3</c:v>
                </c:pt>
                <c:pt idx="1335">
                  <c:v>1.2104100000000001E-3</c:v>
                </c:pt>
                <c:pt idx="1336">
                  <c:v>6.3182899999999998E-3</c:v>
                </c:pt>
                <c:pt idx="1337">
                  <c:v>1.03716E-2</c:v>
                </c:pt>
                <c:pt idx="1338">
                  <c:v>1.2486199999999999E-2</c:v>
                </c:pt>
                <c:pt idx="1339">
                  <c:v>1.3141399999999999E-2</c:v>
                </c:pt>
                <c:pt idx="1340">
                  <c:v>1.3402499999999999E-2</c:v>
                </c:pt>
                <c:pt idx="1341">
                  <c:v>1.4057699999999999E-2</c:v>
                </c:pt>
                <c:pt idx="1342">
                  <c:v>1.5447900000000001E-2</c:v>
                </c:pt>
                <c:pt idx="1343">
                  <c:v>1.7274899999999999E-2</c:v>
                </c:pt>
                <c:pt idx="1344">
                  <c:v>1.9005999999999999E-2</c:v>
                </c:pt>
                <c:pt idx="1345">
                  <c:v>2.1429500000000001E-2</c:v>
                </c:pt>
                <c:pt idx="1346">
                  <c:v>2.42898E-2</c:v>
                </c:pt>
                <c:pt idx="1347">
                  <c:v>2.6798499999999999E-2</c:v>
                </c:pt>
                <c:pt idx="1348">
                  <c:v>2.8891699999999999E-2</c:v>
                </c:pt>
                <c:pt idx="1349">
                  <c:v>3.0239200000000001E-2</c:v>
                </c:pt>
                <c:pt idx="1350">
                  <c:v>3.1490900000000002E-2</c:v>
                </c:pt>
                <c:pt idx="1351">
                  <c:v>3.3690699999999997E-2</c:v>
                </c:pt>
                <c:pt idx="1352">
                  <c:v>3.6881200000000003E-2</c:v>
                </c:pt>
                <c:pt idx="1353">
                  <c:v>4.1051700000000003E-2</c:v>
                </c:pt>
                <c:pt idx="1354">
                  <c:v>4.5797499999999998E-2</c:v>
                </c:pt>
                <c:pt idx="1355">
                  <c:v>5.1331599999999998E-2</c:v>
                </c:pt>
                <c:pt idx="1356">
                  <c:v>5.8569999999999997E-2</c:v>
                </c:pt>
                <c:pt idx="1357">
                  <c:v>6.5947000000000006E-2</c:v>
                </c:pt>
                <c:pt idx="1358">
                  <c:v>7.3324100000000003E-2</c:v>
                </c:pt>
                <c:pt idx="1359">
                  <c:v>8.0605099999999999E-2</c:v>
                </c:pt>
                <c:pt idx="1360">
                  <c:v>8.76305E-2</c:v>
                </c:pt>
                <c:pt idx="1361">
                  <c:v>9.4261899999999996E-2</c:v>
                </c:pt>
                <c:pt idx="1362">
                  <c:v>0.10026500000000001</c:v>
                </c:pt>
                <c:pt idx="1363">
                  <c:v>0.10516</c:v>
                </c:pt>
                <c:pt idx="1364">
                  <c:v>0.108478</c:v>
                </c:pt>
                <c:pt idx="1365">
                  <c:v>0.110571</c:v>
                </c:pt>
                <c:pt idx="1366">
                  <c:v>0.112164</c:v>
                </c:pt>
                <c:pt idx="1367">
                  <c:v>0.113639</c:v>
                </c:pt>
                <c:pt idx="1368">
                  <c:v>0.115157</c:v>
                </c:pt>
                <c:pt idx="1369">
                  <c:v>0.11659</c:v>
                </c:pt>
                <c:pt idx="1370">
                  <c:v>0.11777700000000001</c:v>
                </c:pt>
                <c:pt idx="1371">
                  <c:v>0.118358</c:v>
                </c:pt>
                <c:pt idx="1372">
                  <c:v>0.118299</c:v>
                </c:pt>
                <c:pt idx="1373">
                  <c:v>0.117783</c:v>
                </c:pt>
                <c:pt idx="1374">
                  <c:v>0.11668000000000001</c:v>
                </c:pt>
                <c:pt idx="1375">
                  <c:v>0.11486399999999999</c:v>
                </c:pt>
                <c:pt idx="1376">
                  <c:v>0.11300499999999999</c:v>
                </c:pt>
                <c:pt idx="1377">
                  <c:v>0.112318</c:v>
                </c:pt>
                <c:pt idx="1378">
                  <c:v>0.113154</c:v>
                </c:pt>
                <c:pt idx="1379">
                  <c:v>0.115077</c:v>
                </c:pt>
                <c:pt idx="1380">
                  <c:v>0.117117</c:v>
                </c:pt>
                <c:pt idx="1381">
                  <c:v>0.118369</c:v>
                </c:pt>
                <c:pt idx="1382">
                  <c:v>0.118896</c:v>
                </c:pt>
                <c:pt idx="1383">
                  <c:v>0.118965</c:v>
                </c:pt>
                <c:pt idx="1384">
                  <c:v>0.11878900000000001</c:v>
                </c:pt>
                <c:pt idx="1385">
                  <c:v>0.118816</c:v>
                </c:pt>
                <c:pt idx="1386">
                  <c:v>0.119269</c:v>
                </c:pt>
                <c:pt idx="1387">
                  <c:v>0.120627</c:v>
                </c:pt>
                <c:pt idx="1388">
                  <c:v>0.122997</c:v>
                </c:pt>
                <c:pt idx="1389">
                  <c:v>0.127029</c:v>
                </c:pt>
                <c:pt idx="1390">
                  <c:v>0.132745</c:v>
                </c:pt>
                <c:pt idx="1391">
                  <c:v>0.13921600000000001</c:v>
                </c:pt>
                <c:pt idx="1392">
                  <c:v>0.145485</c:v>
                </c:pt>
                <c:pt idx="1393">
                  <c:v>0.15113599999999999</c:v>
                </c:pt>
                <c:pt idx="1394">
                  <c:v>0.15505099999999999</c:v>
                </c:pt>
                <c:pt idx="1395">
                  <c:v>0.158966</c:v>
                </c:pt>
                <c:pt idx="1396">
                  <c:v>0.162881</c:v>
                </c:pt>
                <c:pt idx="1397">
                  <c:v>0.16639100000000001</c:v>
                </c:pt>
                <c:pt idx="1398">
                  <c:v>0.169901</c:v>
                </c:pt>
                <c:pt idx="1399">
                  <c:v>0.171685</c:v>
                </c:pt>
                <c:pt idx="1400">
                  <c:v>0.17138200000000001</c:v>
                </c:pt>
                <c:pt idx="1401">
                  <c:v>0.16955500000000001</c:v>
                </c:pt>
                <c:pt idx="1402">
                  <c:v>0.166716</c:v>
                </c:pt>
                <c:pt idx="1403">
                  <c:v>0.163387</c:v>
                </c:pt>
                <c:pt idx="1404">
                  <c:v>0.15996199999999999</c:v>
                </c:pt>
                <c:pt idx="1405">
                  <c:v>0.15668599999999999</c:v>
                </c:pt>
                <c:pt idx="1406">
                  <c:v>0.15382599999999999</c:v>
                </c:pt>
                <c:pt idx="1407">
                  <c:v>0.151754</c:v>
                </c:pt>
                <c:pt idx="1408">
                  <c:v>0.15049199999999999</c:v>
                </c:pt>
                <c:pt idx="1409">
                  <c:v>0.150007</c:v>
                </c:pt>
                <c:pt idx="1410">
                  <c:v>0.15083299999999999</c:v>
                </c:pt>
                <c:pt idx="1411">
                  <c:v>0.15221199999999999</c:v>
                </c:pt>
                <c:pt idx="1412">
                  <c:v>0.15353900000000001</c:v>
                </c:pt>
                <c:pt idx="1413">
                  <c:v>0.15421499999999999</c:v>
                </c:pt>
                <c:pt idx="1414">
                  <c:v>0.15382599999999999</c:v>
                </c:pt>
                <c:pt idx="1415">
                  <c:v>0.15265999999999999</c:v>
                </c:pt>
                <c:pt idx="1416">
                  <c:v>0.15124899999999999</c:v>
                </c:pt>
                <c:pt idx="1417">
                  <c:v>0.14999699999999999</c:v>
                </c:pt>
                <c:pt idx="1418">
                  <c:v>0.149171</c:v>
                </c:pt>
                <c:pt idx="1419">
                  <c:v>0.148559</c:v>
                </c:pt>
                <c:pt idx="1420">
                  <c:v>0.147978</c:v>
                </c:pt>
                <c:pt idx="1421">
                  <c:v>0.14743999999999999</c:v>
                </c:pt>
                <c:pt idx="1422">
                  <c:v>0.146839</c:v>
                </c:pt>
                <c:pt idx="1423">
                  <c:v>0.14630099999999999</c:v>
                </c:pt>
                <c:pt idx="1424">
                  <c:v>0.145923</c:v>
                </c:pt>
                <c:pt idx="1425">
                  <c:v>0.14558699999999999</c:v>
                </c:pt>
                <c:pt idx="1426">
                  <c:v>0.14535799999999999</c:v>
                </c:pt>
                <c:pt idx="1427">
                  <c:v>0.14530999999999999</c:v>
                </c:pt>
                <c:pt idx="1428">
                  <c:v>0.14563499999999999</c:v>
                </c:pt>
                <c:pt idx="1429">
                  <c:v>0.146429</c:v>
                </c:pt>
                <c:pt idx="1430">
                  <c:v>0.14744599999999999</c:v>
                </c:pt>
                <c:pt idx="1431">
                  <c:v>0.14857999999999999</c:v>
                </c:pt>
                <c:pt idx="1432">
                  <c:v>0.149811</c:v>
                </c:pt>
                <c:pt idx="1433">
                  <c:v>0.15129699999999999</c:v>
                </c:pt>
                <c:pt idx="1434">
                  <c:v>0.152783</c:v>
                </c:pt>
                <c:pt idx="1435">
                  <c:v>0.154248</c:v>
                </c:pt>
                <c:pt idx="1436">
                  <c:v>0.15567</c:v>
                </c:pt>
                <c:pt idx="1437">
                  <c:v>0.157028</c:v>
                </c:pt>
                <c:pt idx="1438">
                  <c:v>0.158162</c:v>
                </c:pt>
                <c:pt idx="1439">
                  <c:v>0.15897700000000001</c:v>
                </c:pt>
                <c:pt idx="1440">
                  <c:v>0.159388</c:v>
                </c:pt>
                <c:pt idx="1441">
                  <c:v>0.159329</c:v>
                </c:pt>
                <c:pt idx="1442">
                  <c:v>0.15887599999999999</c:v>
                </c:pt>
                <c:pt idx="1443">
                  <c:v>0.15787000000000001</c:v>
                </c:pt>
                <c:pt idx="1444">
                  <c:v>0.15634100000000001</c:v>
                </c:pt>
                <c:pt idx="1445">
                  <c:v>0.15448200000000001</c:v>
                </c:pt>
                <c:pt idx="1446">
                  <c:v>0.15253800000000001</c:v>
                </c:pt>
                <c:pt idx="1447">
                  <c:v>0.15022099999999999</c:v>
                </c:pt>
                <c:pt idx="1448">
                  <c:v>0.147457</c:v>
                </c:pt>
                <c:pt idx="1449">
                  <c:v>0.14432</c:v>
                </c:pt>
                <c:pt idx="1450">
                  <c:v>0.141065</c:v>
                </c:pt>
                <c:pt idx="1451">
                  <c:v>0.13796</c:v>
                </c:pt>
                <c:pt idx="1452">
                  <c:v>0.13524900000000001</c:v>
                </c:pt>
                <c:pt idx="1453">
                  <c:v>0.13311300000000001</c:v>
                </c:pt>
                <c:pt idx="1454">
                  <c:v>0.13167999999999999</c:v>
                </c:pt>
                <c:pt idx="1455">
                  <c:v>0.13050300000000001</c:v>
                </c:pt>
                <c:pt idx="1456">
                  <c:v>0.129667</c:v>
                </c:pt>
                <c:pt idx="1457">
                  <c:v>0.12911900000000001</c:v>
                </c:pt>
                <c:pt idx="1458">
                  <c:v>0.128272</c:v>
                </c:pt>
                <c:pt idx="1459">
                  <c:v>0.12703100000000001</c:v>
                </c:pt>
                <c:pt idx="1460">
                  <c:v>0.125641</c:v>
                </c:pt>
                <c:pt idx="1461">
                  <c:v>0.124208</c:v>
                </c:pt>
                <c:pt idx="1462">
                  <c:v>0.12314799999999999</c:v>
                </c:pt>
                <c:pt idx="1463">
                  <c:v>0.122429</c:v>
                </c:pt>
                <c:pt idx="1464">
                  <c:v>0.122253</c:v>
                </c:pt>
                <c:pt idx="1465">
                  <c:v>0.122653</c:v>
                </c:pt>
                <c:pt idx="1466">
                  <c:v>0.123532</c:v>
                </c:pt>
                <c:pt idx="1467">
                  <c:v>0.12486800000000001</c:v>
                </c:pt>
                <c:pt idx="1468">
                  <c:v>0.126472</c:v>
                </c:pt>
                <c:pt idx="1469">
                  <c:v>0.12792600000000001</c:v>
                </c:pt>
                <c:pt idx="1470">
                  <c:v>0.128965</c:v>
                </c:pt>
                <c:pt idx="1471">
                  <c:v>0.12950300000000001</c:v>
                </c:pt>
                <c:pt idx="1472">
                  <c:v>0.12957199999999999</c:v>
                </c:pt>
                <c:pt idx="1473">
                  <c:v>0.12923599999999999</c:v>
                </c:pt>
                <c:pt idx="1474">
                  <c:v>0.128581</c:v>
                </c:pt>
                <c:pt idx="1475">
                  <c:v>0.12807499999999999</c:v>
                </c:pt>
                <c:pt idx="1476">
                  <c:v>0.12814500000000001</c:v>
                </c:pt>
                <c:pt idx="1477">
                  <c:v>0.128714</c:v>
                </c:pt>
                <c:pt idx="1478">
                  <c:v>0.129135</c:v>
                </c:pt>
                <c:pt idx="1479">
                  <c:v>0.129556</c:v>
                </c:pt>
                <c:pt idx="1480">
                  <c:v>0.12967899999999999</c:v>
                </c:pt>
                <c:pt idx="1481">
                  <c:v>0.129631</c:v>
                </c:pt>
                <c:pt idx="1482">
                  <c:v>0.12942300000000001</c:v>
                </c:pt>
                <c:pt idx="1483">
                  <c:v>0.12901299999999999</c:v>
                </c:pt>
                <c:pt idx="1484">
                  <c:v>0.12843199999999999</c:v>
                </c:pt>
                <c:pt idx="1485">
                  <c:v>0.12787299999999999</c:v>
                </c:pt>
                <c:pt idx="1486">
                  <c:v>0.12741</c:v>
                </c:pt>
                <c:pt idx="1487">
                  <c:v>0.127053</c:v>
                </c:pt>
                <c:pt idx="1488">
                  <c:v>0.12670699999999999</c:v>
                </c:pt>
                <c:pt idx="1489">
                  <c:v>0.126531</c:v>
                </c:pt>
                <c:pt idx="1490">
                  <c:v>0.12626999999999999</c:v>
                </c:pt>
                <c:pt idx="1491">
                  <c:v>0.12567900000000001</c:v>
                </c:pt>
                <c:pt idx="1492">
                  <c:v>0.124917</c:v>
                </c:pt>
                <c:pt idx="1493">
                  <c:v>0.124304</c:v>
                </c:pt>
                <c:pt idx="1494">
                  <c:v>0.12420299999999999</c:v>
                </c:pt>
                <c:pt idx="1495">
                  <c:v>0.124486</c:v>
                </c:pt>
                <c:pt idx="1496">
                  <c:v>0.12496</c:v>
                </c:pt>
                <c:pt idx="1497">
                  <c:v>0.12534799999999999</c:v>
                </c:pt>
                <c:pt idx="1498">
                  <c:v>0.12548200000000001</c:v>
                </c:pt>
                <c:pt idx="1499">
                  <c:v>0.12523100000000001</c:v>
                </c:pt>
                <c:pt idx="1500">
                  <c:v>0.124725</c:v>
                </c:pt>
                <c:pt idx="1501">
                  <c:v>0.124241</c:v>
                </c:pt>
                <c:pt idx="1502">
                  <c:v>0.12411800000000001</c:v>
                </c:pt>
                <c:pt idx="1503">
                  <c:v>0.124699</c:v>
                </c:pt>
                <c:pt idx="1504">
                  <c:v>0.12573699999999999</c:v>
                </c:pt>
                <c:pt idx="1505">
                  <c:v>0.12709599999999999</c:v>
                </c:pt>
                <c:pt idx="1506">
                  <c:v>0.12839999999999999</c:v>
                </c:pt>
                <c:pt idx="1507">
                  <c:v>0.129194</c:v>
                </c:pt>
                <c:pt idx="1508">
                  <c:v>0.129604</c:v>
                </c:pt>
                <c:pt idx="1509">
                  <c:v>0.129631</c:v>
                </c:pt>
                <c:pt idx="1510">
                  <c:v>0.12973199999999999</c:v>
                </c:pt>
                <c:pt idx="1511">
                  <c:v>0.13027</c:v>
                </c:pt>
                <c:pt idx="1512">
                  <c:v>0.13097900000000001</c:v>
                </c:pt>
                <c:pt idx="1513">
                  <c:v>0.13125000000000001</c:v>
                </c:pt>
                <c:pt idx="1514">
                  <c:v>0.13100999999999999</c:v>
                </c:pt>
                <c:pt idx="1515">
                  <c:v>0.13053600000000001</c:v>
                </c:pt>
                <c:pt idx="1516">
                  <c:v>0.12998799999999999</c:v>
                </c:pt>
                <c:pt idx="1517">
                  <c:v>0.130409</c:v>
                </c:pt>
                <c:pt idx="1518">
                  <c:v>0.131053</c:v>
                </c:pt>
                <c:pt idx="1519">
                  <c:v>0.13164400000000001</c:v>
                </c:pt>
                <c:pt idx="1520">
                  <c:v>0.13223599999999999</c:v>
                </c:pt>
                <c:pt idx="1521">
                  <c:v>0.13261400000000001</c:v>
                </c:pt>
                <c:pt idx="1522">
                  <c:v>0.13283200000000001</c:v>
                </c:pt>
                <c:pt idx="1523">
                  <c:v>0.13306100000000001</c:v>
                </c:pt>
                <c:pt idx="1524">
                  <c:v>0.133631</c:v>
                </c:pt>
                <c:pt idx="1525">
                  <c:v>0.13470199999999999</c:v>
                </c:pt>
                <c:pt idx="1526">
                  <c:v>0.13625200000000001</c:v>
                </c:pt>
                <c:pt idx="1527">
                  <c:v>0.138377</c:v>
                </c:pt>
                <c:pt idx="1528">
                  <c:v>0.140843</c:v>
                </c:pt>
                <c:pt idx="1529">
                  <c:v>0.14319200000000001</c:v>
                </c:pt>
                <c:pt idx="1530">
                  <c:v>0.14532800000000001</c:v>
                </c:pt>
                <c:pt idx="1531">
                  <c:v>0.14724000000000001</c:v>
                </c:pt>
                <c:pt idx="1532">
                  <c:v>0.149003</c:v>
                </c:pt>
                <c:pt idx="1533">
                  <c:v>0.15032899999999999</c:v>
                </c:pt>
                <c:pt idx="1534">
                  <c:v>0.15075</c:v>
                </c:pt>
                <c:pt idx="1535">
                  <c:v>0.15012700000000001</c:v>
                </c:pt>
                <c:pt idx="1536">
                  <c:v>0.14920600000000001</c:v>
                </c:pt>
                <c:pt idx="1537">
                  <c:v>0.14849699999999999</c:v>
                </c:pt>
                <c:pt idx="1538">
                  <c:v>0.14796999999999999</c:v>
                </c:pt>
                <c:pt idx="1539">
                  <c:v>0.147784</c:v>
                </c:pt>
                <c:pt idx="1540">
                  <c:v>0.147864</c:v>
                </c:pt>
                <c:pt idx="1541">
                  <c:v>0.147922</c:v>
                </c:pt>
                <c:pt idx="1542">
                  <c:v>0.147789</c:v>
                </c:pt>
                <c:pt idx="1543">
                  <c:v>0.14679300000000001</c:v>
                </c:pt>
                <c:pt idx="1544">
                  <c:v>0.1447</c:v>
                </c:pt>
                <c:pt idx="1545">
                  <c:v>0.141786</c:v>
                </c:pt>
                <c:pt idx="1546">
                  <c:v>0.138734</c:v>
                </c:pt>
                <c:pt idx="1547">
                  <c:v>0.13605500000000001</c:v>
                </c:pt>
                <c:pt idx="1548">
                  <c:v>0.13377</c:v>
                </c:pt>
                <c:pt idx="1549">
                  <c:v>0.13178400000000001</c:v>
                </c:pt>
                <c:pt idx="1550">
                  <c:v>0.130052</c:v>
                </c:pt>
                <c:pt idx="1551">
                  <c:v>0.12865199999999999</c:v>
                </c:pt>
                <c:pt idx="1552">
                  <c:v>0.12764500000000001</c:v>
                </c:pt>
                <c:pt idx="1553">
                  <c:v>0.12679799999999999</c:v>
                </c:pt>
                <c:pt idx="1554">
                  <c:v>0.12609999999999999</c:v>
                </c:pt>
                <c:pt idx="1555">
                  <c:v>0.12571199999999999</c:v>
                </c:pt>
                <c:pt idx="1556">
                  <c:v>0.125504</c:v>
                </c:pt>
                <c:pt idx="1557">
                  <c:v>0.12543499999999999</c:v>
                </c:pt>
                <c:pt idx="1558">
                  <c:v>0.12553600000000001</c:v>
                </c:pt>
                <c:pt idx="1559">
                  <c:v>0.12592500000000001</c:v>
                </c:pt>
                <c:pt idx="1560">
                  <c:v>0.12714400000000001</c:v>
                </c:pt>
                <c:pt idx="1561">
                  <c:v>0.128492</c:v>
                </c:pt>
                <c:pt idx="1562">
                  <c:v>0.12983900000000001</c:v>
                </c:pt>
                <c:pt idx="1563">
                  <c:v>0.13109100000000001</c:v>
                </c:pt>
                <c:pt idx="1564">
                  <c:v>0.13184199999999999</c:v>
                </c:pt>
                <c:pt idx="1565">
                  <c:v>0.13220999999999999</c:v>
                </c:pt>
                <c:pt idx="1566">
                  <c:v>0.13236400000000001</c:v>
                </c:pt>
                <c:pt idx="1567">
                  <c:v>0.132913</c:v>
                </c:pt>
                <c:pt idx="1568">
                  <c:v>0.13379199999999999</c:v>
                </c:pt>
                <c:pt idx="1569">
                  <c:v>0.13423399999999999</c:v>
                </c:pt>
                <c:pt idx="1570">
                  <c:v>0.134154</c:v>
                </c:pt>
                <c:pt idx="1571">
                  <c:v>0.133743</c:v>
                </c:pt>
                <c:pt idx="1572">
                  <c:v>0.133546</c:v>
                </c:pt>
                <c:pt idx="1573">
                  <c:v>0.133744</c:v>
                </c:pt>
                <c:pt idx="1574">
                  <c:v>0.13414300000000001</c:v>
                </c:pt>
                <c:pt idx="1575">
                  <c:v>0.134521</c:v>
                </c:pt>
                <c:pt idx="1576">
                  <c:v>0.13484599999999999</c:v>
                </c:pt>
                <c:pt idx="1577">
                  <c:v>0.136236</c:v>
                </c:pt>
                <c:pt idx="1578">
                  <c:v>0.136689</c:v>
                </c:pt>
                <c:pt idx="1579">
                  <c:v>0.13503299999999999</c:v>
                </c:pt>
                <c:pt idx="1580">
                  <c:v>0.13151199999999999</c:v>
                </c:pt>
                <c:pt idx="1581">
                  <c:v>0.12730900000000001</c:v>
                </c:pt>
                <c:pt idx="1582">
                  <c:v>0.123874</c:v>
                </c:pt>
                <c:pt idx="1583">
                  <c:v>0.12198299999999999</c:v>
                </c:pt>
                <c:pt idx="1584">
                  <c:v>0.121424</c:v>
                </c:pt>
                <c:pt idx="1585">
                  <c:v>0.121685</c:v>
                </c:pt>
                <c:pt idx="1586">
                  <c:v>0.122489</c:v>
                </c:pt>
                <c:pt idx="1587">
                  <c:v>0.123997</c:v>
                </c:pt>
                <c:pt idx="1588">
                  <c:v>0.126527</c:v>
                </c:pt>
                <c:pt idx="1589">
                  <c:v>0.12970599999999999</c:v>
                </c:pt>
                <c:pt idx="1590">
                  <c:v>0.13325899999999999</c:v>
                </c:pt>
                <c:pt idx="1591">
                  <c:v>0.136854</c:v>
                </c:pt>
                <c:pt idx="1592">
                  <c:v>0.14047100000000001</c:v>
                </c:pt>
                <c:pt idx="1593">
                  <c:v>0.14410899999999999</c:v>
                </c:pt>
                <c:pt idx="1594">
                  <c:v>0.147811</c:v>
                </c:pt>
                <c:pt idx="1595">
                  <c:v>0.151395</c:v>
                </c:pt>
                <c:pt idx="1596">
                  <c:v>0.15492700000000001</c:v>
                </c:pt>
                <c:pt idx="1597">
                  <c:v>0.158639</c:v>
                </c:pt>
                <c:pt idx="1598">
                  <c:v>0.16240499999999999</c:v>
                </c:pt>
                <c:pt idx="1599">
                  <c:v>0.166213</c:v>
                </c:pt>
                <c:pt idx="1600">
                  <c:v>0.16977600000000001</c:v>
                </c:pt>
                <c:pt idx="1601">
                  <c:v>0.17277500000000001</c:v>
                </c:pt>
                <c:pt idx="1602">
                  <c:v>0.17546500000000001</c:v>
                </c:pt>
                <c:pt idx="1603">
                  <c:v>0.17851700000000001</c:v>
                </c:pt>
                <c:pt idx="1604">
                  <c:v>0.18201600000000001</c:v>
                </c:pt>
                <c:pt idx="1605">
                  <c:v>0.18551599999999999</c:v>
                </c:pt>
              </c:numCache>
            </c:numRef>
          </c:val>
          <c:smooth val="0"/>
          <c:extLst>
            <c:ext xmlns:c16="http://schemas.microsoft.com/office/drawing/2014/chart" uri="{C3380CC4-5D6E-409C-BE32-E72D297353CC}">
              <c16:uniqueId val="{00000001-2006-40F8-81A5-084A458D8058}"/>
            </c:ext>
          </c:extLst>
        </c:ser>
        <c:ser>
          <c:idx val="2"/>
          <c:order val="2"/>
          <c:tx>
            <c:strRef>
              <c:f>simple_pose_1!$I$1</c:f>
              <c:strCache>
                <c:ptCount val="1"/>
                <c:pt idx="0">
                  <c:v>rlt_z</c:v>
                </c:pt>
              </c:strCache>
            </c:strRef>
          </c:tx>
          <c:spPr>
            <a:ln w="28575" cap="rnd">
              <a:solidFill>
                <a:schemeClr val="accent3"/>
              </a:solidFill>
              <a:round/>
            </a:ln>
            <a:effectLst/>
          </c:spPr>
          <c:marker>
            <c:symbol val="none"/>
          </c:marker>
          <c:val>
            <c:numRef>
              <c:f>simple_pose_1!$I$2:$I$1607</c:f>
              <c:numCache>
                <c:formatCode>General</c:formatCode>
                <c:ptCount val="1606"/>
                <c:pt idx="0">
                  <c:v>-2.8426799999999999E-2</c:v>
                </c:pt>
                <c:pt idx="1">
                  <c:v>-2.8264999999999998E-2</c:v>
                </c:pt>
                <c:pt idx="2">
                  <c:v>-2.8034900000000001E-2</c:v>
                </c:pt>
                <c:pt idx="3">
                  <c:v>-2.78395E-2</c:v>
                </c:pt>
                <c:pt idx="4">
                  <c:v>-2.7677500000000001E-2</c:v>
                </c:pt>
                <c:pt idx="5">
                  <c:v>-2.71489E-2</c:v>
                </c:pt>
                <c:pt idx="6">
                  <c:v>-2.6429000000000001E-2</c:v>
                </c:pt>
                <c:pt idx="7">
                  <c:v>-2.5774700000000001E-2</c:v>
                </c:pt>
                <c:pt idx="8">
                  <c:v>-2.5341700000000002E-2</c:v>
                </c:pt>
                <c:pt idx="9">
                  <c:v>-2.4982799999999999E-2</c:v>
                </c:pt>
                <c:pt idx="10">
                  <c:v>-2.4483899999999999E-2</c:v>
                </c:pt>
                <c:pt idx="11">
                  <c:v>-2.3921399999999999E-2</c:v>
                </c:pt>
                <c:pt idx="12">
                  <c:v>-2.3453399999999999E-2</c:v>
                </c:pt>
                <c:pt idx="13">
                  <c:v>-2.3011E-2</c:v>
                </c:pt>
                <c:pt idx="14">
                  <c:v>-2.2645999999999999E-2</c:v>
                </c:pt>
                <c:pt idx="15">
                  <c:v>-2.2447999999999999E-2</c:v>
                </c:pt>
                <c:pt idx="16">
                  <c:v>-2.22883E-2</c:v>
                </c:pt>
                <c:pt idx="17">
                  <c:v>-2.20536E-2</c:v>
                </c:pt>
                <c:pt idx="18">
                  <c:v>-2.1878600000000002E-2</c:v>
                </c:pt>
                <c:pt idx="19">
                  <c:v>-2.179E-2</c:v>
                </c:pt>
                <c:pt idx="20">
                  <c:v>-2.1924599999999999E-2</c:v>
                </c:pt>
                <c:pt idx="21">
                  <c:v>-2.22253E-2</c:v>
                </c:pt>
                <c:pt idx="22">
                  <c:v>-2.2580699999999999E-2</c:v>
                </c:pt>
                <c:pt idx="23">
                  <c:v>-2.2911299999999999E-2</c:v>
                </c:pt>
                <c:pt idx="24">
                  <c:v>-2.3254299999999999E-2</c:v>
                </c:pt>
                <c:pt idx="25">
                  <c:v>-2.35141E-2</c:v>
                </c:pt>
                <c:pt idx="26">
                  <c:v>-2.3608899999999999E-2</c:v>
                </c:pt>
                <c:pt idx="27">
                  <c:v>-2.37366E-2</c:v>
                </c:pt>
                <c:pt idx="28">
                  <c:v>-2.3815599999999999E-2</c:v>
                </c:pt>
                <c:pt idx="29">
                  <c:v>-2.3982300000000002E-2</c:v>
                </c:pt>
                <c:pt idx="30">
                  <c:v>-2.4300700000000001E-2</c:v>
                </c:pt>
                <c:pt idx="31">
                  <c:v>-2.4616800000000001E-2</c:v>
                </c:pt>
                <c:pt idx="32">
                  <c:v>-2.4997200000000001E-2</c:v>
                </c:pt>
                <c:pt idx="33">
                  <c:v>-2.5118000000000001E-2</c:v>
                </c:pt>
                <c:pt idx="34">
                  <c:v>-2.5071199999999998E-2</c:v>
                </c:pt>
                <c:pt idx="35">
                  <c:v>-2.5080600000000002E-2</c:v>
                </c:pt>
                <c:pt idx="36">
                  <c:v>-2.50663E-2</c:v>
                </c:pt>
                <c:pt idx="37">
                  <c:v>-2.51276E-2</c:v>
                </c:pt>
                <c:pt idx="38">
                  <c:v>-2.5081900000000001E-2</c:v>
                </c:pt>
                <c:pt idx="39">
                  <c:v>-2.5044299999999999E-2</c:v>
                </c:pt>
                <c:pt idx="40">
                  <c:v>-2.47122E-2</c:v>
                </c:pt>
                <c:pt idx="41">
                  <c:v>-2.42741E-2</c:v>
                </c:pt>
                <c:pt idx="42">
                  <c:v>-2.4065300000000001E-2</c:v>
                </c:pt>
                <c:pt idx="43">
                  <c:v>-2.4065400000000001E-2</c:v>
                </c:pt>
                <c:pt idx="44">
                  <c:v>-2.4222500000000001E-2</c:v>
                </c:pt>
                <c:pt idx="45">
                  <c:v>-2.4534500000000001E-2</c:v>
                </c:pt>
                <c:pt idx="46">
                  <c:v>-2.4861399999999999E-2</c:v>
                </c:pt>
                <c:pt idx="47">
                  <c:v>-2.4879200000000001E-2</c:v>
                </c:pt>
                <c:pt idx="48">
                  <c:v>-2.46695E-2</c:v>
                </c:pt>
                <c:pt idx="49">
                  <c:v>-2.4513E-2</c:v>
                </c:pt>
                <c:pt idx="50">
                  <c:v>-2.44739E-2</c:v>
                </c:pt>
                <c:pt idx="51">
                  <c:v>-2.4357899999999998E-2</c:v>
                </c:pt>
                <c:pt idx="52">
                  <c:v>-2.4435100000000001E-2</c:v>
                </c:pt>
                <c:pt idx="53">
                  <c:v>-2.4414700000000001E-2</c:v>
                </c:pt>
                <c:pt idx="54">
                  <c:v>-2.44253E-2</c:v>
                </c:pt>
                <c:pt idx="55">
                  <c:v>-2.4532100000000001E-2</c:v>
                </c:pt>
                <c:pt idx="56">
                  <c:v>-2.4660700000000001E-2</c:v>
                </c:pt>
                <c:pt idx="57">
                  <c:v>-2.4650200000000001E-2</c:v>
                </c:pt>
                <c:pt idx="58">
                  <c:v>-2.4650399999999999E-2</c:v>
                </c:pt>
                <c:pt idx="59">
                  <c:v>-2.4731199999999998E-2</c:v>
                </c:pt>
                <c:pt idx="60">
                  <c:v>-2.4831099999999998E-2</c:v>
                </c:pt>
                <c:pt idx="61">
                  <c:v>-2.4977800000000001E-2</c:v>
                </c:pt>
                <c:pt idx="62">
                  <c:v>-2.50779E-2</c:v>
                </c:pt>
                <c:pt idx="63">
                  <c:v>-2.5199900000000001E-2</c:v>
                </c:pt>
                <c:pt idx="64">
                  <c:v>-2.5273799999999999E-2</c:v>
                </c:pt>
                <c:pt idx="65">
                  <c:v>-2.54284E-2</c:v>
                </c:pt>
                <c:pt idx="66">
                  <c:v>-2.5616799999999999E-2</c:v>
                </c:pt>
                <c:pt idx="67">
                  <c:v>-2.5956900000000001E-2</c:v>
                </c:pt>
                <c:pt idx="68">
                  <c:v>-2.6391399999999999E-2</c:v>
                </c:pt>
                <c:pt idx="69">
                  <c:v>-2.6842399999999999E-2</c:v>
                </c:pt>
                <c:pt idx="70">
                  <c:v>-2.7166599999999999E-2</c:v>
                </c:pt>
                <c:pt idx="71">
                  <c:v>-2.7220600000000001E-2</c:v>
                </c:pt>
                <c:pt idx="72">
                  <c:v>-2.7020200000000001E-2</c:v>
                </c:pt>
                <c:pt idx="73">
                  <c:v>-2.67038E-2</c:v>
                </c:pt>
                <c:pt idx="74">
                  <c:v>-2.6472699999999998E-2</c:v>
                </c:pt>
                <c:pt idx="75">
                  <c:v>-2.6452799999999999E-2</c:v>
                </c:pt>
                <c:pt idx="76">
                  <c:v>-2.6422999999999999E-2</c:v>
                </c:pt>
                <c:pt idx="77">
                  <c:v>-2.64011E-2</c:v>
                </c:pt>
                <c:pt idx="78">
                  <c:v>-2.63228E-2</c:v>
                </c:pt>
                <c:pt idx="79">
                  <c:v>-2.60904E-2</c:v>
                </c:pt>
                <c:pt idx="80">
                  <c:v>-2.6021599999999999E-2</c:v>
                </c:pt>
                <c:pt idx="81">
                  <c:v>-2.5930999999999999E-2</c:v>
                </c:pt>
                <c:pt idx="82">
                  <c:v>-2.57439E-2</c:v>
                </c:pt>
                <c:pt idx="83">
                  <c:v>-2.5582199999999999E-2</c:v>
                </c:pt>
                <c:pt idx="84">
                  <c:v>-2.5324599999999999E-2</c:v>
                </c:pt>
                <c:pt idx="85">
                  <c:v>-2.5099300000000001E-2</c:v>
                </c:pt>
                <c:pt idx="86">
                  <c:v>-2.4923799999999999E-2</c:v>
                </c:pt>
                <c:pt idx="87">
                  <c:v>-2.49348E-2</c:v>
                </c:pt>
                <c:pt idx="88">
                  <c:v>-2.5108700000000001E-2</c:v>
                </c:pt>
                <c:pt idx="89">
                  <c:v>-2.5242000000000001E-2</c:v>
                </c:pt>
                <c:pt idx="90">
                  <c:v>-2.5200199999999999E-2</c:v>
                </c:pt>
                <c:pt idx="91">
                  <c:v>-2.49658E-2</c:v>
                </c:pt>
                <c:pt idx="92">
                  <c:v>-2.4619599999999998E-2</c:v>
                </c:pt>
                <c:pt idx="93">
                  <c:v>-2.43793E-2</c:v>
                </c:pt>
                <c:pt idx="94">
                  <c:v>-2.4133600000000002E-2</c:v>
                </c:pt>
                <c:pt idx="95">
                  <c:v>-2.40311E-2</c:v>
                </c:pt>
                <c:pt idx="96">
                  <c:v>-2.40707E-2</c:v>
                </c:pt>
                <c:pt idx="97">
                  <c:v>-2.4181500000000002E-2</c:v>
                </c:pt>
                <c:pt idx="98">
                  <c:v>-2.4295199999999999E-2</c:v>
                </c:pt>
                <c:pt idx="99">
                  <c:v>-2.44622E-2</c:v>
                </c:pt>
                <c:pt idx="100">
                  <c:v>-2.4656299999999999E-2</c:v>
                </c:pt>
                <c:pt idx="101">
                  <c:v>-2.4930500000000001E-2</c:v>
                </c:pt>
                <c:pt idx="102">
                  <c:v>-2.51352E-2</c:v>
                </c:pt>
                <c:pt idx="103">
                  <c:v>-2.52806E-2</c:v>
                </c:pt>
                <c:pt idx="104">
                  <c:v>-2.5282200000000001E-2</c:v>
                </c:pt>
                <c:pt idx="105">
                  <c:v>-2.5261499999999999E-2</c:v>
                </c:pt>
                <c:pt idx="106">
                  <c:v>-2.5479999999999999E-2</c:v>
                </c:pt>
                <c:pt idx="107">
                  <c:v>-2.5684999999999999E-2</c:v>
                </c:pt>
                <c:pt idx="108">
                  <c:v>-2.5821E-2</c:v>
                </c:pt>
                <c:pt idx="109">
                  <c:v>-2.5823700000000002E-2</c:v>
                </c:pt>
                <c:pt idx="110">
                  <c:v>-2.5801500000000002E-2</c:v>
                </c:pt>
                <c:pt idx="111">
                  <c:v>-2.5685400000000001E-2</c:v>
                </c:pt>
                <c:pt idx="112">
                  <c:v>-2.5505199999999999E-2</c:v>
                </c:pt>
                <c:pt idx="113">
                  <c:v>-2.5234300000000001E-2</c:v>
                </c:pt>
                <c:pt idx="114">
                  <c:v>-2.4891799999999999E-2</c:v>
                </c:pt>
                <c:pt idx="115">
                  <c:v>-2.4703800000000001E-2</c:v>
                </c:pt>
                <c:pt idx="116">
                  <c:v>-2.4721099999999999E-2</c:v>
                </c:pt>
                <c:pt idx="117">
                  <c:v>-2.4872700000000001E-2</c:v>
                </c:pt>
                <c:pt idx="118">
                  <c:v>-2.5020500000000001E-2</c:v>
                </c:pt>
                <c:pt idx="119">
                  <c:v>-2.5164700000000002E-2</c:v>
                </c:pt>
                <c:pt idx="120">
                  <c:v>-2.5351200000000001E-2</c:v>
                </c:pt>
                <c:pt idx="121">
                  <c:v>-2.5454000000000001E-2</c:v>
                </c:pt>
                <c:pt idx="122">
                  <c:v>-2.5393499999999999E-2</c:v>
                </c:pt>
                <c:pt idx="123">
                  <c:v>-2.5167100000000001E-2</c:v>
                </c:pt>
                <c:pt idx="124">
                  <c:v>-2.4976700000000001E-2</c:v>
                </c:pt>
                <c:pt idx="125">
                  <c:v>-2.47519E-2</c:v>
                </c:pt>
                <c:pt idx="126">
                  <c:v>-2.4502900000000001E-2</c:v>
                </c:pt>
                <c:pt idx="127">
                  <c:v>-2.41818E-2</c:v>
                </c:pt>
                <c:pt idx="128">
                  <c:v>-2.3870499999999999E-2</c:v>
                </c:pt>
                <c:pt idx="129">
                  <c:v>-2.3697800000000002E-2</c:v>
                </c:pt>
                <c:pt idx="130">
                  <c:v>-2.35824E-2</c:v>
                </c:pt>
                <c:pt idx="131">
                  <c:v>-2.3542500000000001E-2</c:v>
                </c:pt>
                <c:pt idx="132">
                  <c:v>-2.3506300000000001E-2</c:v>
                </c:pt>
                <c:pt idx="133">
                  <c:v>-2.3526399999999999E-2</c:v>
                </c:pt>
                <c:pt idx="134">
                  <c:v>-2.3674500000000001E-2</c:v>
                </c:pt>
                <c:pt idx="135">
                  <c:v>-2.3807100000000001E-2</c:v>
                </c:pt>
                <c:pt idx="136">
                  <c:v>-2.39416E-2</c:v>
                </c:pt>
                <c:pt idx="137">
                  <c:v>-2.39347E-2</c:v>
                </c:pt>
                <c:pt idx="138">
                  <c:v>-2.3811499999999999E-2</c:v>
                </c:pt>
                <c:pt idx="139">
                  <c:v>-2.3612500000000002E-2</c:v>
                </c:pt>
                <c:pt idx="140">
                  <c:v>-2.3378900000000001E-2</c:v>
                </c:pt>
                <c:pt idx="141">
                  <c:v>-2.3322699999999998E-2</c:v>
                </c:pt>
                <c:pt idx="142">
                  <c:v>-2.3194200000000002E-2</c:v>
                </c:pt>
                <c:pt idx="143">
                  <c:v>-2.3139300000000002E-2</c:v>
                </c:pt>
                <c:pt idx="144">
                  <c:v>-2.3117499999999999E-2</c:v>
                </c:pt>
                <c:pt idx="145">
                  <c:v>-2.32453E-2</c:v>
                </c:pt>
                <c:pt idx="146">
                  <c:v>-2.3266800000000001E-2</c:v>
                </c:pt>
                <c:pt idx="147">
                  <c:v>-2.33026E-2</c:v>
                </c:pt>
                <c:pt idx="148">
                  <c:v>-2.3487999999999998E-2</c:v>
                </c:pt>
                <c:pt idx="149">
                  <c:v>-2.3863100000000002E-2</c:v>
                </c:pt>
                <c:pt idx="150">
                  <c:v>-2.44716E-2</c:v>
                </c:pt>
                <c:pt idx="151">
                  <c:v>-2.4795600000000001E-2</c:v>
                </c:pt>
                <c:pt idx="152">
                  <c:v>-2.4852900000000001E-2</c:v>
                </c:pt>
                <c:pt idx="153">
                  <c:v>-2.4790699999999999E-2</c:v>
                </c:pt>
                <c:pt idx="154">
                  <c:v>-2.4759300000000001E-2</c:v>
                </c:pt>
                <c:pt idx="155">
                  <c:v>-2.47174E-2</c:v>
                </c:pt>
                <c:pt idx="156">
                  <c:v>-2.4444400000000002E-2</c:v>
                </c:pt>
                <c:pt idx="157">
                  <c:v>-2.4166900000000002E-2</c:v>
                </c:pt>
                <c:pt idx="158">
                  <c:v>-2.3695600000000001E-2</c:v>
                </c:pt>
                <c:pt idx="159">
                  <c:v>-2.2662399999999999E-2</c:v>
                </c:pt>
                <c:pt idx="160">
                  <c:v>-2.0930399999999998E-2</c:v>
                </c:pt>
                <c:pt idx="161">
                  <c:v>-1.9089600000000002E-2</c:v>
                </c:pt>
                <c:pt idx="162">
                  <c:v>-1.7397699999999999E-2</c:v>
                </c:pt>
                <c:pt idx="163">
                  <c:v>-1.5622799999999999E-2</c:v>
                </c:pt>
                <c:pt idx="164">
                  <c:v>-1.4127300000000001E-2</c:v>
                </c:pt>
                <c:pt idx="165">
                  <c:v>-1.38091E-2</c:v>
                </c:pt>
                <c:pt idx="166">
                  <c:v>-1.49096E-2</c:v>
                </c:pt>
                <c:pt idx="167">
                  <c:v>-1.6991800000000001E-2</c:v>
                </c:pt>
                <c:pt idx="168">
                  <c:v>-1.9786100000000001E-2</c:v>
                </c:pt>
                <c:pt idx="169">
                  <c:v>-2.28404E-2</c:v>
                </c:pt>
                <c:pt idx="170">
                  <c:v>-2.55202E-2</c:v>
                </c:pt>
                <c:pt idx="171">
                  <c:v>-2.7769599999999998E-2</c:v>
                </c:pt>
                <c:pt idx="172">
                  <c:v>-2.9543699999999999E-2</c:v>
                </c:pt>
                <c:pt idx="173">
                  <c:v>-3.0893400000000001E-2</c:v>
                </c:pt>
                <c:pt idx="174">
                  <c:v>-3.30815E-2</c:v>
                </c:pt>
                <c:pt idx="175">
                  <c:v>-3.8447700000000001E-2</c:v>
                </c:pt>
                <c:pt idx="176">
                  <c:v>-4.5407999999999997E-2</c:v>
                </c:pt>
                <c:pt idx="177">
                  <c:v>-5.3148899999999999E-2</c:v>
                </c:pt>
                <c:pt idx="178">
                  <c:v>-6.1534699999999998E-2</c:v>
                </c:pt>
                <c:pt idx="179">
                  <c:v>-7.0275000000000004E-2</c:v>
                </c:pt>
                <c:pt idx="180">
                  <c:v>-7.90357E-2</c:v>
                </c:pt>
                <c:pt idx="181">
                  <c:v>-8.8055800000000004E-2</c:v>
                </c:pt>
                <c:pt idx="182">
                  <c:v>-9.8686399999999994E-2</c:v>
                </c:pt>
                <c:pt idx="183">
                  <c:v>-0.110233</c:v>
                </c:pt>
                <c:pt idx="184">
                  <c:v>-0.12174599999999999</c:v>
                </c:pt>
                <c:pt idx="185">
                  <c:v>-0.133104</c:v>
                </c:pt>
                <c:pt idx="186">
                  <c:v>-0.14525399999999999</c:v>
                </c:pt>
                <c:pt idx="187">
                  <c:v>-0.15851000000000001</c:v>
                </c:pt>
                <c:pt idx="188">
                  <c:v>-0.172629</c:v>
                </c:pt>
                <c:pt idx="189">
                  <c:v>-0.187303</c:v>
                </c:pt>
                <c:pt idx="190">
                  <c:v>-0.20253699999999999</c:v>
                </c:pt>
                <c:pt idx="191">
                  <c:v>-0.21701100000000001</c:v>
                </c:pt>
                <c:pt idx="192">
                  <c:v>-0.231243</c:v>
                </c:pt>
                <c:pt idx="193">
                  <c:v>-0.24614</c:v>
                </c:pt>
                <c:pt idx="194">
                  <c:v>-0.26227099999999998</c:v>
                </c:pt>
                <c:pt idx="195">
                  <c:v>-0.28018599999999999</c:v>
                </c:pt>
                <c:pt idx="196">
                  <c:v>-0.29892999999999997</c:v>
                </c:pt>
                <c:pt idx="197">
                  <c:v>-0.31825599999999998</c:v>
                </c:pt>
                <c:pt idx="198">
                  <c:v>-0.33892899999999998</c:v>
                </c:pt>
                <c:pt idx="199">
                  <c:v>-0.36135099999999998</c:v>
                </c:pt>
                <c:pt idx="200">
                  <c:v>-0.38496399999999997</c:v>
                </c:pt>
                <c:pt idx="201">
                  <c:v>-0.40825499999999998</c:v>
                </c:pt>
                <c:pt idx="202">
                  <c:v>-0.43100500000000003</c:v>
                </c:pt>
                <c:pt idx="203">
                  <c:v>-0.45304699999999998</c:v>
                </c:pt>
                <c:pt idx="204">
                  <c:v>-0.47488999999999998</c:v>
                </c:pt>
                <c:pt idx="205">
                  <c:v>-0.49665700000000002</c:v>
                </c:pt>
                <c:pt idx="206">
                  <c:v>-0.51798100000000002</c:v>
                </c:pt>
                <c:pt idx="207">
                  <c:v>-0.537991</c:v>
                </c:pt>
                <c:pt idx="208">
                  <c:v>-0.55641799999999997</c:v>
                </c:pt>
                <c:pt idx="209">
                  <c:v>-0.57507299999999995</c:v>
                </c:pt>
                <c:pt idx="210">
                  <c:v>-0.59465199999999996</c:v>
                </c:pt>
                <c:pt idx="211">
                  <c:v>-0.61561699999999997</c:v>
                </c:pt>
                <c:pt idx="212">
                  <c:v>-0.63691799999999998</c:v>
                </c:pt>
                <c:pt idx="213">
                  <c:v>-0.65761199999999997</c:v>
                </c:pt>
                <c:pt idx="214">
                  <c:v>-0.67656499999999997</c:v>
                </c:pt>
                <c:pt idx="215">
                  <c:v>-0.69265699999999997</c:v>
                </c:pt>
                <c:pt idx="216">
                  <c:v>-0.707229</c:v>
                </c:pt>
                <c:pt idx="217">
                  <c:v>-0.72185500000000002</c:v>
                </c:pt>
                <c:pt idx="218">
                  <c:v>-0.73657799999999995</c:v>
                </c:pt>
                <c:pt idx="219">
                  <c:v>-0.75165099999999996</c:v>
                </c:pt>
                <c:pt idx="220">
                  <c:v>-0.764486</c:v>
                </c:pt>
                <c:pt idx="221">
                  <c:v>-0.77503200000000005</c:v>
                </c:pt>
                <c:pt idx="222">
                  <c:v>-0.786659</c:v>
                </c:pt>
                <c:pt idx="223">
                  <c:v>-0.801342</c:v>
                </c:pt>
                <c:pt idx="224">
                  <c:v>-0.818303</c:v>
                </c:pt>
                <c:pt idx="225">
                  <c:v>-0.835144</c:v>
                </c:pt>
                <c:pt idx="226">
                  <c:v>-0.85003399999999996</c:v>
                </c:pt>
                <c:pt idx="227">
                  <c:v>-0.86226400000000003</c:v>
                </c:pt>
                <c:pt idx="228">
                  <c:v>-0.872529</c:v>
                </c:pt>
                <c:pt idx="229">
                  <c:v>-0.88169600000000004</c:v>
                </c:pt>
                <c:pt idx="230">
                  <c:v>-0.89145799999999997</c:v>
                </c:pt>
                <c:pt idx="231">
                  <c:v>-0.90342999999999996</c:v>
                </c:pt>
                <c:pt idx="232">
                  <c:v>-0.916466</c:v>
                </c:pt>
                <c:pt idx="233">
                  <c:v>-0.92961300000000002</c:v>
                </c:pt>
                <c:pt idx="234">
                  <c:v>-0.94175399999999998</c:v>
                </c:pt>
                <c:pt idx="235">
                  <c:v>-0.95258399999999999</c:v>
                </c:pt>
                <c:pt idx="236">
                  <c:v>-0.962422</c:v>
                </c:pt>
                <c:pt idx="237">
                  <c:v>-0.97204699999999999</c:v>
                </c:pt>
                <c:pt idx="238">
                  <c:v>-0.98073200000000005</c:v>
                </c:pt>
                <c:pt idx="239">
                  <c:v>-0.98735700000000004</c:v>
                </c:pt>
                <c:pt idx="240">
                  <c:v>-0.99185999999999996</c:v>
                </c:pt>
                <c:pt idx="241">
                  <c:v>-0.99427299999999996</c:v>
                </c:pt>
                <c:pt idx="242">
                  <c:v>-0.99530700000000005</c:v>
                </c:pt>
                <c:pt idx="243">
                  <c:v>-0.99550799999999995</c:v>
                </c:pt>
                <c:pt idx="244">
                  <c:v>-0.99580299999999999</c:v>
                </c:pt>
                <c:pt idx="245">
                  <c:v>-0.99753199999999997</c:v>
                </c:pt>
                <c:pt idx="246">
                  <c:v>-1.0009699999999999</c:v>
                </c:pt>
                <c:pt idx="247">
                  <c:v>-1.0050600000000001</c:v>
                </c:pt>
                <c:pt idx="248">
                  <c:v>-1.00901</c:v>
                </c:pt>
                <c:pt idx="249">
                  <c:v>-1.01189</c:v>
                </c:pt>
                <c:pt idx="250">
                  <c:v>-1.01386</c:v>
                </c:pt>
                <c:pt idx="251">
                  <c:v>-1.01525</c:v>
                </c:pt>
                <c:pt idx="252">
                  <c:v>-1.01576</c:v>
                </c:pt>
                <c:pt idx="253">
                  <c:v>-1.0153000000000001</c:v>
                </c:pt>
                <c:pt idx="254">
                  <c:v>-1.01413</c:v>
                </c:pt>
                <c:pt idx="255">
                  <c:v>-1.01254</c:v>
                </c:pt>
                <c:pt idx="256">
                  <c:v>-1.01135</c:v>
                </c:pt>
                <c:pt idx="257">
                  <c:v>-1.0118100000000001</c:v>
                </c:pt>
                <c:pt idx="258">
                  <c:v>-1.01396</c:v>
                </c:pt>
                <c:pt idx="259">
                  <c:v>-1.0165599999999999</c:v>
                </c:pt>
                <c:pt idx="260">
                  <c:v>-1.01854</c:v>
                </c:pt>
                <c:pt idx="261">
                  <c:v>-1.01911</c:v>
                </c:pt>
                <c:pt idx="262">
                  <c:v>-1.018</c:v>
                </c:pt>
                <c:pt idx="263">
                  <c:v>-1.01593</c:v>
                </c:pt>
                <c:pt idx="264">
                  <c:v>-1.0131399999999999</c:v>
                </c:pt>
                <c:pt idx="265">
                  <c:v>-1.0105599999999999</c:v>
                </c:pt>
                <c:pt idx="266">
                  <c:v>-1.00875</c:v>
                </c:pt>
                <c:pt idx="267">
                  <c:v>-1.0077700000000001</c:v>
                </c:pt>
                <c:pt idx="268">
                  <c:v>-1.0073000000000001</c:v>
                </c:pt>
                <c:pt idx="269">
                  <c:v>-1.00688</c:v>
                </c:pt>
                <c:pt idx="270">
                  <c:v>-1.0064599999999999</c:v>
                </c:pt>
                <c:pt idx="271">
                  <c:v>-1.00583</c:v>
                </c:pt>
                <c:pt idx="272">
                  <c:v>-1.0048900000000001</c:v>
                </c:pt>
                <c:pt idx="273">
                  <c:v>-1.00332</c:v>
                </c:pt>
                <c:pt idx="274">
                  <c:v>-1.0011699999999999</c:v>
                </c:pt>
                <c:pt idx="275">
                  <c:v>-0.99895699999999998</c:v>
                </c:pt>
                <c:pt idx="276">
                  <c:v>-0.99692899999999995</c:v>
                </c:pt>
                <c:pt idx="277">
                  <c:v>-0.99495800000000001</c:v>
                </c:pt>
                <c:pt idx="278">
                  <c:v>-0.99291300000000005</c:v>
                </c:pt>
                <c:pt idx="279">
                  <c:v>-0.99125399999999997</c:v>
                </c:pt>
                <c:pt idx="280">
                  <c:v>-0.98970800000000003</c:v>
                </c:pt>
                <c:pt idx="281">
                  <c:v>-0.98785800000000001</c:v>
                </c:pt>
                <c:pt idx="282">
                  <c:v>-0.98519699999999999</c:v>
                </c:pt>
                <c:pt idx="283">
                  <c:v>-0.98141400000000001</c:v>
                </c:pt>
                <c:pt idx="284">
                  <c:v>-0.97658500000000004</c:v>
                </c:pt>
                <c:pt idx="285">
                  <c:v>-0.970252</c:v>
                </c:pt>
                <c:pt idx="286">
                  <c:v>-0.96333999999999997</c:v>
                </c:pt>
                <c:pt idx="287">
                  <c:v>-0.95636600000000005</c:v>
                </c:pt>
                <c:pt idx="288">
                  <c:v>-0.94915899999999997</c:v>
                </c:pt>
                <c:pt idx="289">
                  <c:v>-0.94151899999999999</c:v>
                </c:pt>
                <c:pt idx="290">
                  <c:v>-0.93322300000000002</c:v>
                </c:pt>
                <c:pt idx="291">
                  <c:v>-0.92509399999999997</c:v>
                </c:pt>
                <c:pt idx="292">
                  <c:v>-0.915995</c:v>
                </c:pt>
                <c:pt idx="293">
                  <c:v>-0.90590499999999996</c:v>
                </c:pt>
                <c:pt idx="294">
                  <c:v>-0.89478599999999997</c:v>
                </c:pt>
                <c:pt idx="295">
                  <c:v>-0.88178000000000001</c:v>
                </c:pt>
                <c:pt idx="296">
                  <c:v>-0.86773800000000001</c:v>
                </c:pt>
                <c:pt idx="297">
                  <c:v>-0.854514</c:v>
                </c:pt>
                <c:pt idx="298">
                  <c:v>-0.842248</c:v>
                </c:pt>
                <c:pt idx="299">
                  <c:v>-0.82987900000000003</c:v>
                </c:pt>
                <c:pt idx="300">
                  <c:v>-0.817083</c:v>
                </c:pt>
                <c:pt idx="301">
                  <c:v>-0.80393899999999996</c:v>
                </c:pt>
                <c:pt idx="302">
                  <c:v>-0.78973700000000002</c:v>
                </c:pt>
                <c:pt idx="303">
                  <c:v>-0.77336800000000006</c:v>
                </c:pt>
                <c:pt idx="304">
                  <c:v>-0.75590500000000005</c:v>
                </c:pt>
                <c:pt idx="305">
                  <c:v>-0.738375</c:v>
                </c:pt>
                <c:pt idx="306">
                  <c:v>-0.72259099999999998</c:v>
                </c:pt>
                <c:pt idx="307">
                  <c:v>-0.70909299999999997</c:v>
                </c:pt>
                <c:pt idx="308">
                  <c:v>-0.69785200000000003</c:v>
                </c:pt>
                <c:pt idx="309">
                  <c:v>-0.688029</c:v>
                </c:pt>
                <c:pt idx="310">
                  <c:v>-0.67917000000000005</c:v>
                </c:pt>
                <c:pt idx="311">
                  <c:v>-0.67019899999999999</c:v>
                </c:pt>
                <c:pt idx="312">
                  <c:v>-0.66024899999999997</c:v>
                </c:pt>
                <c:pt idx="313">
                  <c:v>-0.64931700000000003</c:v>
                </c:pt>
                <c:pt idx="314">
                  <c:v>-0.63764600000000005</c:v>
                </c:pt>
                <c:pt idx="315">
                  <c:v>-0.62520799999999999</c:v>
                </c:pt>
                <c:pt idx="316">
                  <c:v>-0.61226499999999995</c:v>
                </c:pt>
                <c:pt idx="317">
                  <c:v>-0.59950000000000003</c:v>
                </c:pt>
                <c:pt idx="318">
                  <c:v>-0.587144</c:v>
                </c:pt>
                <c:pt idx="319">
                  <c:v>-0.57576499999999997</c:v>
                </c:pt>
                <c:pt idx="320">
                  <c:v>-0.56557900000000005</c:v>
                </c:pt>
                <c:pt idx="321">
                  <c:v>-0.55645900000000004</c:v>
                </c:pt>
                <c:pt idx="322">
                  <c:v>-0.54729300000000003</c:v>
                </c:pt>
                <c:pt idx="323">
                  <c:v>-0.53714600000000001</c:v>
                </c:pt>
                <c:pt idx="324">
                  <c:v>-0.52517999999999998</c:v>
                </c:pt>
                <c:pt idx="325">
                  <c:v>-0.51099099999999997</c:v>
                </c:pt>
                <c:pt idx="326">
                  <c:v>-0.49216399999999999</c:v>
                </c:pt>
                <c:pt idx="327">
                  <c:v>-0.47371400000000002</c:v>
                </c:pt>
                <c:pt idx="328">
                  <c:v>-0.45337899999999998</c:v>
                </c:pt>
                <c:pt idx="329">
                  <c:v>-0.43248700000000001</c:v>
                </c:pt>
                <c:pt idx="330">
                  <c:v>-0.41312599999999999</c:v>
                </c:pt>
                <c:pt idx="331">
                  <c:v>-0.39498899999999998</c:v>
                </c:pt>
                <c:pt idx="332">
                  <c:v>-0.37721500000000002</c:v>
                </c:pt>
                <c:pt idx="333">
                  <c:v>-0.359796</c:v>
                </c:pt>
                <c:pt idx="334">
                  <c:v>-0.34272599999999998</c:v>
                </c:pt>
                <c:pt idx="335">
                  <c:v>-0.32599699999999998</c:v>
                </c:pt>
                <c:pt idx="336">
                  <c:v>-0.30992599999999998</c:v>
                </c:pt>
                <c:pt idx="337">
                  <c:v>-0.28609400000000001</c:v>
                </c:pt>
                <c:pt idx="338">
                  <c:v>-0.26273800000000003</c:v>
                </c:pt>
                <c:pt idx="339">
                  <c:v>-0.23912800000000001</c:v>
                </c:pt>
                <c:pt idx="340">
                  <c:v>-0.21599199999999999</c:v>
                </c:pt>
                <c:pt idx="341">
                  <c:v>-0.19331699999999999</c:v>
                </c:pt>
                <c:pt idx="342">
                  <c:v>-0.171097</c:v>
                </c:pt>
                <c:pt idx="343">
                  <c:v>-0.14932000000000001</c:v>
                </c:pt>
                <c:pt idx="344">
                  <c:v>-0.12698100000000001</c:v>
                </c:pt>
                <c:pt idx="345">
                  <c:v>-0.10470500000000001</c:v>
                </c:pt>
                <c:pt idx="346">
                  <c:v>-8.2895700000000003E-2</c:v>
                </c:pt>
                <c:pt idx="347">
                  <c:v>-6.0974399999999998E-2</c:v>
                </c:pt>
                <c:pt idx="348">
                  <c:v>-3.9563500000000001E-2</c:v>
                </c:pt>
                <c:pt idx="349">
                  <c:v>-1.8373400000000002E-2</c:v>
                </c:pt>
                <c:pt idx="350">
                  <c:v>1.9246199999999999E-3</c:v>
                </c:pt>
                <c:pt idx="351">
                  <c:v>2.1362800000000001E-2</c:v>
                </c:pt>
                <c:pt idx="352">
                  <c:v>4.0403399999999999E-2</c:v>
                </c:pt>
                <c:pt idx="353">
                  <c:v>5.9095399999999999E-2</c:v>
                </c:pt>
                <c:pt idx="354">
                  <c:v>7.6381099999999993E-2</c:v>
                </c:pt>
                <c:pt idx="355">
                  <c:v>9.3253299999999997E-2</c:v>
                </c:pt>
                <c:pt idx="356">
                  <c:v>0.110346</c:v>
                </c:pt>
                <c:pt idx="357">
                  <c:v>0.128163</c:v>
                </c:pt>
                <c:pt idx="358">
                  <c:v>0.14683599999999999</c:v>
                </c:pt>
                <c:pt idx="359">
                  <c:v>0.16555700000000001</c:v>
                </c:pt>
                <c:pt idx="360">
                  <c:v>0.18441299999999999</c:v>
                </c:pt>
                <c:pt idx="361">
                  <c:v>0.20283799999999999</c:v>
                </c:pt>
                <c:pt idx="362">
                  <c:v>0.221806</c:v>
                </c:pt>
                <c:pt idx="363">
                  <c:v>0.24151400000000001</c:v>
                </c:pt>
                <c:pt idx="364">
                  <c:v>0.26244699999999999</c:v>
                </c:pt>
                <c:pt idx="365">
                  <c:v>0.28407399999999999</c:v>
                </c:pt>
                <c:pt idx="366">
                  <c:v>0.30568499999999998</c:v>
                </c:pt>
                <c:pt idx="367">
                  <c:v>0.32655699999999999</c:v>
                </c:pt>
                <c:pt idx="368">
                  <c:v>0.34759400000000001</c:v>
                </c:pt>
                <c:pt idx="369">
                  <c:v>0.36888300000000002</c:v>
                </c:pt>
                <c:pt idx="370">
                  <c:v>0.39036900000000002</c:v>
                </c:pt>
                <c:pt idx="371">
                  <c:v>0.41282000000000002</c:v>
                </c:pt>
                <c:pt idx="372">
                  <c:v>0.43482199999999999</c:v>
                </c:pt>
                <c:pt idx="373">
                  <c:v>0.45700400000000002</c:v>
                </c:pt>
                <c:pt idx="374">
                  <c:v>0.479603</c:v>
                </c:pt>
                <c:pt idx="375">
                  <c:v>0.50113200000000002</c:v>
                </c:pt>
                <c:pt idx="376">
                  <c:v>0.52074900000000002</c:v>
                </c:pt>
                <c:pt idx="377">
                  <c:v>0.53903999999999996</c:v>
                </c:pt>
                <c:pt idx="378">
                  <c:v>0.55687500000000001</c:v>
                </c:pt>
                <c:pt idx="379">
                  <c:v>0.57484299999999999</c:v>
                </c:pt>
                <c:pt idx="380">
                  <c:v>0.59308099999999997</c:v>
                </c:pt>
                <c:pt idx="381">
                  <c:v>0.611066</c:v>
                </c:pt>
                <c:pt idx="382">
                  <c:v>0.62876799999999999</c:v>
                </c:pt>
                <c:pt idx="383">
                  <c:v>0.64487700000000003</c:v>
                </c:pt>
                <c:pt idx="384">
                  <c:v>0.65623299999999996</c:v>
                </c:pt>
                <c:pt idx="385">
                  <c:v>0.66398500000000005</c:v>
                </c:pt>
                <c:pt idx="386">
                  <c:v>0.66955600000000004</c:v>
                </c:pt>
                <c:pt idx="387">
                  <c:v>0.67439400000000005</c:v>
                </c:pt>
                <c:pt idx="388">
                  <c:v>0.67981599999999998</c:v>
                </c:pt>
                <c:pt idx="389">
                  <c:v>0.68653299999999995</c:v>
                </c:pt>
                <c:pt idx="390">
                  <c:v>0.69491400000000003</c:v>
                </c:pt>
                <c:pt idx="391">
                  <c:v>0.70497399999999999</c:v>
                </c:pt>
                <c:pt idx="392">
                  <c:v>0.71565100000000004</c:v>
                </c:pt>
                <c:pt idx="393">
                  <c:v>0.72526299999999999</c:v>
                </c:pt>
                <c:pt idx="394">
                  <c:v>0.73316999999999999</c:v>
                </c:pt>
                <c:pt idx="395">
                  <c:v>0.73853800000000003</c:v>
                </c:pt>
                <c:pt idx="396">
                  <c:v>0.74111199999999999</c:v>
                </c:pt>
                <c:pt idx="397">
                  <c:v>0.74175199999999997</c:v>
                </c:pt>
                <c:pt idx="398">
                  <c:v>0.74239599999999994</c:v>
                </c:pt>
                <c:pt idx="399">
                  <c:v>0.74485000000000001</c:v>
                </c:pt>
                <c:pt idx="400">
                  <c:v>0.74988299999999997</c:v>
                </c:pt>
                <c:pt idx="401">
                  <c:v>0.75704199999999999</c:v>
                </c:pt>
                <c:pt idx="402">
                  <c:v>0.76442500000000002</c:v>
                </c:pt>
                <c:pt idx="403">
                  <c:v>0.77046999999999999</c:v>
                </c:pt>
                <c:pt idx="404">
                  <c:v>0.77482600000000001</c:v>
                </c:pt>
                <c:pt idx="405">
                  <c:v>0.77749900000000005</c:v>
                </c:pt>
                <c:pt idx="406">
                  <c:v>0.77799799999999997</c:v>
                </c:pt>
                <c:pt idx="407">
                  <c:v>0.776895</c:v>
                </c:pt>
                <c:pt idx="408">
                  <c:v>0.77514400000000006</c:v>
                </c:pt>
                <c:pt idx="409">
                  <c:v>0.77334499999999995</c:v>
                </c:pt>
                <c:pt idx="410">
                  <c:v>0.77165399999999995</c:v>
                </c:pt>
                <c:pt idx="411">
                  <c:v>0.77320699999999998</c:v>
                </c:pt>
                <c:pt idx="412">
                  <c:v>0.77576000000000001</c:v>
                </c:pt>
                <c:pt idx="413">
                  <c:v>0.77826200000000001</c:v>
                </c:pt>
                <c:pt idx="414">
                  <c:v>0.78059500000000004</c:v>
                </c:pt>
                <c:pt idx="415">
                  <c:v>0.78182399999999996</c:v>
                </c:pt>
                <c:pt idx="416">
                  <c:v>0.78174600000000005</c:v>
                </c:pt>
                <c:pt idx="417">
                  <c:v>0.78044100000000005</c:v>
                </c:pt>
                <c:pt idx="418">
                  <c:v>0.77807899999999997</c:v>
                </c:pt>
                <c:pt idx="419">
                  <c:v>0.77538700000000005</c:v>
                </c:pt>
                <c:pt idx="420">
                  <c:v>0.77307400000000004</c:v>
                </c:pt>
                <c:pt idx="421">
                  <c:v>0.77085999999999999</c:v>
                </c:pt>
                <c:pt idx="422">
                  <c:v>0.76902899999999996</c:v>
                </c:pt>
                <c:pt idx="423">
                  <c:v>0.76796500000000001</c:v>
                </c:pt>
                <c:pt idx="424">
                  <c:v>0.76757900000000001</c:v>
                </c:pt>
                <c:pt idx="425">
                  <c:v>0.76657500000000001</c:v>
                </c:pt>
                <c:pt idx="426">
                  <c:v>0.76497999999999999</c:v>
                </c:pt>
                <c:pt idx="427">
                  <c:v>0.76253800000000005</c:v>
                </c:pt>
                <c:pt idx="428">
                  <c:v>0.75900599999999996</c:v>
                </c:pt>
                <c:pt idx="429">
                  <c:v>0.75433499999999998</c:v>
                </c:pt>
                <c:pt idx="430">
                  <c:v>0.74866100000000002</c:v>
                </c:pt>
                <c:pt idx="431">
                  <c:v>0.74259500000000001</c:v>
                </c:pt>
                <c:pt idx="432">
                  <c:v>0.73716599999999999</c:v>
                </c:pt>
                <c:pt idx="433">
                  <c:v>0.73150899999999996</c:v>
                </c:pt>
                <c:pt idx="434">
                  <c:v>0.72561399999999998</c:v>
                </c:pt>
                <c:pt idx="435">
                  <c:v>0.71979199999999999</c:v>
                </c:pt>
                <c:pt idx="436">
                  <c:v>0.71381700000000003</c:v>
                </c:pt>
                <c:pt idx="437">
                  <c:v>0.70708599999999999</c:v>
                </c:pt>
                <c:pt idx="438">
                  <c:v>0.69880399999999998</c:v>
                </c:pt>
                <c:pt idx="439">
                  <c:v>0.68838999999999995</c:v>
                </c:pt>
                <c:pt idx="440">
                  <c:v>0.67525800000000002</c:v>
                </c:pt>
                <c:pt idx="441">
                  <c:v>0.65946000000000005</c:v>
                </c:pt>
                <c:pt idx="442">
                  <c:v>0.64102800000000004</c:v>
                </c:pt>
                <c:pt idx="443">
                  <c:v>0.62071200000000004</c:v>
                </c:pt>
                <c:pt idx="444">
                  <c:v>0.59949600000000003</c:v>
                </c:pt>
                <c:pt idx="445">
                  <c:v>0.57770299999999997</c:v>
                </c:pt>
                <c:pt idx="446">
                  <c:v>0.55625899999999995</c:v>
                </c:pt>
                <c:pt idx="447">
                  <c:v>0.53562299999999996</c:v>
                </c:pt>
                <c:pt idx="448">
                  <c:v>0.51631199999999999</c:v>
                </c:pt>
                <c:pt idx="449">
                  <c:v>0.49812200000000001</c:v>
                </c:pt>
                <c:pt idx="450">
                  <c:v>0.480296</c:v>
                </c:pt>
                <c:pt idx="451">
                  <c:v>0.46204299999999998</c:v>
                </c:pt>
                <c:pt idx="452">
                  <c:v>0.44275100000000001</c:v>
                </c:pt>
                <c:pt idx="453">
                  <c:v>0.42384500000000003</c:v>
                </c:pt>
                <c:pt idx="454">
                  <c:v>0.40437699999999999</c:v>
                </c:pt>
                <c:pt idx="455">
                  <c:v>0.38446900000000001</c:v>
                </c:pt>
                <c:pt idx="456">
                  <c:v>0.36526399999999998</c:v>
                </c:pt>
                <c:pt idx="457">
                  <c:v>0.347165</c:v>
                </c:pt>
                <c:pt idx="458">
                  <c:v>0.33093899999999998</c:v>
                </c:pt>
                <c:pt idx="459">
                  <c:v>0.31628400000000001</c:v>
                </c:pt>
                <c:pt idx="460">
                  <c:v>0.30274499999999999</c:v>
                </c:pt>
                <c:pt idx="461">
                  <c:v>0.29009499999999999</c:v>
                </c:pt>
                <c:pt idx="462">
                  <c:v>0.27721699999999999</c:v>
                </c:pt>
                <c:pt idx="463">
                  <c:v>0.26322699999999999</c:v>
                </c:pt>
                <c:pt idx="464">
                  <c:v>0.24735499999999999</c:v>
                </c:pt>
                <c:pt idx="465">
                  <c:v>0.22950400000000001</c:v>
                </c:pt>
                <c:pt idx="466">
                  <c:v>0.21074799999999999</c:v>
                </c:pt>
                <c:pt idx="467">
                  <c:v>0.191964</c:v>
                </c:pt>
                <c:pt idx="468">
                  <c:v>0.174176</c:v>
                </c:pt>
                <c:pt idx="469">
                  <c:v>0.157498</c:v>
                </c:pt>
                <c:pt idx="470">
                  <c:v>0.14063600000000001</c:v>
                </c:pt>
                <c:pt idx="471">
                  <c:v>0.123961</c:v>
                </c:pt>
                <c:pt idx="472">
                  <c:v>0.107776</c:v>
                </c:pt>
                <c:pt idx="473">
                  <c:v>9.3281699999999995E-2</c:v>
                </c:pt>
                <c:pt idx="474">
                  <c:v>8.0072099999999993E-2</c:v>
                </c:pt>
                <c:pt idx="475">
                  <c:v>6.71934E-2</c:v>
                </c:pt>
                <c:pt idx="476">
                  <c:v>5.5454499999999997E-2</c:v>
                </c:pt>
                <c:pt idx="477">
                  <c:v>4.51137E-2</c:v>
                </c:pt>
                <c:pt idx="478">
                  <c:v>3.6215999999999998E-2</c:v>
                </c:pt>
                <c:pt idx="479">
                  <c:v>2.79446E-2</c:v>
                </c:pt>
                <c:pt idx="480">
                  <c:v>2.00567E-2</c:v>
                </c:pt>
                <c:pt idx="481">
                  <c:v>1.25527E-2</c:v>
                </c:pt>
                <c:pt idx="482">
                  <c:v>6.7370499999999996E-3</c:v>
                </c:pt>
                <c:pt idx="483">
                  <c:v>2.9490499999999999E-3</c:v>
                </c:pt>
                <c:pt idx="484">
                  <c:v>5.6347700000000005E-4</c:v>
                </c:pt>
                <c:pt idx="485">
                  <c:v>-6.3187200000000001E-4</c:v>
                </c:pt>
                <c:pt idx="486">
                  <c:v>-7.9197800000000004E-4</c:v>
                </c:pt>
                <c:pt idx="487">
                  <c:v>-1.68662E-3</c:v>
                </c:pt>
                <c:pt idx="488">
                  <c:v>-3.5385999999999998E-3</c:v>
                </c:pt>
                <c:pt idx="489">
                  <c:v>-6.0148399999999996E-3</c:v>
                </c:pt>
                <c:pt idx="490">
                  <c:v>-9.1245200000000005E-3</c:v>
                </c:pt>
                <c:pt idx="491">
                  <c:v>-1.24265E-2</c:v>
                </c:pt>
                <c:pt idx="492">
                  <c:v>-1.5933200000000002E-2</c:v>
                </c:pt>
                <c:pt idx="493">
                  <c:v>-1.9613200000000001E-2</c:v>
                </c:pt>
                <c:pt idx="494">
                  <c:v>-2.3326099999999999E-2</c:v>
                </c:pt>
                <c:pt idx="495">
                  <c:v>-2.7030800000000001E-2</c:v>
                </c:pt>
                <c:pt idx="496">
                  <c:v>-3.09444E-2</c:v>
                </c:pt>
                <c:pt idx="497">
                  <c:v>-3.4655100000000001E-2</c:v>
                </c:pt>
                <c:pt idx="498">
                  <c:v>-3.8429199999999997E-2</c:v>
                </c:pt>
                <c:pt idx="499">
                  <c:v>-4.1820700000000002E-2</c:v>
                </c:pt>
                <c:pt idx="500">
                  <c:v>-4.4698399999999999E-2</c:v>
                </c:pt>
                <c:pt idx="501">
                  <c:v>-4.7526499999999999E-2</c:v>
                </c:pt>
                <c:pt idx="502">
                  <c:v>-5.0594E-2</c:v>
                </c:pt>
                <c:pt idx="503">
                  <c:v>-5.4558500000000003E-2</c:v>
                </c:pt>
                <c:pt idx="504">
                  <c:v>-5.9817099999999998E-2</c:v>
                </c:pt>
                <c:pt idx="505">
                  <c:v>-6.5764699999999995E-2</c:v>
                </c:pt>
                <c:pt idx="506">
                  <c:v>-7.1083800000000003E-2</c:v>
                </c:pt>
                <c:pt idx="507">
                  <c:v>-7.4716199999999997E-2</c:v>
                </c:pt>
                <c:pt idx="508">
                  <c:v>-7.63987E-2</c:v>
                </c:pt>
                <c:pt idx="509">
                  <c:v>-7.7316499999999996E-2</c:v>
                </c:pt>
                <c:pt idx="510">
                  <c:v>-7.7979599999999996E-2</c:v>
                </c:pt>
                <c:pt idx="511">
                  <c:v>-7.9015600000000005E-2</c:v>
                </c:pt>
                <c:pt idx="512">
                  <c:v>-8.1539899999999998E-2</c:v>
                </c:pt>
                <c:pt idx="513">
                  <c:v>-8.4793199999999999E-2</c:v>
                </c:pt>
                <c:pt idx="514">
                  <c:v>-8.8998599999999997E-2</c:v>
                </c:pt>
                <c:pt idx="515">
                  <c:v>-9.4563700000000001E-2</c:v>
                </c:pt>
                <c:pt idx="516">
                  <c:v>-0.100553</c:v>
                </c:pt>
                <c:pt idx="517">
                  <c:v>-0.10642</c:v>
                </c:pt>
                <c:pt idx="518">
                  <c:v>-0.111188</c:v>
                </c:pt>
                <c:pt idx="519">
                  <c:v>-0.11469699999999999</c:v>
                </c:pt>
                <c:pt idx="520">
                  <c:v>-0.117175</c:v>
                </c:pt>
                <c:pt idx="521">
                  <c:v>-0.11819399999999999</c:v>
                </c:pt>
                <c:pt idx="522">
                  <c:v>-0.11830400000000001</c:v>
                </c:pt>
                <c:pt idx="523">
                  <c:v>-0.11800099999999999</c:v>
                </c:pt>
                <c:pt idx="524">
                  <c:v>-0.11874700000000001</c:v>
                </c:pt>
                <c:pt idx="525">
                  <c:v>-0.12005399999999999</c:v>
                </c:pt>
                <c:pt idx="526">
                  <c:v>-0.121254</c:v>
                </c:pt>
                <c:pt idx="527">
                  <c:v>-0.122681</c:v>
                </c:pt>
                <c:pt idx="528">
                  <c:v>-0.124178</c:v>
                </c:pt>
                <c:pt idx="529">
                  <c:v>-0.12532099999999999</c:v>
                </c:pt>
                <c:pt idx="530">
                  <c:v>-0.12570300000000001</c:v>
                </c:pt>
                <c:pt idx="531">
                  <c:v>-0.12592400000000001</c:v>
                </c:pt>
                <c:pt idx="532">
                  <c:v>-0.12592900000000001</c:v>
                </c:pt>
                <c:pt idx="533">
                  <c:v>-0.12232800000000001</c:v>
                </c:pt>
                <c:pt idx="534">
                  <c:v>-0.118799</c:v>
                </c:pt>
                <c:pt idx="535">
                  <c:v>-0.11534</c:v>
                </c:pt>
                <c:pt idx="536">
                  <c:v>-0.11195099999999999</c:v>
                </c:pt>
                <c:pt idx="537">
                  <c:v>-0.111584</c:v>
                </c:pt>
                <c:pt idx="538">
                  <c:v>-0.111225</c:v>
                </c:pt>
                <c:pt idx="539">
                  <c:v>-0.11060200000000001</c:v>
                </c:pt>
                <c:pt idx="540">
                  <c:v>-0.10907</c:v>
                </c:pt>
                <c:pt idx="541">
                  <c:v>-0.107567</c:v>
                </c:pt>
                <c:pt idx="542">
                  <c:v>-0.10693999999999999</c:v>
                </c:pt>
                <c:pt idx="543">
                  <c:v>-0.108025</c:v>
                </c:pt>
                <c:pt idx="544">
                  <c:v>-0.110709</c:v>
                </c:pt>
                <c:pt idx="545">
                  <c:v>-0.114638</c:v>
                </c:pt>
                <c:pt idx="546">
                  <c:v>-0.118503</c:v>
                </c:pt>
                <c:pt idx="547">
                  <c:v>-0.122722</c:v>
                </c:pt>
                <c:pt idx="548">
                  <c:v>-0.125001</c:v>
                </c:pt>
                <c:pt idx="549">
                  <c:v>-0.12790199999999999</c:v>
                </c:pt>
                <c:pt idx="550">
                  <c:v>-0.13079499999999999</c:v>
                </c:pt>
                <c:pt idx="551">
                  <c:v>-0.13336500000000001</c:v>
                </c:pt>
                <c:pt idx="552">
                  <c:v>-0.13404099999999999</c:v>
                </c:pt>
                <c:pt idx="553">
                  <c:v>-0.133907</c:v>
                </c:pt>
                <c:pt idx="554">
                  <c:v>-0.13377900000000001</c:v>
                </c:pt>
                <c:pt idx="555">
                  <c:v>-0.13478399999999999</c:v>
                </c:pt>
                <c:pt idx="556">
                  <c:v>-0.138293</c:v>
                </c:pt>
                <c:pt idx="557">
                  <c:v>-0.14416699999999999</c:v>
                </c:pt>
                <c:pt idx="558">
                  <c:v>-0.15119199999999999</c:v>
                </c:pt>
                <c:pt idx="559">
                  <c:v>-0.15711900000000001</c:v>
                </c:pt>
                <c:pt idx="560">
                  <c:v>-0.16276499999999999</c:v>
                </c:pt>
                <c:pt idx="561">
                  <c:v>-0.16789499999999999</c:v>
                </c:pt>
                <c:pt idx="562">
                  <c:v>-0.17166200000000001</c:v>
                </c:pt>
                <c:pt idx="563">
                  <c:v>-0.17435100000000001</c:v>
                </c:pt>
                <c:pt idx="564">
                  <c:v>-0.17673800000000001</c:v>
                </c:pt>
                <c:pt idx="565">
                  <c:v>-0.17777599999999999</c:v>
                </c:pt>
                <c:pt idx="566">
                  <c:v>-0.17874699999999999</c:v>
                </c:pt>
                <c:pt idx="567">
                  <c:v>-0.181561</c:v>
                </c:pt>
                <c:pt idx="568">
                  <c:v>-0.18487500000000001</c:v>
                </c:pt>
                <c:pt idx="569">
                  <c:v>-0.18925700000000001</c:v>
                </c:pt>
                <c:pt idx="570">
                  <c:v>-0.194828</c:v>
                </c:pt>
                <c:pt idx="571">
                  <c:v>-0.20064699999999999</c:v>
                </c:pt>
                <c:pt idx="572">
                  <c:v>-0.20532</c:v>
                </c:pt>
                <c:pt idx="573">
                  <c:v>-0.20852000000000001</c:v>
                </c:pt>
                <c:pt idx="574">
                  <c:v>-0.21110100000000001</c:v>
                </c:pt>
                <c:pt idx="575">
                  <c:v>-0.21279400000000001</c:v>
                </c:pt>
                <c:pt idx="576">
                  <c:v>-0.214453</c:v>
                </c:pt>
                <c:pt idx="577">
                  <c:v>-0.216253</c:v>
                </c:pt>
                <c:pt idx="578">
                  <c:v>-0.218585</c:v>
                </c:pt>
                <c:pt idx="579">
                  <c:v>-0.22165499999999999</c:v>
                </c:pt>
                <c:pt idx="580">
                  <c:v>-0.22458800000000001</c:v>
                </c:pt>
                <c:pt idx="581">
                  <c:v>-0.226966</c:v>
                </c:pt>
                <c:pt idx="582">
                  <c:v>-0.22909199999999999</c:v>
                </c:pt>
                <c:pt idx="583">
                  <c:v>-0.230654</c:v>
                </c:pt>
                <c:pt idx="584">
                  <c:v>-0.23150299999999999</c:v>
                </c:pt>
                <c:pt idx="585">
                  <c:v>-0.230821</c:v>
                </c:pt>
                <c:pt idx="586">
                  <c:v>-0.228463</c:v>
                </c:pt>
                <c:pt idx="587">
                  <c:v>-0.22539300000000001</c:v>
                </c:pt>
                <c:pt idx="588">
                  <c:v>-0.22387199999999999</c:v>
                </c:pt>
                <c:pt idx="589">
                  <c:v>-0.223187</c:v>
                </c:pt>
                <c:pt idx="590">
                  <c:v>-0.22128200000000001</c:v>
                </c:pt>
                <c:pt idx="591">
                  <c:v>-0.21931800000000001</c:v>
                </c:pt>
                <c:pt idx="592">
                  <c:v>-0.21660699999999999</c:v>
                </c:pt>
                <c:pt idx="593">
                  <c:v>-0.214975</c:v>
                </c:pt>
                <c:pt idx="594">
                  <c:v>-0.21480299999999999</c:v>
                </c:pt>
                <c:pt idx="595">
                  <c:v>-0.21554799999999999</c:v>
                </c:pt>
                <c:pt idx="596">
                  <c:v>-0.21626999999999999</c:v>
                </c:pt>
                <c:pt idx="597">
                  <c:v>-0.21529100000000001</c:v>
                </c:pt>
                <c:pt idx="598">
                  <c:v>-0.21429100000000001</c:v>
                </c:pt>
                <c:pt idx="599">
                  <c:v>-0.21376000000000001</c:v>
                </c:pt>
                <c:pt idx="600">
                  <c:v>-0.21338099999999999</c:v>
                </c:pt>
                <c:pt idx="601">
                  <c:v>-0.21290100000000001</c:v>
                </c:pt>
                <c:pt idx="602">
                  <c:v>-0.21291399999999999</c:v>
                </c:pt>
                <c:pt idx="603">
                  <c:v>-0.21432100000000001</c:v>
                </c:pt>
                <c:pt idx="604">
                  <c:v>-0.21671299999999999</c:v>
                </c:pt>
                <c:pt idx="605">
                  <c:v>-0.21839600000000001</c:v>
                </c:pt>
                <c:pt idx="606">
                  <c:v>-0.21887599999999999</c:v>
                </c:pt>
                <c:pt idx="607">
                  <c:v>-0.219582</c:v>
                </c:pt>
                <c:pt idx="608">
                  <c:v>-0.22020100000000001</c:v>
                </c:pt>
                <c:pt idx="609">
                  <c:v>-0.22187200000000001</c:v>
                </c:pt>
                <c:pt idx="610">
                  <c:v>-0.223417</c:v>
                </c:pt>
                <c:pt idx="611">
                  <c:v>-0.22694500000000001</c:v>
                </c:pt>
                <c:pt idx="612">
                  <c:v>-0.23158999999999999</c:v>
                </c:pt>
                <c:pt idx="613">
                  <c:v>-0.23611799999999999</c:v>
                </c:pt>
                <c:pt idx="614">
                  <c:v>-0.238896</c:v>
                </c:pt>
                <c:pt idx="615">
                  <c:v>-0.241537</c:v>
                </c:pt>
                <c:pt idx="616">
                  <c:v>-0.24399799999999999</c:v>
                </c:pt>
                <c:pt idx="617">
                  <c:v>-0.24668200000000001</c:v>
                </c:pt>
                <c:pt idx="618">
                  <c:v>-0.25137500000000002</c:v>
                </c:pt>
                <c:pt idx="619">
                  <c:v>-0.25500299999999998</c:v>
                </c:pt>
                <c:pt idx="620">
                  <c:v>-0.25855899999999998</c:v>
                </c:pt>
                <c:pt idx="621">
                  <c:v>-0.261822</c:v>
                </c:pt>
                <c:pt idx="622">
                  <c:v>-0.26643099999999997</c:v>
                </c:pt>
                <c:pt idx="623">
                  <c:v>-0.27329100000000001</c:v>
                </c:pt>
                <c:pt idx="624">
                  <c:v>-0.28235300000000002</c:v>
                </c:pt>
                <c:pt idx="625">
                  <c:v>-0.29219899999999999</c:v>
                </c:pt>
                <c:pt idx="626">
                  <c:v>-0.30059999999999998</c:v>
                </c:pt>
                <c:pt idx="627">
                  <c:v>-0.30597800000000003</c:v>
                </c:pt>
                <c:pt idx="628">
                  <c:v>-0.31078699999999998</c:v>
                </c:pt>
                <c:pt idx="629">
                  <c:v>-0.31564799999999998</c:v>
                </c:pt>
                <c:pt idx="630">
                  <c:v>-0.32017299999999999</c:v>
                </c:pt>
                <c:pt idx="631">
                  <c:v>-0.32282699999999998</c:v>
                </c:pt>
                <c:pt idx="632">
                  <c:v>-0.324878</c:v>
                </c:pt>
                <c:pt idx="633">
                  <c:v>-0.327482</c:v>
                </c:pt>
                <c:pt idx="634">
                  <c:v>-0.33036799999999999</c:v>
                </c:pt>
                <c:pt idx="635">
                  <c:v>-0.33378200000000002</c:v>
                </c:pt>
                <c:pt idx="636">
                  <c:v>-0.33829199999999998</c:v>
                </c:pt>
                <c:pt idx="637">
                  <c:v>-0.34222900000000001</c:v>
                </c:pt>
                <c:pt idx="638">
                  <c:v>-0.34460600000000002</c:v>
                </c:pt>
                <c:pt idx="639">
                  <c:v>-0.34309200000000001</c:v>
                </c:pt>
                <c:pt idx="640">
                  <c:v>-0.33893600000000002</c:v>
                </c:pt>
                <c:pt idx="641">
                  <c:v>-0.333735</c:v>
                </c:pt>
                <c:pt idx="642">
                  <c:v>-0.32881300000000002</c:v>
                </c:pt>
                <c:pt idx="643">
                  <c:v>-0.32455499999999998</c:v>
                </c:pt>
                <c:pt idx="644">
                  <c:v>-0.32169999999999999</c:v>
                </c:pt>
                <c:pt idx="645">
                  <c:v>-0.31970799999999999</c:v>
                </c:pt>
                <c:pt idx="646">
                  <c:v>-0.31967899999999999</c:v>
                </c:pt>
                <c:pt idx="647">
                  <c:v>-0.319936</c:v>
                </c:pt>
                <c:pt idx="648">
                  <c:v>-0.320104</c:v>
                </c:pt>
                <c:pt idx="649">
                  <c:v>-0.31980700000000001</c:v>
                </c:pt>
                <c:pt idx="650">
                  <c:v>-0.319276</c:v>
                </c:pt>
                <c:pt idx="651">
                  <c:v>-0.31783699999999998</c:v>
                </c:pt>
                <c:pt idx="652">
                  <c:v>-0.315803</c:v>
                </c:pt>
                <c:pt idx="653">
                  <c:v>-0.31296299999999999</c:v>
                </c:pt>
                <c:pt idx="654">
                  <c:v>-0.30960500000000002</c:v>
                </c:pt>
                <c:pt idx="655">
                  <c:v>-0.30689499999999997</c:v>
                </c:pt>
                <c:pt idx="656">
                  <c:v>-0.304618</c:v>
                </c:pt>
                <c:pt idx="657">
                  <c:v>-0.304066</c:v>
                </c:pt>
                <c:pt idx="658">
                  <c:v>-0.30351800000000001</c:v>
                </c:pt>
                <c:pt idx="659">
                  <c:v>-0.30298000000000003</c:v>
                </c:pt>
                <c:pt idx="660">
                  <c:v>-0.30227500000000002</c:v>
                </c:pt>
                <c:pt idx="661">
                  <c:v>-0.30158299999999999</c:v>
                </c:pt>
                <c:pt idx="662">
                  <c:v>-0.30009999999999998</c:v>
                </c:pt>
                <c:pt idx="663">
                  <c:v>-0.29854599999999998</c:v>
                </c:pt>
                <c:pt idx="664">
                  <c:v>-0.29711199999999999</c:v>
                </c:pt>
                <c:pt idx="665">
                  <c:v>-0.29530800000000001</c:v>
                </c:pt>
                <c:pt idx="666">
                  <c:v>-0.29371399999999998</c:v>
                </c:pt>
                <c:pt idx="667">
                  <c:v>-0.29308000000000001</c:v>
                </c:pt>
                <c:pt idx="668">
                  <c:v>-0.29289599999999999</c:v>
                </c:pt>
                <c:pt idx="669">
                  <c:v>-0.29272500000000001</c:v>
                </c:pt>
                <c:pt idx="670">
                  <c:v>-0.29205199999999998</c:v>
                </c:pt>
                <c:pt idx="671">
                  <c:v>-0.29011999999999999</c:v>
                </c:pt>
                <c:pt idx="672">
                  <c:v>-0.28716999999999998</c:v>
                </c:pt>
                <c:pt idx="673">
                  <c:v>-0.28324700000000003</c:v>
                </c:pt>
                <c:pt idx="674">
                  <c:v>-0.27837899999999999</c:v>
                </c:pt>
                <c:pt idx="675">
                  <c:v>-0.27244299999999999</c:v>
                </c:pt>
                <c:pt idx="676">
                  <c:v>-0.26519100000000001</c:v>
                </c:pt>
                <c:pt idx="677">
                  <c:v>-0.25738499999999997</c:v>
                </c:pt>
                <c:pt idx="678">
                  <c:v>-0.249393</c:v>
                </c:pt>
                <c:pt idx="679">
                  <c:v>-0.24240800000000001</c:v>
                </c:pt>
                <c:pt idx="680">
                  <c:v>-0.23607300000000001</c:v>
                </c:pt>
                <c:pt idx="681">
                  <c:v>-0.23033100000000001</c:v>
                </c:pt>
                <c:pt idx="682">
                  <c:v>-0.22470999999999999</c:v>
                </c:pt>
                <c:pt idx="683">
                  <c:v>-0.21901000000000001</c:v>
                </c:pt>
                <c:pt idx="684">
                  <c:v>-0.213537</c:v>
                </c:pt>
                <c:pt idx="685">
                  <c:v>-0.20779600000000001</c:v>
                </c:pt>
                <c:pt idx="686">
                  <c:v>-0.20177700000000001</c:v>
                </c:pt>
                <c:pt idx="687">
                  <c:v>-0.195577</c:v>
                </c:pt>
                <c:pt idx="688">
                  <c:v>-0.18887599999999999</c:v>
                </c:pt>
                <c:pt idx="689">
                  <c:v>-0.18213099999999999</c:v>
                </c:pt>
                <c:pt idx="690">
                  <c:v>-0.176653</c:v>
                </c:pt>
                <c:pt idx="691">
                  <c:v>-0.172705</c:v>
                </c:pt>
                <c:pt idx="692">
                  <c:v>-0.17069300000000001</c:v>
                </c:pt>
                <c:pt idx="693">
                  <c:v>-0.16839000000000001</c:v>
                </c:pt>
                <c:pt idx="694">
                  <c:v>-0.165883</c:v>
                </c:pt>
                <c:pt idx="695">
                  <c:v>-0.16351499999999999</c:v>
                </c:pt>
                <c:pt idx="696">
                  <c:v>-0.16189600000000001</c:v>
                </c:pt>
                <c:pt idx="697">
                  <c:v>-0.162384</c:v>
                </c:pt>
                <c:pt idx="698">
                  <c:v>-0.162443</c:v>
                </c:pt>
                <c:pt idx="699">
                  <c:v>-0.16250200000000001</c:v>
                </c:pt>
                <c:pt idx="700">
                  <c:v>-0.16231699999999999</c:v>
                </c:pt>
                <c:pt idx="701">
                  <c:v>-0.162135</c:v>
                </c:pt>
                <c:pt idx="702">
                  <c:v>-0.16195799999999999</c:v>
                </c:pt>
                <c:pt idx="703">
                  <c:v>-0.16112699999999999</c:v>
                </c:pt>
                <c:pt idx="704">
                  <c:v>-0.15950700000000001</c:v>
                </c:pt>
                <c:pt idx="705">
                  <c:v>-0.15725</c:v>
                </c:pt>
                <c:pt idx="706">
                  <c:v>-0.15576300000000001</c:v>
                </c:pt>
                <c:pt idx="707">
                  <c:v>-0.155643</c:v>
                </c:pt>
                <c:pt idx="708">
                  <c:v>-0.15534400000000001</c:v>
                </c:pt>
                <c:pt idx="709">
                  <c:v>-0.15457000000000001</c:v>
                </c:pt>
                <c:pt idx="710">
                  <c:v>-0.15332000000000001</c:v>
                </c:pt>
                <c:pt idx="711">
                  <c:v>-0.151812</c:v>
                </c:pt>
                <c:pt idx="712">
                  <c:v>-0.15034700000000001</c:v>
                </c:pt>
                <c:pt idx="713">
                  <c:v>-0.148066</c:v>
                </c:pt>
                <c:pt idx="714">
                  <c:v>-0.14483199999999999</c:v>
                </c:pt>
                <c:pt idx="715">
                  <c:v>-0.14038200000000001</c:v>
                </c:pt>
                <c:pt idx="716">
                  <c:v>-0.13575599999999999</c:v>
                </c:pt>
                <c:pt idx="717">
                  <c:v>-0.13012199999999999</c:v>
                </c:pt>
                <c:pt idx="718">
                  <c:v>-0.12432699999999999</c:v>
                </c:pt>
                <c:pt idx="719">
                  <c:v>-0.11860900000000001</c:v>
                </c:pt>
                <c:pt idx="720">
                  <c:v>-0.112652</c:v>
                </c:pt>
                <c:pt idx="721">
                  <c:v>-0.10703699999999999</c:v>
                </c:pt>
                <c:pt idx="722">
                  <c:v>-0.102436</c:v>
                </c:pt>
                <c:pt idx="723">
                  <c:v>-9.8204700000000006E-2</c:v>
                </c:pt>
                <c:pt idx="724">
                  <c:v>-9.4004599999999994E-2</c:v>
                </c:pt>
                <c:pt idx="725">
                  <c:v>-9.0035000000000004E-2</c:v>
                </c:pt>
                <c:pt idx="726">
                  <c:v>-8.6562200000000006E-2</c:v>
                </c:pt>
                <c:pt idx="727">
                  <c:v>-8.3522600000000002E-2</c:v>
                </c:pt>
                <c:pt idx="728">
                  <c:v>-8.0480200000000002E-2</c:v>
                </c:pt>
                <c:pt idx="729">
                  <c:v>-7.6255000000000003E-2</c:v>
                </c:pt>
                <c:pt idx="730">
                  <c:v>-7.1793700000000002E-2</c:v>
                </c:pt>
                <c:pt idx="731">
                  <c:v>-6.8512000000000003E-2</c:v>
                </c:pt>
                <c:pt idx="732">
                  <c:v>-6.5869899999999995E-2</c:v>
                </c:pt>
                <c:pt idx="733">
                  <c:v>-6.53112E-2</c:v>
                </c:pt>
                <c:pt idx="734">
                  <c:v>-6.6527100000000006E-2</c:v>
                </c:pt>
                <c:pt idx="735">
                  <c:v>-6.8378499999999995E-2</c:v>
                </c:pt>
                <c:pt idx="736">
                  <c:v>-6.9842399999999999E-2</c:v>
                </c:pt>
                <c:pt idx="737">
                  <c:v>-7.1273199999999995E-2</c:v>
                </c:pt>
                <c:pt idx="738">
                  <c:v>-7.3072300000000007E-2</c:v>
                </c:pt>
                <c:pt idx="739">
                  <c:v>-7.3244500000000004E-2</c:v>
                </c:pt>
                <c:pt idx="740">
                  <c:v>-7.3413300000000001E-2</c:v>
                </c:pt>
                <c:pt idx="741">
                  <c:v>-7.5395500000000004E-2</c:v>
                </c:pt>
                <c:pt idx="742">
                  <c:v>-7.7505699999999997E-2</c:v>
                </c:pt>
                <c:pt idx="743">
                  <c:v>-8.00902E-2</c:v>
                </c:pt>
                <c:pt idx="744">
                  <c:v>-8.2788700000000007E-2</c:v>
                </c:pt>
                <c:pt idx="745">
                  <c:v>-8.7078799999999998E-2</c:v>
                </c:pt>
                <c:pt idx="746">
                  <c:v>-9.2093599999999998E-2</c:v>
                </c:pt>
                <c:pt idx="747">
                  <c:v>-9.5936400000000005E-2</c:v>
                </c:pt>
                <c:pt idx="748">
                  <c:v>-9.9198800000000004E-2</c:v>
                </c:pt>
                <c:pt idx="749">
                  <c:v>-0.10311099999999999</c:v>
                </c:pt>
                <c:pt idx="750">
                  <c:v>-0.10693</c:v>
                </c:pt>
                <c:pt idx="751">
                  <c:v>-0.10954999999999999</c:v>
                </c:pt>
                <c:pt idx="752">
                  <c:v>-0.110974</c:v>
                </c:pt>
                <c:pt idx="753">
                  <c:v>-0.111208</c:v>
                </c:pt>
                <c:pt idx="754">
                  <c:v>-0.111318</c:v>
                </c:pt>
                <c:pt idx="755">
                  <c:v>-0.110096</c:v>
                </c:pt>
                <c:pt idx="756">
                  <c:v>-0.106558</c:v>
                </c:pt>
                <c:pt idx="757">
                  <c:v>-0.102673</c:v>
                </c:pt>
                <c:pt idx="758">
                  <c:v>-9.9224900000000005E-2</c:v>
                </c:pt>
                <c:pt idx="759">
                  <c:v>-9.5881499999999995E-2</c:v>
                </c:pt>
                <c:pt idx="760">
                  <c:v>-9.0529399999999996E-2</c:v>
                </c:pt>
                <c:pt idx="761">
                  <c:v>-8.4248400000000001E-2</c:v>
                </c:pt>
                <c:pt idx="762">
                  <c:v>-7.7202999999999994E-2</c:v>
                </c:pt>
                <c:pt idx="763">
                  <c:v>-6.9732699999999995E-2</c:v>
                </c:pt>
                <c:pt idx="764">
                  <c:v>-6.3187699999999999E-2</c:v>
                </c:pt>
                <c:pt idx="765">
                  <c:v>-5.7557900000000002E-2</c:v>
                </c:pt>
                <c:pt idx="766">
                  <c:v>-5.2385099999999997E-2</c:v>
                </c:pt>
                <c:pt idx="767">
                  <c:v>-4.7914699999999998E-2</c:v>
                </c:pt>
                <c:pt idx="768">
                  <c:v>-4.4783299999999998E-2</c:v>
                </c:pt>
                <c:pt idx="769">
                  <c:v>-4.5409100000000001E-2</c:v>
                </c:pt>
                <c:pt idx="770">
                  <c:v>-4.9353800000000003E-2</c:v>
                </c:pt>
                <c:pt idx="771">
                  <c:v>-5.4847800000000002E-2</c:v>
                </c:pt>
                <c:pt idx="772">
                  <c:v>-6.1290499999999998E-2</c:v>
                </c:pt>
                <c:pt idx="773">
                  <c:v>-6.7708900000000002E-2</c:v>
                </c:pt>
                <c:pt idx="774">
                  <c:v>-7.5692200000000001E-2</c:v>
                </c:pt>
                <c:pt idx="775">
                  <c:v>-8.3529099999999995E-2</c:v>
                </c:pt>
                <c:pt idx="776">
                  <c:v>-8.8120100000000007E-2</c:v>
                </c:pt>
                <c:pt idx="777">
                  <c:v>-9.2279100000000003E-2</c:v>
                </c:pt>
                <c:pt idx="778">
                  <c:v>-9.7451999999999997E-2</c:v>
                </c:pt>
                <c:pt idx="779">
                  <c:v>-0.102561</c:v>
                </c:pt>
                <c:pt idx="780">
                  <c:v>-0.106181</c:v>
                </c:pt>
                <c:pt idx="781">
                  <c:v>-0.10972800000000001</c:v>
                </c:pt>
                <c:pt idx="782">
                  <c:v>-0.112221</c:v>
                </c:pt>
                <c:pt idx="783">
                  <c:v>-0.115135</c:v>
                </c:pt>
                <c:pt idx="784">
                  <c:v>-0.117468</c:v>
                </c:pt>
                <c:pt idx="785">
                  <c:v>-0.117823</c:v>
                </c:pt>
                <c:pt idx="786">
                  <c:v>-0.117801</c:v>
                </c:pt>
                <c:pt idx="787">
                  <c:v>-0.11738</c:v>
                </c:pt>
                <c:pt idx="788">
                  <c:v>-0.117851</c:v>
                </c:pt>
                <c:pt idx="789">
                  <c:v>-0.119343</c:v>
                </c:pt>
                <c:pt idx="790">
                  <c:v>-0.12149</c:v>
                </c:pt>
                <c:pt idx="791">
                  <c:v>-0.123333</c:v>
                </c:pt>
                <c:pt idx="792">
                  <c:v>-0.12490999999999999</c:v>
                </c:pt>
                <c:pt idx="793">
                  <c:v>-0.127494</c:v>
                </c:pt>
                <c:pt idx="794">
                  <c:v>-0.13115499999999999</c:v>
                </c:pt>
                <c:pt idx="795">
                  <c:v>-0.135292</c:v>
                </c:pt>
                <c:pt idx="796">
                  <c:v>-0.13947499999999999</c:v>
                </c:pt>
                <c:pt idx="797">
                  <c:v>-0.142927</c:v>
                </c:pt>
                <c:pt idx="798">
                  <c:v>-0.14601900000000001</c:v>
                </c:pt>
                <c:pt idx="799">
                  <c:v>-0.148448</c:v>
                </c:pt>
                <c:pt idx="800">
                  <c:v>-0.15090600000000001</c:v>
                </c:pt>
                <c:pt idx="801">
                  <c:v>-0.152673</c:v>
                </c:pt>
                <c:pt idx="802">
                  <c:v>-0.15228</c:v>
                </c:pt>
                <c:pt idx="803">
                  <c:v>-0.151808</c:v>
                </c:pt>
                <c:pt idx="804">
                  <c:v>-0.151481</c:v>
                </c:pt>
                <c:pt idx="805">
                  <c:v>-0.14973500000000001</c:v>
                </c:pt>
                <c:pt idx="806">
                  <c:v>-0.14673800000000001</c:v>
                </c:pt>
                <c:pt idx="807">
                  <c:v>-0.14341999999999999</c:v>
                </c:pt>
                <c:pt idx="808">
                  <c:v>-0.140094</c:v>
                </c:pt>
                <c:pt idx="809">
                  <c:v>-0.13827800000000001</c:v>
                </c:pt>
                <c:pt idx="810">
                  <c:v>-0.13723099999999999</c:v>
                </c:pt>
                <c:pt idx="811">
                  <c:v>-0.13792499999999999</c:v>
                </c:pt>
                <c:pt idx="812">
                  <c:v>-0.13988400000000001</c:v>
                </c:pt>
                <c:pt idx="813">
                  <c:v>-0.142538</c:v>
                </c:pt>
                <c:pt idx="814">
                  <c:v>-0.14522099999999999</c:v>
                </c:pt>
                <c:pt idx="815">
                  <c:v>-0.14840900000000001</c:v>
                </c:pt>
                <c:pt idx="816">
                  <c:v>-0.151444</c:v>
                </c:pt>
                <c:pt idx="817">
                  <c:v>-0.155365</c:v>
                </c:pt>
                <c:pt idx="818">
                  <c:v>-0.15900500000000001</c:v>
                </c:pt>
                <c:pt idx="819">
                  <c:v>-0.16317999999999999</c:v>
                </c:pt>
                <c:pt idx="820">
                  <c:v>-0.16719999999999999</c:v>
                </c:pt>
                <c:pt idx="821">
                  <c:v>-0.169132</c:v>
                </c:pt>
                <c:pt idx="822">
                  <c:v>-0.17102500000000001</c:v>
                </c:pt>
                <c:pt idx="823">
                  <c:v>-0.17288000000000001</c:v>
                </c:pt>
                <c:pt idx="824">
                  <c:v>-0.17313400000000001</c:v>
                </c:pt>
                <c:pt idx="825">
                  <c:v>-0.172236</c:v>
                </c:pt>
                <c:pt idx="826">
                  <c:v>-0.170655</c:v>
                </c:pt>
                <c:pt idx="827">
                  <c:v>-0.16727900000000001</c:v>
                </c:pt>
                <c:pt idx="828">
                  <c:v>-0.16309699999999999</c:v>
                </c:pt>
                <c:pt idx="829">
                  <c:v>-0.15814900000000001</c:v>
                </c:pt>
                <c:pt idx="830">
                  <c:v>-0.15359600000000001</c:v>
                </c:pt>
                <c:pt idx="831">
                  <c:v>-0.150061</c:v>
                </c:pt>
                <c:pt idx="832">
                  <c:v>-0.14748900000000001</c:v>
                </c:pt>
                <c:pt idx="833">
                  <c:v>-0.14607300000000001</c:v>
                </c:pt>
                <c:pt idx="834">
                  <c:v>-0.145928</c:v>
                </c:pt>
                <c:pt idx="835">
                  <c:v>-0.14710100000000001</c:v>
                </c:pt>
                <c:pt idx="836">
                  <c:v>-0.14935799999999999</c:v>
                </c:pt>
                <c:pt idx="837">
                  <c:v>-0.15278900000000001</c:v>
                </c:pt>
                <c:pt idx="838">
                  <c:v>-0.15577299999999999</c:v>
                </c:pt>
                <c:pt idx="839">
                  <c:v>-0.15817200000000001</c:v>
                </c:pt>
                <c:pt idx="840">
                  <c:v>-0.160437</c:v>
                </c:pt>
                <c:pt idx="841">
                  <c:v>-0.16222</c:v>
                </c:pt>
                <c:pt idx="842">
                  <c:v>-0.16373199999999999</c:v>
                </c:pt>
                <c:pt idx="843">
                  <c:v>-0.1646</c:v>
                </c:pt>
                <c:pt idx="844">
                  <c:v>-0.16575599999999999</c:v>
                </c:pt>
                <c:pt idx="845">
                  <c:v>-0.16627400000000001</c:v>
                </c:pt>
                <c:pt idx="846">
                  <c:v>-0.166434</c:v>
                </c:pt>
                <c:pt idx="847">
                  <c:v>-0.16513900000000001</c:v>
                </c:pt>
                <c:pt idx="848">
                  <c:v>-0.163574</c:v>
                </c:pt>
                <c:pt idx="849">
                  <c:v>-0.16129099999999999</c:v>
                </c:pt>
                <c:pt idx="850">
                  <c:v>-0.158801</c:v>
                </c:pt>
                <c:pt idx="851">
                  <c:v>-0.15695899999999999</c:v>
                </c:pt>
                <c:pt idx="852">
                  <c:v>-0.15565699999999999</c:v>
                </c:pt>
                <c:pt idx="853">
                  <c:v>-0.15524199999999999</c:v>
                </c:pt>
                <c:pt idx="854">
                  <c:v>-0.15493399999999999</c:v>
                </c:pt>
                <c:pt idx="855">
                  <c:v>-0.154753</c:v>
                </c:pt>
                <c:pt idx="856">
                  <c:v>-0.15491099999999999</c:v>
                </c:pt>
                <c:pt idx="857">
                  <c:v>-0.15559799999999999</c:v>
                </c:pt>
                <c:pt idx="858">
                  <c:v>-0.15614900000000001</c:v>
                </c:pt>
                <c:pt idx="859">
                  <c:v>-0.15621199999999999</c:v>
                </c:pt>
                <c:pt idx="860">
                  <c:v>-0.15554100000000001</c:v>
                </c:pt>
                <c:pt idx="861">
                  <c:v>-0.15490300000000001</c:v>
                </c:pt>
                <c:pt idx="862">
                  <c:v>-0.15463399999999999</c:v>
                </c:pt>
                <c:pt idx="863">
                  <c:v>-0.15437000000000001</c:v>
                </c:pt>
                <c:pt idx="864">
                  <c:v>-0.154111</c:v>
                </c:pt>
                <c:pt idx="865">
                  <c:v>-0.153557</c:v>
                </c:pt>
                <c:pt idx="866">
                  <c:v>-0.15300900000000001</c:v>
                </c:pt>
                <c:pt idx="867">
                  <c:v>-0.152143</c:v>
                </c:pt>
                <c:pt idx="868">
                  <c:v>-0.14990500000000001</c:v>
                </c:pt>
                <c:pt idx="869">
                  <c:v>-0.14696200000000001</c:v>
                </c:pt>
                <c:pt idx="870">
                  <c:v>-0.14310100000000001</c:v>
                </c:pt>
                <c:pt idx="871">
                  <c:v>-0.13447300000000001</c:v>
                </c:pt>
                <c:pt idx="872">
                  <c:v>-0.12925500000000001</c:v>
                </c:pt>
                <c:pt idx="873">
                  <c:v>-0.12438299999999999</c:v>
                </c:pt>
                <c:pt idx="874">
                  <c:v>-0.117312</c:v>
                </c:pt>
                <c:pt idx="875">
                  <c:v>-0.10864500000000001</c:v>
                </c:pt>
                <c:pt idx="876">
                  <c:v>-9.9796499999999996E-2</c:v>
                </c:pt>
                <c:pt idx="877">
                  <c:v>-9.1823299999999997E-2</c:v>
                </c:pt>
                <c:pt idx="878">
                  <c:v>-8.4919499999999995E-2</c:v>
                </c:pt>
                <c:pt idx="879">
                  <c:v>-7.9866599999999996E-2</c:v>
                </c:pt>
                <c:pt idx="880">
                  <c:v>-7.6147999999999993E-2</c:v>
                </c:pt>
                <c:pt idx="881">
                  <c:v>-7.2437799999999997E-2</c:v>
                </c:pt>
                <c:pt idx="882">
                  <c:v>-6.8801799999999996E-2</c:v>
                </c:pt>
                <c:pt idx="883">
                  <c:v>-6.13065E-2</c:v>
                </c:pt>
                <c:pt idx="884">
                  <c:v>-5.3961200000000001E-2</c:v>
                </c:pt>
                <c:pt idx="885">
                  <c:v>-4.67628E-2</c:v>
                </c:pt>
                <c:pt idx="886">
                  <c:v>-3.9708300000000002E-2</c:v>
                </c:pt>
                <c:pt idx="887">
                  <c:v>-3.2961499999999998E-2</c:v>
                </c:pt>
                <c:pt idx="888">
                  <c:v>-2.64806E-2</c:v>
                </c:pt>
                <c:pt idx="889">
                  <c:v>-2.0401699999999998E-2</c:v>
                </c:pt>
                <c:pt idx="890">
                  <c:v>-1.63185E-2</c:v>
                </c:pt>
                <c:pt idx="891">
                  <c:v>-1.33457E-2</c:v>
                </c:pt>
                <c:pt idx="892">
                  <c:v>-1.10136E-2</c:v>
                </c:pt>
                <c:pt idx="893">
                  <c:v>-9.8900499999999992E-3</c:v>
                </c:pt>
                <c:pt idx="894">
                  <c:v>-1.08898E-2</c:v>
                </c:pt>
                <c:pt idx="895">
                  <c:v>-1.23594E-2</c:v>
                </c:pt>
                <c:pt idx="896">
                  <c:v>-1.25272E-2</c:v>
                </c:pt>
                <c:pt idx="897">
                  <c:v>-1.00506E-2</c:v>
                </c:pt>
                <c:pt idx="898">
                  <c:v>-6.2259000000000004E-3</c:v>
                </c:pt>
                <c:pt idx="899">
                  <c:v>-2.2150999999999998E-3</c:v>
                </c:pt>
                <c:pt idx="900">
                  <c:v>1.8847499999999999E-3</c:v>
                </c:pt>
                <c:pt idx="901">
                  <c:v>6.20595E-3</c:v>
                </c:pt>
                <c:pt idx="902">
                  <c:v>1.0589100000000001E-2</c:v>
                </c:pt>
                <c:pt idx="903">
                  <c:v>1.3983600000000001E-2</c:v>
                </c:pt>
                <c:pt idx="904">
                  <c:v>1.67472E-2</c:v>
                </c:pt>
                <c:pt idx="905">
                  <c:v>1.9455400000000001E-2</c:v>
                </c:pt>
                <c:pt idx="906">
                  <c:v>2.17912E-2</c:v>
                </c:pt>
                <c:pt idx="907">
                  <c:v>2.3965199999999999E-2</c:v>
                </c:pt>
                <c:pt idx="908">
                  <c:v>2.6817400000000002E-2</c:v>
                </c:pt>
                <c:pt idx="909">
                  <c:v>3.09059E-2</c:v>
                </c:pt>
                <c:pt idx="910">
                  <c:v>3.54125E-2</c:v>
                </c:pt>
                <c:pt idx="911">
                  <c:v>3.9192699999999997E-2</c:v>
                </c:pt>
                <c:pt idx="912">
                  <c:v>4.2503899999999997E-2</c:v>
                </c:pt>
                <c:pt idx="913">
                  <c:v>4.4863300000000002E-2</c:v>
                </c:pt>
                <c:pt idx="914">
                  <c:v>4.63253E-2</c:v>
                </c:pt>
                <c:pt idx="915">
                  <c:v>4.77186E-2</c:v>
                </c:pt>
                <c:pt idx="916">
                  <c:v>4.9663800000000001E-2</c:v>
                </c:pt>
                <c:pt idx="917">
                  <c:v>5.1793800000000001E-2</c:v>
                </c:pt>
                <c:pt idx="918">
                  <c:v>5.3444100000000001E-2</c:v>
                </c:pt>
                <c:pt idx="919">
                  <c:v>5.4574400000000002E-2</c:v>
                </c:pt>
                <c:pt idx="920">
                  <c:v>5.5560600000000002E-2</c:v>
                </c:pt>
                <c:pt idx="921">
                  <c:v>5.6416099999999997E-2</c:v>
                </c:pt>
                <c:pt idx="922">
                  <c:v>5.7075899999999999E-2</c:v>
                </c:pt>
                <c:pt idx="923">
                  <c:v>5.6914100000000002E-2</c:v>
                </c:pt>
                <c:pt idx="924">
                  <c:v>5.5833000000000001E-2</c:v>
                </c:pt>
                <c:pt idx="925">
                  <c:v>5.4473599999999997E-2</c:v>
                </c:pt>
                <c:pt idx="926">
                  <c:v>5.3504599999999999E-2</c:v>
                </c:pt>
                <c:pt idx="927">
                  <c:v>5.2606899999999998E-2</c:v>
                </c:pt>
                <c:pt idx="928">
                  <c:v>5.1719500000000002E-2</c:v>
                </c:pt>
                <c:pt idx="929">
                  <c:v>5.0594899999999998E-2</c:v>
                </c:pt>
                <c:pt idx="930">
                  <c:v>4.9042599999999999E-2</c:v>
                </c:pt>
                <c:pt idx="931">
                  <c:v>4.7709300000000003E-2</c:v>
                </c:pt>
                <c:pt idx="932">
                  <c:v>4.6291199999999998E-2</c:v>
                </c:pt>
                <c:pt idx="933">
                  <c:v>4.4469000000000002E-2</c:v>
                </c:pt>
                <c:pt idx="934">
                  <c:v>4.21102E-2</c:v>
                </c:pt>
                <c:pt idx="935">
                  <c:v>3.9779099999999998E-2</c:v>
                </c:pt>
                <c:pt idx="936">
                  <c:v>3.7917399999999997E-2</c:v>
                </c:pt>
                <c:pt idx="937">
                  <c:v>3.5922500000000003E-2</c:v>
                </c:pt>
                <c:pt idx="938">
                  <c:v>3.4128400000000003E-2</c:v>
                </c:pt>
                <c:pt idx="939">
                  <c:v>3.2658399999999997E-2</c:v>
                </c:pt>
                <c:pt idx="940">
                  <c:v>3.1260499999999997E-2</c:v>
                </c:pt>
                <c:pt idx="941">
                  <c:v>3.0472099999999998E-2</c:v>
                </c:pt>
                <c:pt idx="942">
                  <c:v>2.9900699999999999E-2</c:v>
                </c:pt>
                <c:pt idx="943">
                  <c:v>2.9707000000000001E-2</c:v>
                </c:pt>
                <c:pt idx="944">
                  <c:v>2.9550699999999999E-2</c:v>
                </c:pt>
                <c:pt idx="945">
                  <c:v>2.96353E-2</c:v>
                </c:pt>
                <c:pt idx="946">
                  <c:v>2.9718100000000001E-2</c:v>
                </c:pt>
                <c:pt idx="947">
                  <c:v>2.9799300000000001E-2</c:v>
                </c:pt>
                <c:pt idx="948">
                  <c:v>3.00652E-2</c:v>
                </c:pt>
                <c:pt idx="949">
                  <c:v>3.0818499999999999E-2</c:v>
                </c:pt>
                <c:pt idx="950">
                  <c:v>3.2455999999999999E-2</c:v>
                </c:pt>
                <c:pt idx="951">
                  <c:v>3.4546399999999998E-2</c:v>
                </c:pt>
                <c:pt idx="952">
                  <c:v>3.5888700000000003E-2</c:v>
                </c:pt>
                <c:pt idx="953">
                  <c:v>3.5408299999999997E-2</c:v>
                </c:pt>
                <c:pt idx="954">
                  <c:v>3.3124099999999997E-2</c:v>
                </c:pt>
                <c:pt idx="955">
                  <c:v>2.9453400000000001E-2</c:v>
                </c:pt>
                <c:pt idx="956">
                  <c:v>2.44692E-2</c:v>
                </c:pt>
                <c:pt idx="957">
                  <c:v>1.8648700000000001E-2</c:v>
                </c:pt>
                <c:pt idx="958">
                  <c:v>1.2338699999999999E-2</c:v>
                </c:pt>
                <c:pt idx="959">
                  <c:v>5.9299399999999999E-3</c:v>
                </c:pt>
                <c:pt idx="960">
                  <c:v>-2.4085099999999999E-4</c:v>
                </c:pt>
                <c:pt idx="961">
                  <c:v>-5.9533499999999996E-3</c:v>
                </c:pt>
                <c:pt idx="962">
                  <c:v>-1.12105E-2</c:v>
                </c:pt>
                <c:pt idx="963">
                  <c:v>-1.5776100000000001E-2</c:v>
                </c:pt>
                <c:pt idx="964">
                  <c:v>-1.99966E-2</c:v>
                </c:pt>
                <c:pt idx="965">
                  <c:v>-2.4256E-2</c:v>
                </c:pt>
                <c:pt idx="966">
                  <c:v>-2.8524799999999999E-2</c:v>
                </c:pt>
                <c:pt idx="967">
                  <c:v>-3.2801400000000001E-2</c:v>
                </c:pt>
                <c:pt idx="968">
                  <c:v>-3.6308100000000003E-2</c:v>
                </c:pt>
                <c:pt idx="969">
                  <c:v>-3.8341300000000002E-2</c:v>
                </c:pt>
                <c:pt idx="970">
                  <c:v>-3.9862300000000003E-2</c:v>
                </c:pt>
                <c:pt idx="971">
                  <c:v>-4.1522700000000003E-2</c:v>
                </c:pt>
                <c:pt idx="972">
                  <c:v>-4.3851599999999998E-2</c:v>
                </c:pt>
                <c:pt idx="973">
                  <c:v>-4.7098399999999999E-2</c:v>
                </c:pt>
                <c:pt idx="974">
                  <c:v>-5.0502199999999997E-2</c:v>
                </c:pt>
                <c:pt idx="975">
                  <c:v>-5.2999699999999997E-2</c:v>
                </c:pt>
                <c:pt idx="976">
                  <c:v>-5.5014500000000001E-2</c:v>
                </c:pt>
                <c:pt idx="977">
                  <c:v>-5.6731400000000001E-2</c:v>
                </c:pt>
                <c:pt idx="978">
                  <c:v>-5.7703600000000001E-2</c:v>
                </c:pt>
                <c:pt idx="979">
                  <c:v>-5.7949500000000001E-2</c:v>
                </c:pt>
                <c:pt idx="980">
                  <c:v>-5.7585499999999998E-2</c:v>
                </c:pt>
                <c:pt idx="981">
                  <c:v>-5.6514300000000003E-2</c:v>
                </c:pt>
                <c:pt idx="982">
                  <c:v>-5.5423E-2</c:v>
                </c:pt>
                <c:pt idx="983">
                  <c:v>-5.4157999999999998E-2</c:v>
                </c:pt>
                <c:pt idx="984">
                  <c:v>-5.2325400000000001E-2</c:v>
                </c:pt>
                <c:pt idx="985">
                  <c:v>-4.9906800000000001E-2</c:v>
                </c:pt>
                <c:pt idx="986">
                  <c:v>-4.6255200000000003E-2</c:v>
                </c:pt>
                <c:pt idx="987">
                  <c:v>-4.2676600000000002E-2</c:v>
                </c:pt>
                <c:pt idx="988">
                  <c:v>-3.9169599999999999E-2</c:v>
                </c:pt>
                <c:pt idx="989">
                  <c:v>-3.58558E-2</c:v>
                </c:pt>
                <c:pt idx="990">
                  <c:v>-3.27637E-2</c:v>
                </c:pt>
                <c:pt idx="991">
                  <c:v>-2.9812999999999999E-2</c:v>
                </c:pt>
                <c:pt idx="992">
                  <c:v>-2.7051800000000001E-2</c:v>
                </c:pt>
                <c:pt idx="993">
                  <c:v>-2.4102800000000001E-2</c:v>
                </c:pt>
                <c:pt idx="994">
                  <c:v>-2.0829199999999999E-2</c:v>
                </c:pt>
                <c:pt idx="995">
                  <c:v>-1.7573999999999999E-2</c:v>
                </c:pt>
                <c:pt idx="996">
                  <c:v>-1.38344E-2</c:v>
                </c:pt>
                <c:pt idx="997">
                  <c:v>-9.8491399999999993E-3</c:v>
                </c:pt>
                <c:pt idx="998">
                  <c:v>-5.2735999999999998E-3</c:v>
                </c:pt>
                <c:pt idx="999">
                  <c:v>-8.1726499999999996E-4</c:v>
                </c:pt>
                <c:pt idx="1000">
                  <c:v>3.4916700000000001E-3</c:v>
                </c:pt>
                <c:pt idx="1001">
                  <c:v>8.12913E-3</c:v>
                </c:pt>
                <c:pt idx="1002">
                  <c:v>1.3492499999999999E-2</c:v>
                </c:pt>
                <c:pt idx="1003">
                  <c:v>1.9130299999999999E-2</c:v>
                </c:pt>
                <c:pt idx="1004">
                  <c:v>2.5233999999999999E-2</c:v>
                </c:pt>
                <c:pt idx="1005">
                  <c:v>3.1755699999999998E-2</c:v>
                </c:pt>
                <c:pt idx="1006">
                  <c:v>3.8067799999999999E-2</c:v>
                </c:pt>
                <c:pt idx="1007">
                  <c:v>4.3452499999999998E-2</c:v>
                </c:pt>
                <c:pt idx="1008">
                  <c:v>4.8159899999999999E-2</c:v>
                </c:pt>
                <c:pt idx="1009">
                  <c:v>5.24494E-2</c:v>
                </c:pt>
                <c:pt idx="1010">
                  <c:v>5.6169799999999999E-2</c:v>
                </c:pt>
                <c:pt idx="1011">
                  <c:v>5.8541200000000002E-2</c:v>
                </c:pt>
                <c:pt idx="1012">
                  <c:v>5.9989199999999999E-2</c:v>
                </c:pt>
                <c:pt idx="1013">
                  <c:v>6.08642E-2</c:v>
                </c:pt>
                <c:pt idx="1014">
                  <c:v>6.0992900000000003E-2</c:v>
                </c:pt>
                <c:pt idx="1015">
                  <c:v>6.1142599999999998E-2</c:v>
                </c:pt>
                <c:pt idx="1016">
                  <c:v>6.1892599999999999E-2</c:v>
                </c:pt>
                <c:pt idx="1017">
                  <c:v>6.3128299999999998E-2</c:v>
                </c:pt>
                <c:pt idx="1018">
                  <c:v>6.4175599999999999E-2</c:v>
                </c:pt>
                <c:pt idx="1019">
                  <c:v>6.4780699999999997E-2</c:v>
                </c:pt>
                <c:pt idx="1020">
                  <c:v>6.5137399999999998E-2</c:v>
                </c:pt>
                <c:pt idx="1021">
                  <c:v>6.5367300000000003E-2</c:v>
                </c:pt>
                <c:pt idx="1022">
                  <c:v>6.5733E-2</c:v>
                </c:pt>
                <c:pt idx="1023">
                  <c:v>6.6576800000000005E-2</c:v>
                </c:pt>
                <c:pt idx="1024">
                  <c:v>6.6953700000000005E-2</c:v>
                </c:pt>
                <c:pt idx="1025">
                  <c:v>6.6596699999999995E-2</c:v>
                </c:pt>
                <c:pt idx="1026">
                  <c:v>6.4428100000000002E-2</c:v>
                </c:pt>
                <c:pt idx="1027">
                  <c:v>6.2019299999999999E-2</c:v>
                </c:pt>
                <c:pt idx="1028">
                  <c:v>5.9490500000000002E-2</c:v>
                </c:pt>
                <c:pt idx="1029">
                  <c:v>5.7019899999999998E-2</c:v>
                </c:pt>
                <c:pt idx="1030">
                  <c:v>5.4598800000000003E-2</c:v>
                </c:pt>
                <c:pt idx="1031">
                  <c:v>5.2975300000000003E-2</c:v>
                </c:pt>
                <c:pt idx="1032">
                  <c:v>5.2334400000000003E-2</c:v>
                </c:pt>
                <c:pt idx="1033">
                  <c:v>5.26171E-2</c:v>
                </c:pt>
                <c:pt idx="1034">
                  <c:v>5.3775000000000003E-2</c:v>
                </c:pt>
                <c:pt idx="1035">
                  <c:v>5.6110800000000002E-2</c:v>
                </c:pt>
                <c:pt idx="1036">
                  <c:v>5.8506700000000002E-2</c:v>
                </c:pt>
                <c:pt idx="1037">
                  <c:v>6.0471900000000002E-2</c:v>
                </c:pt>
                <c:pt idx="1038">
                  <c:v>6.2358999999999998E-2</c:v>
                </c:pt>
                <c:pt idx="1039">
                  <c:v>6.3766400000000001E-2</c:v>
                </c:pt>
                <c:pt idx="1040">
                  <c:v>6.5217300000000006E-2</c:v>
                </c:pt>
                <c:pt idx="1041">
                  <c:v>6.7063700000000004E-2</c:v>
                </c:pt>
                <c:pt idx="1042">
                  <c:v>6.9414500000000004E-2</c:v>
                </c:pt>
                <c:pt idx="1043">
                  <c:v>7.1963799999999994E-2</c:v>
                </c:pt>
                <c:pt idx="1044">
                  <c:v>7.4217199999999997E-2</c:v>
                </c:pt>
                <c:pt idx="1045">
                  <c:v>7.6069999999999999E-2</c:v>
                </c:pt>
                <c:pt idx="1046">
                  <c:v>7.7128500000000003E-2</c:v>
                </c:pt>
                <c:pt idx="1047">
                  <c:v>7.7094899999999994E-2</c:v>
                </c:pt>
                <c:pt idx="1048">
                  <c:v>7.65126E-2</c:v>
                </c:pt>
                <c:pt idx="1049">
                  <c:v>7.5756400000000002E-2</c:v>
                </c:pt>
                <c:pt idx="1050">
                  <c:v>7.4836299999999994E-2</c:v>
                </c:pt>
                <c:pt idx="1051">
                  <c:v>7.4167499999999997E-2</c:v>
                </c:pt>
                <c:pt idx="1052">
                  <c:v>7.3818099999999998E-2</c:v>
                </c:pt>
                <c:pt idx="1053">
                  <c:v>7.3617000000000002E-2</c:v>
                </c:pt>
                <c:pt idx="1054">
                  <c:v>7.3199600000000004E-2</c:v>
                </c:pt>
                <c:pt idx="1055">
                  <c:v>7.2733400000000004E-2</c:v>
                </c:pt>
                <c:pt idx="1056">
                  <c:v>7.2693900000000006E-2</c:v>
                </c:pt>
                <c:pt idx="1057">
                  <c:v>7.3182399999999995E-2</c:v>
                </c:pt>
                <c:pt idx="1058">
                  <c:v>7.3702000000000004E-2</c:v>
                </c:pt>
                <c:pt idx="1059">
                  <c:v>7.42868E-2</c:v>
                </c:pt>
                <c:pt idx="1060">
                  <c:v>7.4846099999999999E-2</c:v>
                </c:pt>
                <c:pt idx="1061">
                  <c:v>7.4912999999999993E-2</c:v>
                </c:pt>
                <c:pt idx="1062">
                  <c:v>7.4359400000000006E-2</c:v>
                </c:pt>
                <c:pt idx="1063">
                  <c:v>7.3431300000000005E-2</c:v>
                </c:pt>
                <c:pt idx="1064">
                  <c:v>7.2160100000000005E-2</c:v>
                </c:pt>
                <c:pt idx="1065">
                  <c:v>7.0850999999999997E-2</c:v>
                </c:pt>
                <c:pt idx="1066">
                  <c:v>7.03931E-2</c:v>
                </c:pt>
                <c:pt idx="1067">
                  <c:v>7.2043200000000002E-2</c:v>
                </c:pt>
                <c:pt idx="1068">
                  <c:v>7.4412000000000006E-2</c:v>
                </c:pt>
                <c:pt idx="1069">
                  <c:v>7.6733399999999993E-2</c:v>
                </c:pt>
                <c:pt idx="1070">
                  <c:v>7.9360200000000006E-2</c:v>
                </c:pt>
                <c:pt idx="1071">
                  <c:v>8.22745E-2</c:v>
                </c:pt>
                <c:pt idx="1072">
                  <c:v>8.53357E-2</c:v>
                </c:pt>
                <c:pt idx="1073">
                  <c:v>8.8084999999999997E-2</c:v>
                </c:pt>
                <c:pt idx="1074">
                  <c:v>9.0734300000000004E-2</c:v>
                </c:pt>
                <c:pt idx="1075">
                  <c:v>9.3464199999999997E-2</c:v>
                </c:pt>
                <c:pt idx="1076">
                  <c:v>9.6919599999999995E-2</c:v>
                </c:pt>
                <c:pt idx="1077">
                  <c:v>0.100853</c:v>
                </c:pt>
                <c:pt idx="1078">
                  <c:v>0.104751</c:v>
                </c:pt>
                <c:pt idx="1079">
                  <c:v>0.10809199999999999</c:v>
                </c:pt>
                <c:pt idx="1080">
                  <c:v>0.10745499999999999</c:v>
                </c:pt>
                <c:pt idx="1081">
                  <c:v>9.8438499999999998E-2</c:v>
                </c:pt>
                <c:pt idx="1082">
                  <c:v>8.9602699999999993E-2</c:v>
                </c:pt>
                <c:pt idx="1083">
                  <c:v>8.0943600000000004E-2</c:v>
                </c:pt>
                <c:pt idx="1084">
                  <c:v>7.2457599999999997E-2</c:v>
                </c:pt>
                <c:pt idx="1085">
                  <c:v>6.5526100000000004E-2</c:v>
                </c:pt>
                <c:pt idx="1086">
                  <c:v>5.8733199999999999E-2</c:v>
                </c:pt>
                <c:pt idx="1087">
                  <c:v>5.2076200000000003E-2</c:v>
                </c:pt>
                <c:pt idx="1088">
                  <c:v>4.86445E-2</c:v>
                </c:pt>
                <c:pt idx="1089">
                  <c:v>4.5281399999999999E-2</c:v>
                </c:pt>
                <c:pt idx="1090">
                  <c:v>4.1985599999999998E-2</c:v>
                </c:pt>
                <c:pt idx="1091">
                  <c:v>3.9538499999999997E-2</c:v>
                </c:pt>
                <c:pt idx="1092">
                  <c:v>3.6487800000000001E-2</c:v>
                </c:pt>
                <c:pt idx="1093">
                  <c:v>3.3328999999999998E-2</c:v>
                </c:pt>
                <c:pt idx="1094">
                  <c:v>3.1828000000000002E-2</c:v>
                </c:pt>
                <c:pt idx="1095">
                  <c:v>3.1241399999999999E-2</c:v>
                </c:pt>
                <c:pt idx="1096">
                  <c:v>3.0888499999999999E-2</c:v>
                </c:pt>
                <c:pt idx="1097">
                  <c:v>3.03299E-2</c:v>
                </c:pt>
                <c:pt idx="1098">
                  <c:v>2.94507E-2</c:v>
                </c:pt>
                <c:pt idx="1099">
                  <c:v>2.7561800000000001E-2</c:v>
                </c:pt>
                <c:pt idx="1100">
                  <c:v>2.5628499999999999E-2</c:v>
                </c:pt>
                <c:pt idx="1101">
                  <c:v>2.46638E-2</c:v>
                </c:pt>
                <c:pt idx="1102">
                  <c:v>2.4900499999999999E-2</c:v>
                </c:pt>
                <c:pt idx="1103">
                  <c:v>2.5862099999999999E-2</c:v>
                </c:pt>
                <c:pt idx="1104">
                  <c:v>2.7041300000000001E-2</c:v>
                </c:pt>
                <c:pt idx="1105">
                  <c:v>2.8229799999999999E-2</c:v>
                </c:pt>
                <c:pt idx="1106">
                  <c:v>2.95775E-2</c:v>
                </c:pt>
                <c:pt idx="1107">
                  <c:v>3.0975099999999998E-2</c:v>
                </c:pt>
                <c:pt idx="1108">
                  <c:v>3.1829000000000003E-2</c:v>
                </c:pt>
                <c:pt idx="1109">
                  <c:v>3.22905E-2</c:v>
                </c:pt>
                <c:pt idx="1110">
                  <c:v>3.2742800000000002E-2</c:v>
                </c:pt>
                <c:pt idx="1111">
                  <c:v>3.4231999999999999E-2</c:v>
                </c:pt>
                <c:pt idx="1112">
                  <c:v>3.5691300000000002E-2</c:v>
                </c:pt>
                <c:pt idx="1113">
                  <c:v>3.81021E-2</c:v>
                </c:pt>
                <c:pt idx="1114">
                  <c:v>4.1416799999999997E-2</c:v>
                </c:pt>
                <c:pt idx="1115">
                  <c:v>4.5203800000000002E-2</c:v>
                </c:pt>
                <c:pt idx="1116">
                  <c:v>4.9533800000000003E-2</c:v>
                </c:pt>
                <c:pt idx="1117">
                  <c:v>5.4359699999999997E-2</c:v>
                </c:pt>
                <c:pt idx="1118">
                  <c:v>5.9769599999999999E-2</c:v>
                </c:pt>
                <c:pt idx="1119">
                  <c:v>6.4971399999999999E-2</c:v>
                </c:pt>
                <c:pt idx="1120">
                  <c:v>6.9896E-2</c:v>
                </c:pt>
                <c:pt idx="1121">
                  <c:v>7.4629899999999999E-2</c:v>
                </c:pt>
                <c:pt idx="1122">
                  <c:v>7.8755199999999997E-2</c:v>
                </c:pt>
                <c:pt idx="1123">
                  <c:v>8.1835199999999997E-2</c:v>
                </c:pt>
                <c:pt idx="1124">
                  <c:v>8.4125500000000006E-2</c:v>
                </c:pt>
                <c:pt idx="1125">
                  <c:v>8.5735199999999998E-2</c:v>
                </c:pt>
                <c:pt idx="1126">
                  <c:v>8.6411000000000002E-2</c:v>
                </c:pt>
                <c:pt idx="1127">
                  <c:v>8.6363700000000002E-2</c:v>
                </c:pt>
                <c:pt idx="1128">
                  <c:v>8.51243E-2</c:v>
                </c:pt>
                <c:pt idx="1129">
                  <c:v>8.4155199999999999E-2</c:v>
                </c:pt>
                <c:pt idx="1130">
                  <c:v>8.2925799999999994E-2</c:v>
                </c:pt>
                <c:pt idx="1131">
                  <c:v>8.0565899999999996E-2</c:v>
                </c:pt>
                <c:pt idx="1132">
                  <c:v>7.7473899999999998E-2</c:v>
                </c:pt>
                <c:pt idx="1133">
                  <c:v>7.4353699999999995E-2</c:v>
                </c:pt>
                <c:pt idx="1134">
                  <c:v>7.1627999999999997E-2</c:v>
                </c:pt>
                <c:pt idx="1135">
                  <c:v>6.9434399999999993E-2</c:v>
                </c:pt>
                <c:pt idx="1136">
                  <c:v>6.7724800000000002E-2</c:v>
                </c:pt>
                <c:pt idx="1137">
                  <c:v>6.6070400000000001E-2</c:v>
                </c:pt>
                <c:pt idx="1138">
                  <c:v>6.3506199999999999E-2</c:v>
                </c:pt>
                <c:pt idx="1139">
                  <c:v>5.93394E-2</c:v>
                </c:pt>
                <c:pt idx="1140">
                  <c:v>5.3453500000000001E-2</c:v>
                </c:pt>
                <c:pt idx="1141">
                  <c:v>4.6359200000000003E-2</c:v>
                </c:pt>
                <c:pt idx="1142">
                  <c:v>3.9507199999999999E-2</c:v>
                </c:pt>
                <c:pt idx="1143">
                  <c:v>3.3615600000000002E-2</c:v>
                </c:pt>
                <c:pt idx="1144">
                  <c:v>2.8255700000000002E-2</c:v>
                </c:pt>
                <c:pt idx="1145">
                  <c:v>2.2608099999999999E-2</c:v>
                </c:pt>
                <c:pt idx="1146">
                  <c:v>1.58856E-2</c:v>
                </c:pt>
                <c:pt idx="1147">
                  <c:v>8.2620699999999998E-3</c:v>
                </c:pt>
                <c:pt idx="1148">
                  <c:v>-1.2792200000000001E-4</c:v>
                </c:pt>
                <c:pt idx="1149">
                  <c:v>-9.3827700000000003E-3</c:v>
                </c:pt>
                <c:pt idx="1150">
                  <c:v>-1.96238E-2</c:v>
                </c:pt>
                <c:pt idx="1151">
                  <c:v>-2.9659999999999999E-2</c:v>
                </c:pt>
                <c:pt idx="1152">
                  <c:v>-3.9495500000000003E-2</c:v>
                </c:pt>
                <c:pt idx="1153">
                  <c:v>-4.8071500000000003E-2</c:v>
                </c:pt>
                <c:pt idx="1154">
                  <c:v>-5.6525800000000001E-2</c:v>
                </c:pt>
                <c:pt idx="1155">
                  <c:v>-6.5581399999999998E-2</c:v>
                </c:pt>
                <c:pt idx="1156">
                  <c:v>-7.4979000000000004E-2</c:v>
                </c:pt>
                <c:pt idx="1157">
                  <c:v>-8.3876900000000004E-2</c:v>
                </c:pt>
                <c:pt idx="1158">
                  <c:v>-9.0484800000000004E-2</c:v>
                </c:pt>
                <c:pt idx="1159">
                  <c:v>-9.4364500000000004E-2</c:v>
                </c:pt>
                <c:pt idx="1160">
                  <c:v>-9.6819299999999997E-2</c:v>
                </c:pt>
                <c:pt idx="1161">
                  <c:v>-9.9089800000000006E-2</c:v>
                </c:pt>
                <c:pt idx="1162">
                  <c:v>-0.10208399999999999</c:v>
                </c:pt>
                <c:pt idx="1163">
                  <c:v>-0.10570499999999999</c:v>
                </c:pt>
                <c:pt idx="1164">
                  <c:v>-0.108858</c:v>
                </c:pt>
                <c:pt idx="1165">
                  <c:v>-0.110556</c:v>
                </c:pt>
                <c:pt idx="1166">
                  <c:v>-0.111503</c:v>
                </c:pt>
                <c:pt idx="1167">
                  <c:v>-0.112569</c:v>
                </c:pt>
                <c:pt idx="1168">
                  <c:v>-0.114162</c:v>
                </c:pt>
                <c:pt idx="1169">
                  <c:v>-0.115609</c:v>
                </c:pt>
                <c:pt idx="1170">
                  <c:v>-0.11651400000000001</c:v>
                </c:pt>
                <c:pt idx="1171">
                  <c:v>-0.116517</c:v>
                </c:pt>
                <c:pt idx="1172">
                  <c:v>-0.115222</c:v>
                </c:pt>
                <c:pt idx="1173">
                  <c:v>-0.11276600000000001</c:v>
                </c:pt>
                <c:pt idx="1174">
                  <c:v>-0.10954800000000001</c:v>
                </c:pt>
                <c:pt idx="1175">
                  <c:v>-0.105624</c:v>
                </c:pt>
                <c:pt idx="1176">
                  <c:v>-0.102063</c:v>
                </c:pt>
                <c:pt idx="1177">
                  <c:v>-9.9703399999999998E-2</c:v>
                </c:pt>
                <c:pt idx="1178">
                  <c:v>-9.8296099999999997E-2</c:v>
                </c:pt>
                <c:pt idx="1179">
                  <c:v>-9.7348500000000004E-2</c:v>
                </c:pt>
                <c:pt idx="1180">
                  <c:v>-9.64198E-2</c:v>
                </c:pt>
                <c:pt idx="1181">
                  <c:v>-9.4650300000000007E-2</c:v>
                </c:pt>
                <c:pt idx="1182">
                  <c:v>-9.1618099999999994E-2</c:v>
                </c:pt>
                <c:pt idx="1183">
                  <c:v>-8.7192900000000004E-2</c:v>
                </c:pt>
                <c:pt idx="1184">
                  <c:v>-8.2195099999999993E-2</c:v>
                </c:pt>
                <c:pt idx="1185">
                  <c:v>-7.8026700000000004E-2</c:v>
                </c:pt>
                <c:pt idx="1186">
                  <c:v>-7.4706999999999996E-2</c:v>
                </c:pt>
                <c:pt idx="1187">
                  <c:v>-7.1717199999999995E-2</c:v>
                </c:pt>
                <c:pt idx="1188">
                  <c:v>-6.9209699999999999E-2</c:v>
                </c:pt>
                <c:pt idx="1189">
                  <c:v>-6.6777000000000003E-2</c:v>
                </c:pt>
                <c:pt idx="1190">
                  <c:v>-6.3619400000000007E-2</c:v>
                </c:pt>
                <c:pt idx="1191">
                  <c:v>-6.3006400000000004E-2</c:v>
                </c:pt>
                <c:pt idx="1192">
                  <c:v>-6.4170000000000005E-2</c:v>
                </c:pt>
                <c:pt idx="1193">
                  <c:v>-6.5310400000000005E-2</c:v>
                </c:pt>
                <c:pt idx="1194">
                  <c:v>-6.6427899999999998E-2</c:v>
                </c:pt>
                <c:pt idx="1195">
                  <c:v>-6.8336800000000003E-2</c:v>
                </c:pt>
                <c:pt idx="1196">
                  <c:v>-6.9227700000000003E-2</c:v>
                </c:pt>
                <c:pt idx="1197">
                  <c:v>-6.8592399999999998E-2</c:v>
                </c:pt>
                <c:pt idx="1198">
                  <c:v>-6.7535300000000006E-2</c:v>
                </c:pt>
                <c:pt idx="1199">
                  <c:v>-6.6255400000000006E-2</c:v>
                </c:pt>
                <c:pt idx="1200">
                  <c:v>-6.58358E-2</c:v>
                </c:pt>
                <c:pt idx="1201">
                  <c:v>-6.6922999999999996E-2</c:v>
                </c:pt>
                <c:pt idx="1202">
                  <c:v>-6.8877900000000006E-2</c:v>
                </c:pt>
                <c:pt idx="1203">
                  <c:v>-7.0622000000000004E-2</c:v>
                </c:pt>
                <c:pt idx="1204">
                  <c:v>-7.1126200000000001E-2</c:v>
                </c:pt>
                <c:pt idx="1205">
                  <c:v>-6.9250000000000006E-2</c:v>
                </c:pt>
                <c:pt idx="1206">
                  <c:v>-6.7370299999999994E-2</c:v>
                </c:pt>
                <c:pt idx="1207">
                  <c:v>-6.6564499999999999E-2</c:v>
                </c:pt>
                <c:pt idx="1208">
                  <c:v>-6.6049999999999998E-2</c:v>
                </c:pt>
                <c:pt idx="1209">
                  <c:v>-6.5122200000000005E-2</c:v>
                </c:pt>
                <c:pt idx="1210">
                  <c:v>-6.3852500000000006E-2</c:v>
                </c:pt>
                <c:pt idx="1211">
                  <c:v>-6.3037099999999999E-2</c:v>
                </c:pt>
                <c:pt idx="1212">
                  <c:v>-6.3089500000000007E-2</c:v>
                </c:pt>
                <c:pt idx="1213">
                  <c:v>-6.4994300000000005E-2</c:v>
                </c:pt>
                <c:pt idx="1214">
                  <c:v>-6.7485100000000006E-2</c:v>
                </c:pt>
                <c:pt idx="1215">
                  <c:v>-6.9184700000000002E-2</c:v>
                </c:pt>
                <c:pt idx="1216">
                  <c:v>-6.9004099999999999E-2</c:v>
                </c:pt>
                <c:pt idx="1217">
                  <c:v>-6.7755800000000005E-2</c:v>
                </c:pt>
                <c:pt idx="1218">
                  <c:v>-6.6456200000000007E-2</c:v>
                </c:pt>
                <c:pt idx="1219">
                  <c:v>-6.5193200000000007E-2</c:v>
                </c:pt>
                <c:pt idx="1220">
                  <c:v>-6.4197500000000005E-2</c:v>
                </c:pt>
                <c:pt idx="1221">
                  <c:v>-6.3937400000000005E-2</c:v>
                </c:pt>
                <c:pt idx="1222">
                  <c:v>-6.3913700000000004E-2</c:v>
                </c:pt>
                <c:pt idx="1223">
                  <c:v>-6.3152700000000006E-2</c:v>
                </c:pt>
                <c:pt idx="1224">
                  <c:v>-6.1174699999999999E-2</c:v>
                </c:pt>
                <c:pt idx="1225">
                  <c:v>-5.8150599999999997E-2</c:v>
                </c:pt>
                <c:pt idx="1226">
                  <c:v>-5.4664600000000001E-2</c:v>
                </c:pt>
                <c:pt idx="1227">
                  <c:v>-5.0939999999999999E-2</c:v>
                </c:pt>
                <c:pt idx="1228">
                  <c:v>-4.67553E-2</c:v>
                </c:pt>
                <c:pt idx="1229">
                  <c:v>-4.2477800000000003E-2</c:v>
                </c:pt>
                <c:pt idx="1230">
                  <c:v>-3.9751700000000001E-2</c:v>
                </c:pt>
                <c:pt idx="1231">
                  <c:v>-3.9775100000000001E-2</c:v>
                </c:pt>
                <c:pt idx="1232">
                  <c:v>-4.1090300000000003E-2</c:v>
                </c:pt>
                <c:pt idx="1233">
                  <c:v>-4.2379199999999999E-2</c:v>
                </c:pt>
                <c:pt idx="1234">
                  <c:v>-4.3642300000000002E-2</c:v>
                </c:pt>
                <c:pt idx="1235">
                  <c:v>-4.6536800000000003E-2</c:v>
                </c:pt>
                <c:pt idx="1236">
                  <c:v>-5.1316800000000003E-2</c:v>
                </c:pt>
                <c:pt idx="1237">
                  <c:v>-5.7072499999999998E-2</c:v>
                </c:pt>
                <c:pt idx="1238">
                  <c:v>-6.3254599999999994E-2</c:v>
                </c:pt>
                <c:pt idx="1239">
                  <c:v>-6.9129999999999997E-2</c:v>
                </c:pt>
                <c:pt idx="1240">
                  <c:v>-7.4236200000000002E-2</c:v>
                </c:pt>
                <c:pt idx="1241">
                  <c:v>-7.9301899999999995E-2</c:v>
                </c:pt>
                <c:pt idx="1242">
                  <c:v>-8.4045300000000003E-2</c:v>
                </c:pt>
                <c:pt idx="1243">
                  <c:v>-8.8161299999999998E-2</c:v>
                </c:pt>
                <c:pt idx="1244">
                  <c:v>-9.2438900000000004E-2</c:v>
                </c:pt>
                <c:pt idx="1245">
                  <c:v>-9.7057099999999993E-2</c:v>
                </c:pt>
                <c:pt idx="1246">
                  <c:v>-0.101344</c:v>
                </c:pt>
                <c:pt idx="1247">
                  <c:v>-0.10512000000000001</c:v>
                </c:pt>
                <c:pt idx="1248">
                  <c:v>-0.10903500000000001</c:v>
                </c:pt>
                <c:pt idx="1249">
                  <c:v>-0.11342099999999999</c:v>
                </c:pt>
                <c:pt idx="1250">
                  <c:v>-0.11743099999999999</c:v>
                </c:pt>
                <c:pt idx="1251">
                  <c:v>-0.120563</c:v>
                </c:pt>
                <c:pt idx="1252">
                  <c:v>-0.122742</c:v>
                </c:pt>
                <c:pt idx="1253">
                  <c:v>-0.12377199999999999</c:v>
                </c:pt>
                <c:pt idx="1254">
                  <c:v>-0.12381</c:v>
                </c:pt>
                <c:pt idx="1255">
                  <c:v>-0.123308</c:v>
                </c:pt>
                <c:pt idx="1256">
                  <c:v>-0.123532</c:v>
                </c:pt>
                <c:pt idx="1257">
                  <c:v>-0.126745</c:v>
                </c:pt>
                <c:pt idx="1258">
                  <c:v>-0.130658</c:v>
                </c:pt>
                <c:pt idx="1259">
                  <c:v>-0.133766</c:v>
                </c:pt>
                <c:pt idx="1260">
                  <c:v>-0.13644600000000001</c:v>
                </c:pt>
                <c:pt idx="1261">
                  <c:v>-0.138934</c:v>
                </c:pt>
                <c:pt idx="1262">
                  <c:v>-0.14160500000000001</c:v>
                </c:pt>
                <c:pt idx="1263">
                  <c:v>-0.14438300000000001</c:v>
                </c:pt>
                <c:pt idx="1264">
                  <c:v>-0.145783</c:v>
                </c:pt>
                <c:pt idx="1265">
                  <c:v>-0.14715400000000001</c:v>
                </c:pt>
                <c:pt idx="1266">
                  <c:v>-0.147534</c:v>
                </c:pt>
                <c:pt idx="1267">
                  <c:v>-0.14735699999999999</c:v>
                </c:pt>
                <c:pt idx="1268">
                  <c:v>-0.14693400000000001</c:v>
                </c:pt>
                <c:pt idx="1269">
                  <c:v>-0.14622299999999999</c:v>
                </c:pt>
                <c:pt idx="1270">
                  <c:v>-0.145035</c:v>
                </c:pt>
                <c:pt idx="1271">
                  <c:v>-0.14379600000000001</c:v>
                </c:pt>
                <c:pt idx="1272">
                  <c:v>-0.14452100000000001</c:v>
                </c:pt>
                <c:pt idx="1273">
                  <c:v>-0.145232</c:v>
                </c:pt>
                <c:pt idx="1274">
                  <c:v>-0.14663499999999999</c:v>
                </c:pt>
                <c:pt idx="1275">
                  <c:v>-0.14891399999999999</c:v>
                </c:pt>
                <c:pt idx="1276">
                  <c:v>-0.15165500000000001</c:v>
                </c:pt>
                <c:pt idx="1277">
                  <c:v>-0.15423300000000001</c:v>
                </c:pt>
                <c:pt idx="1278">
                  <c:v>-0.15654599999999999</c:v>
                </c:pt>
                <c:pt idx="1279">
                  <c:v>-0.158527</c:v>
                </c:pt>
                <c:pt idx="1280">
                  <c:v>-0.16028400000000001</c:v>
                </c:pt>
                <c:pt idx="1281">
                  <c:v>-0.162275</c:v>
                </c:pt>
                <c:pt idx="1282">
                  <c:v>-0.165464</c:v>
                </c:pt>
                <c:pt idx="1283">
                  <c:v>-0.168794</c:v>
                </c:pt>
                <c:pt idx="1284">
                  <c:v>-0.17307</c:v>
                </c:pt>
                <c:pt idx="1285">
                  <c:v>-0.178281</c:v>
                </c:pt>
                <c:pt idx="1286">
                  <c:v>-0.18355299999999999</c:v>
                </c:pt>
                <c:pt idx="1287">
                  <c:v>-0.187918</c:v>
                </c:pt>
                <c:pt idx="1288">
                  <c:v>-0.190807</c:v>
                </c:pt>
                <c:pt idx="1289">
                  <c:v>-0.191303</c:v>
                </c:pt>
                <c:pt idx="1290">
                  <c:v>-0.18901000000000001</c:v>
                </c:pt>
                <c:pt idx="1291">
                  <c:v>-0.184448</c:v>
                </c:pt>
                <c:pt idx="1292">
                  <c:v>-0.179205</c:v>
                </c:pt>
                <c:pt idx="1293">
                  <c:v>-0.175062</c:v>
                </c:pt>
                <c:pt idx="1294">
                  <c:v>-0.17378099999999999</c:v>
                </c:pt>
                <c:pt idx="1295">
                  <c:v>-0.17533299999999999</c:v>
                </c:pt>
                <c:pt idx="1296">
                  <c:v>-0.17782500000000001</c:v>
                </c:pt>
                <c:pt idx="1297">
                  <c:v>-0.180343</c:v>
                </c:pt>
                <c:pt idx="1298">
                  <c:v>-0.18237100000000001</c:v>
                </c:pt>
                <c:pt idx="1299">
                  <c:v>-0.18352299999999999</c:v>
                </c:pt>
                <c:pt idx="1300">
                  <c:v>-0.18465999999999999</c:v>
                </c:pt>
                <c:pt idx="1301">
                  <c:v>-0.18704499999999999</c:v>
                </c:pt>
                <c:pt idx="1302">
                  <c:v>-0.19147</c:v>
                </c:pt>
                <c:pt idx="1303">
                  <c:v>-0.19731099999999999</c:v>
                </c:pt>
                <c:pt idx="1304">
                  <c:v>-0.20208300000000001</c:v>
                </c:pt>
                <c:pt idx="1305">
                  <c:v>-0.20522399999999999</c:v>
                </c:pt>
                <c:pt idx="1306">
                  <c:v>-0.20701800000000001</c:v>
                </c:pt>
                <c:pt idx="1307">
                  <c:v>-0.20600099999999999</c:v>
                </c:pt>
                <c:pt idx="1308">
                  <c:v>-0.199879</c:v>
                </c:pt>
                <c:pt idx="1309">
                  <c:v>-0.19142200000000001</c:v>
                </c:pt>
                <c:pt idx="1310">
                  <c:v>-0.18287900000000001</c:v>
                </c:pt>
                <c:pt idx="1311">
                  <c:v>-0.17604</c:v>
                </c:pt>
                <c:pt idx="1312">
                  <c:v>-0.1711</c:v>
                </c:pt>
                <c:pt idx="1313">
                  <c:v>-0.167851</c:v>
                </c:pt>
                <c:pt idx="1314">
                  <c:v>-0.16609099999999999</c:v>
                </c:pt>
                <c:pt idx="1315">
                  <c:v>-0.164744</c:v>
                </c:pt>
                <c:pt idx="1316">
                  <c:v>-0.16211</c:v>
                </c:pt>
                <c:pt idx="1317">
                  <c:v>-0.15792</c:v>
                </c:pt>
                <c:pt idx="1318">
                  <c:v>-0.15381400000000001</c:v>
                </c:pt>
                <c:pt idx="1319">
                  <c:v>-0.14910899999999999</c:v>
                </c:pt>
                <c:pt idx="1320">
                  <c:v>-0.144485</c:v>
                </c:pt>
                <c:pt idx="1321">
                  <c:v>-0.141599</c:v>
                </c:pt>
                <c:pt idx="1322">
                  <c:v>-0.142375</c:v>
                </c:pt>
                <c:pt idx="1323">
                  <c:v>-0.14605799999999999</c:v>
                </c:pt>
                <c:pt idx="1324">
                  <c:v>-0.15101500000000001</c:v>
                </c:pt>
                <c:pt idx="1325">
                  <c:v>-0.15656800000000001</c:v>
                </c:pt>
                <c:pt idx="1326">
                  <c:v>-0.161935</c:v>
                </c:pt>
                <c:pt idx="1327">
                  <c:v>-0.16664000000000001</c:v>
                </c:pt>
                <c:pt idx="1328">
                  <c:v>-0.17088900000000001</c:v>
                </c:pt>
                <c:pt idx="1329">
                  <c:v>-0.17565800000000001</c:v>
                </c:pt>
                <c:pt idx="1330">
                  <c:v>-0.180475</c:v>
                </c:pt>
                <c:pt idx="1331">
                  <c:v>-0.18490899999999999</c:v>
                </c:pt>
                <c:pt idx="1332">
                  <c:v>-0.18850500000000001</c:v>
                </c:pt>
                <c:pt idx="1333">
                  <c:v>-0.19064900000000001</c:v>
                </c:pt>
                <c:pt idx="1334">
                  <c:v>-0.190083</c:v>
                </c:pt>
                <c:pt idx="1335">
                  <c:v>-0.187027</c:v>
                </c:pt>
                <c:pt idx="1336">
                  <c:v>-0.184006</c:v>
                </c:pt>
                <c:pt idx="1337">
                  <c:v>-0.18257300000000001</c:v>
                </c:pt>
                <c:pt idx="1338">
                  <c:v>-0.18252499999999999</c:v>
                </c:pt>
                <c:pt idx="1339">
                  <c:v>-0.18265600000000001</c:v>
                </c:pt>
                <c:pt idx="1340">
                  <c:v>-0.18229300000000001</c:v>
                </c:pt>
                <c:pt idx="1341">
                  <c:v>-0.181501</c:v>
                </c:pt>
                <c:pt idx="1342">
                  <c:v>-0.180395</c:v>
                </c:pt>
                <c:pt idx="1343">
                  <c:v>-0.17948</c:v>
                </c:pt>
                <c:pt idx="1344">
                  <c:v>-0.17904200000000001</c:v>
                </c:pt>
                <c:pt idx="1345">
                  <c:v>-0.17804900000000001</c:v>
                </c:pt>
                <c:pt idx="1346">
                  <c:v>-0.176513</c:v>
                </c:pt>
                <c:pt idx="1347">
                  <c:v>-0.174595</c:v>
                </c:pt>
                <c:pt idx="1348">
                  <c:v>-0.17260700000000001</c:v>
                </c:pt>
                <c:pt idx="1349">
                  <c:v>-0.17111999999999999</c:v>
                </c:pt>
                <c:pt idx="1350">
                  <c:v>-0.169623</c:v>
                </c:pt>
                <c:pt idx="1351">
                  <c:v>-0.16713900000000001</c:v>
                </c:pt>
                <c:pt idx="1352">
                  <c:v>-0.16405900000000001</c:v>
                </c:pt>
                <c:pt idx="1353">
                  <c:v>-0.16090499999999999</c:v>
                </c:pt>
                <c:pt idx="1354">
                  <c:v>-0.15762399999999999</c:v>
                </c:pt>
                <c:pt idx="1355">
                  <c:v>-0.15353600000000001</c:v>
                </c:pt>
                <c:pt idx="1356">
                  <c:v>-0.14637600000000001</c:v>
                </c:pt>
                <c:pt idx="1357">
                  <c:v>-0.138653</c:v>
                </c:pt>
                <c:pt idx="1358">
                  <c:v>-0.13108400000000001</c:v>
                </c:pt>
                <c:pt idx="1359">
                  <c:v>-0.12349499999999999</c:v>
                </c:pt>
                <c:pt idx="1360">
                  <c:v>-0.116301</c:v>
                </c:pt>
                <c:pt idx="1361">
                  <c:v>-0.109846</c:v>
                </c:pt>
                <c:pt idx="1362">
                  <c:v>-0.10419</c:v>
                </c:pt>
                <c:pt idx="1363">
                  <c:v>-9.9459599999999995E-2</c:v>
                </c:pt>
                <c:pt idx="1364">
                  <c:v>-9.6381400000000006E-2</c:v>
                </c:pt>
                <c:pt idx="1365">
                  <c:v>-9.4999700000000006E-2</c:v>
                </c:pt>
                <c:pt idx="1366">
                  <c:v>-9.4324199999999997E-2</c:v>
                </c:pt>
                <c:pt idx="1367">
                  <c:v>-9.3091099999999996E-2</c:v>
                </c:pt>
                <c:pt idx="1368">
                  <c:v>-9.1229599999999994E-2</c:v>
                </c:pt>
                <c:pt idx="1369">
                  <c:v>-8.9479900000000001E-2</c:v>
                </c:pt>
                <c:pt idx="1370">
                  <c:v>-8.8181499999999996E-2</c:v>
                </c:pt>
                <c:pt idx="1371">
                  <c:v>-8.7547600000000003E-2</c:v>
                </c:pt>
                <c:pt idx="1372">
                  <c:v>-8.7531100000000001E-2</c:v>
                </c:pt>
                <c:pt idx="1373">
                  <c:v>-8.7773900000000002E-2</c:v>
                </c:pt>
                <c:pt idx="1374">
                  <c:v>-8.9000399999999993E-2</c:v>
                </c:pt>
                <c:pt idx="1375">
                  <c:v>-9.0888700000000003E-2</c:v>
                </c:pt>
                <c:pt idx="1376">
                  <c:v>-9.2514100000000002E-2</c:v>
                </c:pt>
                <c:pt idx="1377">
                  <c:v>-9.2741900000000002E-2</c:v>
                </c:pt>
                <c:pt idx="1378">
                  <c:v>-9.1379000000000002E-2</c:v>
                </c:pt>
                <c:pt idx="1379">
                  <c:v>-8.8962700000000006E-2</c:v>
                </c:pt>
                <c:pt idx="1380">
                  <c:v>-8.6574700000000004E-2</c:v>
                </c:pt>
                <c:pt idx="1381">
                  <c:v>-8.4934999999999997E-2</c:v>
                </c:pt>
                <c:pt idx="1382">
                  <c:v>-8.4034899999999996E-2</c:v>
                </c:pt>
                <c:pt idx="1383">
                  <c:v>-8.3640099999999995E-2</c:v>
                </c:pt>
                <c:pt idx="1384">
                  <c:v>-8.3472299999999999E-2</c:v>
                </c:pt>
                <c:pt idx="1385">
                  <c:v>-8.3223199999999997E-2</c:v>
                </c:pt>
                <c:pt idx="1386">
                  <c:v>-8.3078799999999994E-2</c:v>
                </c:pt>
                <c:pt idx="1387">
                  <c:v>-8.1157999999999994E-2</c:v>
                </c:pt>
                <c:pt idx="1388">
                  <c:v>-7.8145400000000004E-2</c:v>
                </c:pt>
                <c:pt idx="1389">
                  <c:v>-7.3267100000000002E-2</c:v>
                </c:pt>
                <c:pt idx="1390">
                  <c:v>-6.6786799999999993E-2</c:v>
                </c:pt>
                <c:pt idx="1391">
                  <c:v>-5.9704699999999999E-2</c:v>
                </c:pt>
                <c:pt idx="1392">
                  <c:v>-5.2856300000000002E-2</c:v>
                </c:pt>
                <c:pt idx="1393">
                  <c:v>-4.6852100000000001E-2</c:v>
                </c:pt>
                <c:pt idx="1394">
                  <c:v>-4.2467299999999999E-2</c:v>
                </c:pt>
                <c:pt idx="1395">
                  <c:v>-3.8170200000000001E-2</c:v>
                </c:pt>
                <c:pt idx="1396">
                  <c:v>-3.3959099999999999E-2</c:v>
                </c:pt>
                <c:pt idx="1397">
                  <c:v>-3.0146699999999998E-2</c:v>
                </c:pt>
                <c:pt idx="1398">
                  <c:v>-2.6410599999999999E-2</c:v>
                </c:pt>
                <c:pt idx="1399">
                  <c:v>-2.4353799999999998E-2</c:v>
                </c:pt>
                <c:pt idx="1400">
                  <c:v>-2.4258200000000001E-2</c:v>
                </c:pt>
                <c:pt idx="1401">
                  <c:v>-2.5661E-2</c:v>
                </c:pt>
                <c:pt idx="1402">
                  <c:v>-2.8008399999999999E-2</c:v>
                </c:pt>
                <c:pt idx="1403">
                  <c:v>-3.0871099999999999E-2</c:v>
                </c:pt>
                <c:pt idx="1404">
                  <c:v>-3.3835499999999998E-2</c:v>
                </c:pt>
                <c:pt idx="1405">
                  <c:v>-3.662E-2</c:v>
                </c:pt>
                <c:pt idx="1406">
                  <c:v>-3.9022599999999998E-2</c:v>
                </c:pt>
                <c:pt idx="1407">
                  <c:v>-4.0573499999999998E-2</c:v>
                </c:pt>
                <c:pt idx="1408">
                  <c:v>-4.15149E-2</c:v>
                </c:pt>
                <c:pt idx="1409">
                  <c:v>-4.1626799999999999E-2</c:v>
                </c:pt>
                <c:pt idx="1410">
                  <c:v>-4.0340500000000001E-2</c:v>
                </c:pt>
                <c:pt idx="1411">
                  <c:v>-3.8498600000000001E-2</c:v>
                </c:pt>
                <c:pt idx="1412">
                  <c:v>-3.6848600000000002E-2</c:v>
                </c:pt>
                <c:pt idx="1413">
                  <c:v>-3.5839900000000001E-2</c:v>
                </c:pt>
                <c:pt idx="1414">
                  <c:v>-3.5901000000000002E-2</c:v>
                </c:pt>
                <c:pt idx="1415">
                  <c:v>-3.6593399999999998E-2</c:v>
                </c:pt>
                <c:pt idx="1416">
                  <c:v>-3.7485699999999997E-2</c:v>
                </c:pt>
                <c:pt idx="1417">
                  <c:v>-3.82879E-2</c:v>
                </c:pt>
                <c:pt idx="1418">
                  <c:v>-3.8736E-2</c:v>
                </c:pt>
                <c:pt idx="1419">
                  <c:v>-3.8975500000000003E-2</c:v>
                </c:pt>
                <c:pt idx="1420">
                  <c:v>-3.9298600000000003E-2</c:v>
                </c:pt>
                <c:pt idx="1421">
                  <c:v>-3.9694E-2</c:v>
                </c:pt>
                <c:pt idx="1422">
                  <c:v>-4.0161500000000003E-2</c:v>
                </c:pt>
                <c:pt idx="1423">
                  <c:v>-4.0538699999999997E-2</c:v>
                </c:pt>
                <c:pt idx="1424">
                  <c:v>-4.0637300000000001E-2</c:v>
                </c:pt>
                <c:pt idx="1425">
                  <c:v>-4.0451500000000001E-2</c:v>
                </c:pt>
                <c:pt idx="1426">
                  <c:v>-4.0166899999999998E-2</c:v>
                </c:pt>
                <c:pt idx="1427">
                  <c:v>-3.9856700000000002E-2</c:v>
                </c:pt>
                <c:pt idx="1428">
                  <c:v>-3.9303100000000001E-2</c:v>
                </c:pt>
                <c:pt idx="1429">
                  <c:v>-3.8247400000000001E-2</c:v>
                </c:pt>
                <c:pt idx="1430">
                  <c:v>-3.71591E-2</c:v>
                </c:pt>
                <c:pt idx="1431">
                  <c:v>-3.6068500000000003E-2</c:v>
                </c:pt>
                <c:pt idx="1432">
                  <c:v>-3.4945900000000002E-2</c:v>
                </c:pt>
                <c:pt idx="1433">
                  <c:v>-3.3346300000000002E-2</c:v>
                </c:pt>
                <c:pt idx="1434">
                  <c:v>-3.1778800000000003E-2</c:v>
                </c:pt>
                <c:pt idx="1435">
                  <c:v>-3.0140900000000002E-2</c:v>
                </c:pt>
                <c:pt idx="1436">
                  <c:v>-2.8617900000000002E-2</c:v>
                </c:pt>
                <c:pt idx="1437">
                  <c:v>-2.71687E-2</c:v>
                </c:pt>
                <c:pt idx="1438">
                  <c:v>-2.5963699999999999E-2</c:v>
                </c:pt>
                <c:pt idx="1439">
                  <c:v>-2.5095099999999999E-2</c:v>
                </c:pt>
                <c:pt idx="1440">
                  <c:v>-2.46959E-2</c:v>
                </c:pt>
                <c:pt idx="1441">
                  <c:v>-2.47268E-2</c:v>
                </c:pt>
                <c:pt idx="1442">
                  <c:v>-2.5141500000000001E-2</c:v>
                </c:pt>
                <c:pt idx="1443">
                  <c:v>-2.6076800000000001E-2</c:v>
                </c:pt>
                <c:pt idx="1444">
                  <c:v>-2.7504500000000001E-2</c:v>
                </c:pt>
                <c:pt idx="1445">
                  <c:v>-2.9261300000000001E-2</c:v>
                </c:pt>
                <c:pt idx="1446">
                  <c:v>-3.1055200000000002E-2</c:v>
                </c:pt>
                <c:pt idx="1447">
                  <c:v>-3.3263399999999999E-2</c:v>
                </c:pt>
                <c:pt idx="1448">
                  <c:v>-3.5960199999999998E-2</c:v>
                </c:pt>
                <c:pt idx="1449">
                  <c:v>-3.9021100000000003E-2</c:v>
                </c:pt>
                <c:pt idx="1450">
                  <c:v>-4.2125799999999998E-2</c:v>
                </c:pt>
                <c:pt idx="1451">
                  <c:v>-4.4936299999999998E-2</c:v>
                </c:pt>
                <c:pt idx="1452">
                  <c:v>-4.7246400000000001E-2</c:v>
                </c:pt>
                <c:pt idx="1453">
                  <c:v>-4.8984300000000001E-2</c:v>
                </c:pt>
                <c:pt idx="1454">
                  <c:v>-5.0031300000000001E-2</c:v>
                </c:pt>
                <c:pt idx="1455">
                  <c:v>-5.0936500000000003E-2</c:v>
                </c:pt>
                <c:pt idx="1456">
                  <c:v>-5.1541299999999998E-2</c:v>
                </c:pt>
                <c:pt idx="1457">
                  <c:v>-5.1933699999999999E-2</c:v>
                </c:pt>
                <c:pt idx="1458">
                  <c:v>-5.2779300000000001E-2</c:v>
                </c:pt>
                <c:pt idx="1459">
                  <c:v>-5.41267E-2</c:v>
                </c:pt>
                <c:pt idx="1460">
                  <c:v>-5.5473300000000003E-2</c:v>
                </c:pt>
                <c:pt idx="1461">
                  <c:v>-5.67287E-2</c:v>
                </c:pt>
                <c:pt idx="1462">
                  <c:v>-5.7477300000000002E-2</c:v>
                </c:pt>
                <c:pt idx="1463">
                  <c:v>-5.76483E-2</c:v>
                </c:pt>
                <c:pt idx="1464">
                  <c:v>-5.7331100000000003E-2</c:v>
                </c:pt>
                <c:pt idx="1465">
                  <c:v>-5.67374E-2</c:v>
                </c:pt>
                <c:pt idx="1466">
                  <c:v>-5.58617E-2</c:v>
                </c:pt>
                <c:pt idx="1467">
                  <c:v>-5.4600599999999999E-2</c:v>
                </c:pt>
                <c:pt idx="1468">
                  <c:v>-5.3285899999999997E-2</c:v>
                </c:pt>
                <c:pt idx="1469">
                  <c:v>-5.2044100000000003E-2</c:v>
                </c:pt>
                <c:pt idx="1470">
                  <c:v>-5.1083900000000002E-2</c:v>
                </c:pt>
                <c:pt idx="1471">
                  <c:v>-5.02938E-2</c:v>
                </c:pt>
                <c:pt idx="1472">
                  <c:v>-4.9879399999999997E-2</c:v>
                </c:pt>
                <c:pt idx="1473">
                  <c:v>-4.9838100000000003E-2</c:v>
                </c:pt>
                <c:pt idx="1474">
                  <c:v>-5.02108E-2</c:v>
                </c:pt>
                <c:pt idx="1475">
                  <c:v>-5.0536400000000002E-2</c:v>
                </c:pt>
                <c:pt idx="1476">
                  <c:v>-5.04123E-2</c:v>
                </c:pt>
                <c:pt idx="1477">
                  <c:v>-5.0000099999999999E-2</c:v>
                </c:pt>
                <c:pt idx="1478">
                  <c:v>-4.96138E-2</c:v>
                </c:pt>
                <c:pt idx="1479">
                  <c:v>-4.9235300000000003E-2</c:v>
                </c:pt>
                <c:pt idx="1480">
                  <c:v>-4.9071799999999999E-2</c:v>
                </c:pt>
                <c:pt idx="1481">
                  <c:v>-4.9075199999999999E-2</c:v>
                </c:pt>
                <c:pt idx="1482">
                  <c:v>-4.9187300000000003E-2</c:v>
                </c:pt>
                <c:pt idx="1483">
                  <c:v>-4.9442300000000002E-2</c:v>
                </c:pt>
                <c:pt idx="1484">
                  <c:v>-4.9850699999999998E-2</c:v>
                </c:pt>
                <c:pt idx="1485">
                  <c:v>-5.0180700000000002E-2</c:v>
                </c:pt>
                <c:pt idx="1486">
                  <c:v>-5.0429300000000003E-2</c:v>
                </c:pt>
                <c:pt idx="1487">
                  <c:v>-5.0728299999999997E-2</c:v>
                </c:pt>
                <c:pt idx="1488">
                  <c:v>-5.1229900000000002E-2</c:v>
                </c:pt>
                <c:pt idx="1489">
                  <c:v>-5.1524100000000003E-2</c:v>
                </c:pt>
                <c:pt idx="1490">
                  <c:v>-5.1598199999999997E-2</c:v>
                </c:pt>
                <c:pt idx="1491">
                  <c:v>-5.1967899999999997E-2</c:v>
                </c:pt>
                <c:pt idx="1492">
                  <c:v>-5.2522600000000003E-2</c:v>
                </c:pt>
                <c:pt idx="1493">
                  <c:v>-5.3095900000000001E-2</c:v>
                </c:pt>
                <c:pt idx="1494">
                  <c:v>-5.3028699999999998E-2</c:v>
                </c:pt>
                <c:pt idx="1495">
                  <c:v>-5.2612100000000002E-2</c:v>
                </c:pt>
                <c:pt idx="1496">
                  <c:v>-5.2040799999999998E-2</c:v>
                </c:pt>
                <c:pt idx="1497">
                  <c:v>-5.1625400000000002E-2</c:v>
                </c:pt>
                <c:pt idx="1498">
                  <c:v>-5.1544E-2</c:v>
                </c:pt>
                <c:pt idx="1499">
                  <c:v>-5.1665099999999999E-2</c:v>
                </c:pt>
                <c:pt idx="1500">
                  <c:v>-5.1904199999999998E-2</c:v>
                </c:pt>
                <c:pt idx="1501">
                  <c:v>-5.2168600000000002E-2</c:v>
                </c:pt>
                <c:pt idx="1502">
                  <c:v>-5.22315E-2</c:v>
                </c:pt>
                <c:pt idx="1503">
                  <c:v>-5.1635800000000003E-2</c:v>
                </c:pt>
                <c:pt idx="1504">
                  <c:v>-5.0577799999999999E-2</c:v>
                </c:pt>
                <c:pt idx="1505">
                  <c:v>-4.9422599999999997E-2</c:v>
                </c:pt>
                <c:pt idx="1506">
                  <c:v>-4.8321900000000001E-2</c:v>
                </c:pt>
                <c:pt idx="1507">
                  <c:v>-4.7599900000000001E-2</c:v>
                </c:pt>
                <c:pt idx="1508">
                  <c:v>-4.7141299999999997E-2</c:v>
                </c:pt>
                <c:pt idx="1509">
                  <c:v>-4.6980399999999999E-2</c:v>
                </c:pt>
                <c:pt idx="1510">
                  <c:v>-4.6716500000000001E-2</c:v>
                </c:pt>
                <c:pt idx="1511">
                  <c:v>-4.61448E-2</c:v>
                </c:pt>
                <c:pt idx="1512">
                  <c:v>-4.5627500000000001E-2</c:v>
                </c:pt>
                <c:pt idx="1513">
                  <c:v>-4.54455E-2</c:v>
                </c:pt>
                <c:pt idx="1514">
                  <c:v>-4.5656599999999999E-2</c:v>
                </c:pt>
                <c:pt idx="1515">
                  <c:v>-4.6046400000000001E-2</c:v>
                </c:pt>
                <c:pt idx="1516">
                  <c:v>-4.6642999999999997E-2</c:v>
                </c:pt>
                <c:pt idx="1517">
                  <c:v>-4.63434E-2</c:v>
                </c:pt>
                <c:pt idx="1518">
                  <c:v>-4.5714200000000003E-2</c:v>
                </c:pt>
                <c:pt idx="1519">
                  <c:v>-4.5055999999999999E-2</c:v>
                </c:pt>
                <c:pt idx="1520">
                  <c:v>-4.4410900000000003E-2</c:v>
                </c:pt>
                <c:pt idx="1521">
                  <c:v>-4.3983000000000001E-2</c:v>
                </c:pt>
                <c:pt idx="1522">
                  <c:v>-4.3811599999999999E-2</c:v>
                </c:pt>
                <c:pt idx="1523">
                  <c:v>-4.3581500000000002E-2</c:v>
                </c:pt>
                <c:pt idx="1524">
                  <c:v>-4.2978500000000003E-2</c:v>
                </c:pt>
                <c:pt idx="1525">
                  <c:v>-4.1936399999999999E-2</c:v>
                </c:pt>
                <c:pt idx="1526">
                  <c:v>-4.0601900000000003E-2</c:v>
                </c:pt>
                <c:pt idx="1527">
                  <c:v>-3.87143E-2</c:v>
                </c:pt>
                <c:pt idx="1528">
                  <c:v>-3.65254E-2</c:v>
                </c:pt>
                <c:pt idx="1529">
                  <c:v>-3.4523400000000003E-2</c:v>
                </c:pt>
                <c:pt idx="1530">
                  <c:v>-3.2686199999999999E-2</c:v>
                </c:pt>
                <c:pt idx="1531">
                  <c:v>-3.0754E-2</c:v>
                </c:pt>
                <c:pt idx="1532">
                  <c:v>-2.8651599999999999E-2</c:v>
                </c:pt>
                <c:pt idx="1533">
                  <c:v>-2.7017800000000002E-2</c:v>
                </c:pt>
                <c:pt idx="1534">
                  <c:v>-2.67394E-2</c:v>
                </c:pt>
                <c:pt idx="1535">
                  <c:v>-2.74007E-2</c:v>
                </c:pt>
                <c:pt idx="1536">
                  <c:v>-2.85019E-2</c:v>
                </c:pt>
                <c:pt idx="1537">
                  <c:v>-3.01675E-2</c:v>
                </c:pt>
                <c:pt idx="1538">
                  <c:v>-3.10245E-2</c:v>
                </c:pt>
                <c:pt idx="1539">
                  <c:v>-3.1419700000000002E-2</c:v>
                </c:pt>
                <c:pt idx="1540">
                  <c:v>-3.1389399999999998E-2</c:v>
                </c:pt>
                <c:pt idx="1541">
                  <c:v>-3.1441999999999998E-2</c:v>
                </c:pt>
                <c:pt idx="1542">
                  <c:v>-3.1750199999999999E-2</c:v>
                </c:pt>
                <c:pt idx="1543">
                  <c:v>-3.2948600000000001E-2</c:v>
                </c:pt>
                <c:pt idx="1544">
                  <c:v>-3.5163699999999999E-2</c:v>
                </c:pt>
                <c:pt idx="1545">
                  <c:v>-3.79414E-2</c:v>
                </c:pt>
                <c:pt idx="1546">
                  <c:v>-4.0772000000000003E-2</c:v>
                </c:pt>
                <c:pt idx="1547">
                  <c:v>-4.3421500000000002E-2</c:v>
                </c:pt>
                <c:pt idx="1548">
                  <c:v>-4.5669000000000001E-2</c:v>
                </c:pt>
                <c:pt idx="1549">
                  <c:v>-4.7571700000000001E-2</c:v>
                </c:pt>
                <c:pt idx="1550">
                  <c:v>-4.9082599999999997E-2</c:v>
                </c:pt>
                <c:pt idx="1551">
                  <c:v>-5.0188200000000002E-2</c:v>
                </c:pt>
                <c:pt idx="1552">
                  <c:v>-5.1133900000000003E-2</c:v>
                </c:pt>
                <c:pt idx="1553">
                  <c:v>-5.2262900000000001E-2</c:v>
                </c:pt>
                <c:pt idx="1554">
                  <c:v>-5.3262999999999998E-2</c:v>
                </c:pt>
                <c:pt idx="1555">
                  <c:v>-5.3655099999999997E-2</c:v>
                </c:pt>
                <c:pt idx="1556">
                  <c:v>-5.3728199999999997E-2</c:v>
                </c:pt>
                <c:pt idx="1557">
                  <c:v>-5.3512799999999999E-2</c:v>
                </c:pt>
                <c:pt idx="1558">
                  <c:v>-5.3106E-2</c:v>
                </c:pt>
                <c:pt idx="1559">
                  <c:v>-5.25073E-2</c:v>
                </c:pt>
                <c:pt idx="1560">
                  <c:v>-5.1374200000000002E-2</c:v>
                </c:pt>
                <c:pt idx="1561">
                  <c:v>-5.0198300000000001E-2</c:v>
                </c:pt>
                <c:pt idx="1562">
                  <c:v>-4.9045999999999999E-2</c:v>
                </c:pt>
                <c:pt idx="1563">
                  <c:v>-4.7452500000000002E-2</c:v>
                </c:pt>
                <c:pt idx="1564">
                  <c:v>-4.6122200000000002E-2</c:v>
                </c:pt>
                <c:pt idx="1565">
                  <c:v>-4.5383800000000002E-2</c:v>
                </c:pt>
                <c:pt idx="1566">
                  <c:v>-4.5258699999999999E-2</c:v>
                </c:pt>
                <c:pt idx="1567">
                  <c:v>-4.4934200000000001E-2</c:v>
                </c:pt>
                <c:pt idx="1568">
                  <c:v>-4.4425100000000002E-2</c:v>
                </c:pt>
                <c:pt idx="1569">
                  <c:v>-4.4480499999999999E-2</c:v>
                </c:pt>
                <c:pt idx="1570">
                  <c:v>-4.4413000000000001E-2</c:v>
                </c:pt>
                <c:pt idx="1571">
                  <c:v>-4.4347400000000002E-2</c:v>
                </c:pt>
                <c:pt idx="1572">
                  <c:v>-4.4260899999999999E-2</c:v>
                </c:pt>
                <c:pt idx="1573">
                  <c:v>-4.4106199999999998E-2</c:v>
                </c:pt>
                <c:pt idx="1574">
                  <c:v>-4.3752699999999999E-2</c:v>
                </c:pt>
                <c:pt idx="1575">
                  <c:v>-4.3129399999999998E-2</c:v>
                </c:pt>
                <c:pt idx="1576">
                  <c:v>-4.2468899999999997E-2</c:v>
                </c:pt>
                <c:pt idx="1577">
                  <c:v>-4.0976499999999999E-2</c:v>
                </c:pt>
                <c:pt idx="1578">
                  <c:v>-4.04213E-2</c:v>
                </c:pt>
                <c:pt idx="1579">
                  <c:v>-4.1858300000000001E-2</c:v>
                </c:pt>
                <c:pt idx="1580">
                  <c:v>-4.5074000000000003E-2</c:v>
                </c:pt>
                <c:pt idx="1581">
                  <c:v>-4.9236500000000002E-2</c:v>
                </c:pt>
                <c:pt idx="1582">
                  <c:v>-5.30524E-2</c:v>
                </c:pt>
                <c:pt idx="1583">
                  <c:v>-5.5712999999999999E-2</c:v>
                </c:pt>
                <c:pt idx="1584">
                  <c:v>-5.6825899999999999E-2</c:v>
                </c:pt>
                <c:pt idx="1585">
                  <c:v>-5.67748E-2</c:v>
                </c:pt>
                <c:pt idx="1586">
                  <c:v>-5.60499E-2</c:v>
                </c:pt>
                <c:pt idx="1587">
                  <c:v>-5.4705799999999999E-2</c:v>
                </c:pt>
                <c:pt idx="1588">
                  <c:v>-5.2261200000000001E-2</c:v>
                </c:pt>
                <c:pt idx="1589">
                  <c:v>-4.9133999999999997E-2</c:v>
                </c:pt>
                <c:pt idx="1590">
                  <c:v>-4.5595799999999999E-2</c:v>
                </c:pt>
                <c:pt idx="1591">
                  <c:v>-4.2327400000000001E-2</c:v>
                </c:pt>
                <c:pt idx="1592">
                  <c:v>-3.9184700000000003E-2</c:v>
                </c:pt>
                <c:pt idx="1593">
                  <c:v>-3.5967800000000001E-2</c:v>
                </c:pt>
                <c:pt idx="1594">
                  <c:v>-3.2417300000000003E-2</c:v>
                </c:pt>
                <c:pt idx="1595">
                  <c:v>-2.8806100000000001E-2</c:v>
                </c:pt>
                <c:pt idx="1596">
                  <c:v>-2.5317099999999999E-2</c:v>
                </c:pt>
                <c:pt idx="1597">
                  <c:v>-2.1720699999999999E-2</c:v>
                </c:pt>
                <c:pt idx="1598">
                  <c:v>-1.81383E-2</c:v>
                </c:pt>
                <c:pt idx="1599">
                  <c:v>-1.44037E-2</c:v>
                </c:pt>
                <c:pt idx="1600">
                  <c:v>-1.0925300000000001E-2</c:v>
                </c:pt>
                <c:pt idx="1601">
                  <c:v>-8.2180699999999992E-3</c:v>
                </c:pt>
                <c:pt idx="1602">
                  <c:v>-5.9027999999999997E-3</c:v>
                </c:pt>
                <c:pt idx="1603">
                  <c:v>-3.3855700000000001E-3</c:v>
                </c:pt>
                <c:pt idx="1604">
                  <c:v>-4.9323100000000001E-4</c:v>
                </c:pt>
                <c:pt idx="1605">
                  <c:v>2.34126E-3</c:v>
                </c:pt>
              </c:numCache>
            </c:numRef>
          </c:val>
          <c:smooth val="0"/>
          <c:extLst>
            <c:ext xmlns:c16="http://schemas.microsoft.com/office/drawing/2014/chart" uri="{C3380CC4-5D6E-409C-BE32-E72D297353CC}">
              <c16:uniqueId val="{00000002-2006-40F8-81A5-084A458D8058}"/>
            </c:ext>
          </c:extLst>
        </c:ser>
        <c:dLbls>
          <c:showLegendKey val="0"/>
          <c:showVal val="0"/>
          <c:showCatName val="0"/>
          <c:showSerName val="0"/>
          <c:showPercent val="0"/>
          <c:showBubbleSize val="0"/>
        </c:dLbls>
        <c:smooth val="0"/>
        <c:axId val="394301096"/>
        <c:axId val="394300440"/>
      </c:lineChart>
      <c:catAx>
        <c:axId val="39430109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0440"/>
        <c:crosses val="autoZero"/>
        <c:auto val="1"/>
        <c:lblAlgn val="ctr"/>
        <c:lblOffset val="100"/>
        <c:noMultiLvlLbl val="0"/>
      </c:catAx>
      <c:valAx>
        <c:axId val="3943004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94301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7B5511-B4F3-43FC-91AC-0F4C2DA990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28</TotalTime>
  <Pages>1</Pages>
  <Words>6273</Words>
  <Characters>35762</Characters>
  <Application>Microsoft Office Word</Application>
  <DocSecurity>0</DocSecurity>
  <Lines>298</Lines>
  <Paragraphs>83</Paragraphs>
  <ScaleCrop>false</ScaleCrop>
  <Company/>
  <LinksUpToDate>false</LinksUpToDate>
  <CharactersWithSpaces>41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云飞</dc:creator>
  <cp:keywords/>
  <dc:description/>
  <cp:lastModifiedBy>刘云飞</cp:lastModifiedBy>
  <cp:revision>404</cp:revision>
  <dcterms:created xsi:type="dcterms:W3CDTF">2017-04-02T13:42:00Z</dcterms:created>
  <dcterms:modified xsi:type="dcterms:W3CDTF">2017-05-27T07:59:00Z</dcterms:modified>
</cp:coreProperties>
</file>